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ink/ink1.xml" ContentType="application/inkml+xml"/>
  <Override PartName="/ppt/ink/ink2.xml" ContentType="application/inkml+xml"/>
  <Override PartName="/ppt/notesSlides/notesSlide1.xml" ContentType="application/vnd.openxmlformats-officedocument.presentationml.notesSlide+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notesSlides/notesSlide2.xml" ContentType="application/vnd.openxmlformats-officedocument.presentationml.notesSlide+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24"/>
  </p:notesMasterIdLst>
  <p:handoutMasterIdLst>
    <p:handoutMasterId r:id="rId25"/>
  </p:handoutMasterIdLst>
  <p:sldIdLst>
    <p:sldId id="419" r:id="rId2"/>
    <p:sldId id="280" r:id="rId3"/>
    <p:sldId id="261" r:id="rId4"/>
    <p:sldId id="262" r:id="rId5"/>
    <p:sldId id="278" r:id="rId6"/>
    <p:sldId id="263" r:id="rId7"/>
    <p:sldId id="264" r:id="rId8"/>
    <p:sldId id="578" r:id="rId9"/>
    <p:sldId id="579" r:id="rId10"/>
    <p:sldId id="580" r:id="rId11"/>
    <p:sldId id="581" r:id="rId12"/>
    <p:sldId id="265" r:id="rId13"/>
    <p:sldId id="582" r:id="rId14"/>
    <p:sldId id="583" r:id="rId15"/>
    <p:sldId id="266" r:id="rId16"/>
    <p:sldId id="267" r:id="rId17"/>
    <p:sldId id="584" r:id="rId18"/>
    <p:sldId id="268" r:id="rId19"/>
    <p:sldId id="585" r:id="rId20"/>
    <p:sldId id="292" r:id="rId21"/>
    <p:sldId id="293" r:id="rId22"/>
    <p:sldId id="567" r:id="rId23"/>
  </p:sldIdLst>
  <p:sldSz cx="9144000" cy="6858000" type="screen4x3"/>
  <p:notesSz cx="7102475" cy="1023461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466E0"/>
    <a:srgbClr val="9BB5E3"/>
    <a:srgbClr val="C3E583"/>
    <a:srgbClr val="D2D2D2"/>
    <a:srgbClr val="DEF6E4"/>
    <a:srgbClr val="00ACA4"/>
    <a:srgbClr val="85955B"/>
    <a:srgbClr val="FFFFFF"/>
    <a:srgbClr val="CE8A3E"/>
    <a:srgbClr val="4584D3"/>
  </p:clrMru>
  <p:extLst>
    <p:ext uri="{E76CE94A-603C-4142-B9EB-6D1370010A27}">
      <p14:discardImageEditData xmlns:p14="http://schemas.microsoft.com/office/powerpoint/2010/main" val="0"/>
    </p:ext>
    <p:ext uri="{D31A062A-798A-4329-ABDD-BBA856620510}">
      <p14:defaultImageDpi xmlns:p14="http://schemas.microsoft.com/office/powerpoint/2010/main" val="33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1DF7C4C-A6FE-47D1-B48B-2445A717C895}" v="2" dt="2022-12-30T01:40:28.78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279" autoAdjust="0"/>
    <p:restoredTop sz="94343" autoAdjust="0"/>
  </p:normalViewPr>
  <p:slideViewPr>
    <p:cSldViewPr snapToGrid="0">
      <p:cViewPr varScale="1">
        <p:scale>
          <a:sx n="93" d="100"/>
          <a:sy n="93" d="100"/>
        </p:scale>
        <p:origin x="84" y="216"/>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100" d="100"/>
        <a:sy n="100" d="100"/>
      </p:scale>
      <p:origin x="0" y="0"/>
    </p:cViewPr>
  </p:sorterViewPr>
  <p:notesViewPr>
    <p:cSldViewPr snapToGrid="0">
      <p:cViewPr varScale="1">
        <p:scale>
          <a:sx n="48" d="100"/>
          <a:sy n="48" d="100"/>
        </p:scale>
        <p:origin x="2898" y="3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 Id="rId30"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is Farihan Mat Raffei" userId="caa0f81d-2ced-4ad8-a070-ba6968b9f259" providerId="ADAL" clId="{4B685A3A-2D2C-4F39-BE23-2A791AA3CC01}"/>
    <pc:docChg chg="undo custSel addSld delSld modSld sldOrd">
      <pc:chgData name="Anis Farihan Mat Raffei" userId="caa0f81d-2ced-4ad8-a070-ba6968b9f259" providerId="ADAL" clId="{4B685A3A-2D2C-4F39-BE23-2A791AA3CC01}" dt="2020-11-23T00:42:52.269" v="236" actId="27636"/>
      <pc:docMkLst>
        <pc:docMk/>
      </pc:docMkLst>
      <pc:sldChg chg="add del">
        <pc:chgData name="Anis Farihan Mat Raffei" userId="caa0f81d-2ced-4ad8-a070-ba6968b9f259" providerId="ADAL" clId="{4B685A3A-2D2C-4F39-BE23-2A791AA3CC01}" dt="2020-11-23T00:40:12.016" v="168" actId="47"/>
        <pc:sldMkLst>
          <pc:docMk/>
          <pc:sldMk cId="4077689448" sldId="281"/>
        </pc:sldMkLst>
      </pc:sldChg>
      <pc:sldChg chg="modSp mod">
        <pc:chgData name="Anis Farihan Mat Raffei" userId="caa0f81d-2ced-4ad8-a070-ba6968b9f259" providerId="ADAL" clId="{4B685A3A-2D2C-4F39-BE23-2A791AA3CC01}" dt="2020-11-23T00:39:42.501" v="162"/>
        <pc:sldMkLst>
          <pc:docMk/>
          <pc:sldMk cId="3025275007" sldId="282"/>
        </pc:sldMkLst>
        <pc:spChg chg="mod">
          <ac:chgData name="Anis Farihan Mat Raffei" userId="caa0f81d-2ced-4ad8-a070-ba6968b9f259" providerId="ADAL" clId="{4B685A3A-2D2C-4F39-BE23-2A791AA3CC01}" dt="2020-11-23T00:39:42.501" v="162"/>
          <ac:spMkLst>
            <pc:docMk/>
            <pc:sldMk cId="3025275007" sldId="282"/>
            <ac:spMk id="3"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3613986829" sldId="304"/>
        </pc:sldMkLst>
      </pc:sldChg>
      <pc:sldChg chg="add del">
        <pc:chgData name="Anis Farihan Mat Raffei" userId="caa0f81d-2ced-4ad8-a070-ba6968b9f259" providerId="ADAL" clId="{4B685A3A-2D2C-4F39-BE23-2A791AA3CC01}" dt="2020-11-23T00:28:57.495" v="46" actId="47"/>
        <pc:sldMkLst>
          <pc:docMk/>
          <pc:sldMk cId="2159929722" sldId="305"/>
        </pc:sldMkLst>
      </pc:sldChg>
      <pc:sldChg chg="add del">
        <pc:chgData name="Anis Farihan Mat Raffei" userId="caa0f81d-2ced-4ad8-a070-ba6968b9f259" providerId="ADAL" clId="{4B685A3A-2D2C-4F39-BE23-2A791AA3CC01}" dt="2020-11-23T00:28:57.495" v="46" actId="47"/>
        <pc:sldMkLst>
          <pc:docMk/>
          <pc:sldMk cId="2416915998" sldId="306"/>
        </pc:sldMkLst>
      </pc:sldChg>
      <pc:sldChg chg="add del">
        <pc:chgData name="Anis Farihan Mat Raffei" userId="caa0f81d-2ced-4ad8-a070-ba6968b9f259" providerId="ADAL" clId="{4B685A3A-2D2C-4F39-BE23-2A791AA3CC01}" dt="2020-11-23T00:28:57.495" v="46" actId="47"/>
        <pc:sldMkLst>
          <pc:docMk/>
          <pc:sldMk cId="1495744600" sldId="307"/>
        </pc:sldMkLst>
      </pc:sldChg>
      <pc:sldChg chg="add del">
        <pc:chgData name="Anis Farihan Mat Raffei" userId="caa0f81d-2ced-4ad8-a070-ba6968b9f259" providerId="ADAL" clId="{4B685A3A-2D2C-4F39-BE23-2A791AA3CC01}" dt="2020-11-23T00:28:57.495" v="46" actId="47"/>
        <pc:sldMkLst>
          <pc:docMk/>
          <pc:sldMk cId="3138271584" sldId="308"/>
        </pc:sldMkLst>
      </pc:sldChg>
      <pc:sldChg chg="add del">
        <pc:chgData name="Anis Farihan Mat Raffei" userId="caa0f81d-2ced-4ad8-a070-ba6968b9f259" providerId="ADAL" clId="{4B685A3A-2D2C-4F39-BE23-2A791AA3CC01}" dt="2020-11-23T00:28:57.495" v="46" actId="47"/>
        <pc:sldMkLst>
          <pc:docMk/>
          <pc:sldMk cId="4066056042" sldId="311"/>
        </pc:sldMkLst>
      </pc:sldChg>
      <pc:sldChg chg="modSp add del mod">
        <pc:chgData name="Anis Farihan Mat Raffei" userId="caa0f81d-2ced-4ad8-a070-ba6968b9f259" providerId="ADAL" clId="{4B685A3A-2D2C-4F39-BE23-2A791AA3CC01}" dt="2020-11-23T00:40:12.016" v="168" actId="47"/>
        <pc:sldMkLst>
          <pc:docMk/>
          <pc:sldMk cId="3506075920" sldId="330"/>
        </pc:sldMkLst>
        <pc:spChg chg="mod">
          <ac:chgData name="Anis Farihan Mat Raffei" userId="caa0f81d-2ced-4ad8-a070-ba6968b9f259" providerId="ADAL" clId="{4B685A3A-2D2C-4F39-BE23-2A791AA3CC01}" dt="2020-11-23T00:29:10.892" v="52" actId="27636"/>
          <ac:spMkLst>
            <pc:docMk/>
            <pc:sldMk cId="3506075920" sldId="330"/>
            <ac:spMk id="3"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3120778891" sldId="331"/>
        </pc:sldMkLst>
      </pc:sldChg>
      <pc:sldChg chg="add del">
        <pc:chgData name="Anis Farihan Mat Raffei" userId="caa0f81d-2ced-4ad8-a070-ba6968b9f259" providerId="ADAL" clId="{4B685A3A-2D2C-4F39-BE23-2A791AA3CC01}" dt="2020-11-23T00:28:57.495" v="46" actId="47"/>
        <pc:sldMkLst>
          <pc:docMk/>
          <pc:sldMk cId="1581402317" sldId="332"/>
        </pc:sldMkLst>
      </pc:sldChg>
      <pc:sldChg chg="modSp add del mod">
        <pc:chgData name="Anis Farihan Mat Raffei" userId="caa0f81d-2ced-4ad8-a070-ba6968b9f259" providerId="ADAL" clId="{4B685A3A-2D2C-4F39-BE23-2A791AA3CC01}" dt="2020-11-23T00:40:12.016" v="168" actId="47"/>
        <pc:sldMkLst>
          <pc:docMk/>
          <pc:sldMk cId="2294438313" sldId="332"/>
        </pc:sldMkLst>
        <pc:spChg chg="mod">
          <ac:chgData name="Anis Farihan Mat Raffei" userId="caa0f81d-2ced-4ad8-a070-ba6968b9f259" providerId="ADAL" clId="{4B685A3A-2D2C-4F39-BE23-2A791AA3CC01}" dt="2020-11-23T00:29:10.842" v="49" actId="27636"/>
          <ac:spMkLst>
            <pc:docMk/>
            <pc:sldMk cId="2294438313" sldId="332"/>
            <ac:spMk id="2"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853864277" sldId="333"/>
        </pc:sldMkLst>
      </pc:sldChg>
      <pc:sldChg chg="add del">
        <pc:chgData name="Anis Farihan Mat Raffei" userId="caa0f81d-2ced-4ad8-a070-ba6968b9f259" providerId="ADAL" clId="{4B685A3A-2D2C-4F39-BE23-2A791AA3CC01}" dt="2020-11-23T00:28:57.495" v="46" actId="47"/>
        <pc:sldMkLst>
          <pc:docMk/>
          <pc:sldMk cId="957009706" sldId="334"/>
        </pc:sldMkLst>
      </pc:sldChg>
      <pc:sldChg chg="add del">
        <pc:chgData name="Anis Farihan Mat Raffei" userId="caa0f81d-2ced-4ad8-a070-ba6968b9f259" providerId="ADAL" clId="{4B685A3A-2D2C-4F39-BE23-2A791AA3CC01}" dt="2020-11-23T00:28:57.495" v="46" actId="47"/>
        <pc:sldMkLst>
          <pc:docMk/>
          <pc:sldMk cId="1002898674" sldId="335"/>
        </pc:sldMkLst>
      </pc:sldChg>
      <pc:sldChg chg="add del">
        <pc:chgData name="Anis Farihan Mat Raffei" userId="caa0f81d-2ced-4ad8-a070-ba6968b9f259" providerId="ADAL" clId="{4B685A3A-2D2C-4F39-BE23-2A791AA3CC01}" dt="2020-11-23T00:28:57.495" v="46" actId="47"/>
        <pc:sldMkLst>
          <pc:docMk/>
          <pc:sldMk cId="2412945536" sldId="336"/>
        </pc:sldMkLst>
      </pc:sldChg>
      <pc:sldChg chg="add del">
        <pc:chgData name="Anis Farihan Mat Raffei" userId="caa0f81d-2ced-4ad8-a070-ba6968b9f259" providerId="ADAL" clId="{4B685A3A-2D2C-4F39-BE23-2A791AA3CC01}" dt="2020-11-23T00:28:57.495" v="46" actId="47"/>
        <pc:sldMkLst>
          <pc:docMk/>
          <pc:sldMk cId="258246233" sldId="338"/>
        </pc:sldMkLst>
      </pc:sldChg>
      <pc:sldChg chg="add del">
        <pc:chgData name="Anis Farihan Mat Raffei" userId="caa0f81d-2ced-4ad8-a070-ba6968b9f259" providerId="ADAL" clId="{4B685A3A-2D2C-4F39-BE23-2A791AA3CC01}" dt="2020-11-23T00:28:57.495" v="46" actId="47"/>
        <pc:sldMkLst>
          <pc:docMk/>
          <pc:sldMk cId="2070421525" sldId="340"/>
        </pc:sldMkLst>
      </pc:sldChg>
      <pc:sldChg chg="add del">
        <pc:chgData name="Anis Farihan Mat Raffei" userId="caa0f81d-2ced-4ad8-a070-ba6968b9f259" providerId="ADAL" clId="{4B685A3A-2D2C-4F39-BE23-2A791AA3CC01}" dt="2020-11-23T00:28:57.495" v="46" actId="47"/>
        <pc:sldMkLst>
          <pc:docMk/>
          <pc:sldMk cId="2688722212" sldId="341"/>
        </pc:sldMkLst>
      </pc:sldChg>
      <pc:sldChg chg="add del">
        <pc:chgData name="Anis Farihan Mat Raffei" userId="caa0f81d-2ced-4ad8-a070-ba6968b9f259" providerId="ADAL" clId="{4B685A3A-2D2C-4F39-BE23-2A791AA3CC01}" dt="2020-11-23T00:28:57.495" v="46" actId="47"/>
        <pc:sldMkLst>
          <pc:docMk/>
          <pc:sldMk cId="3131082874" sldId="342"/>
        </pc:sldMkLst>
      </pc:sldChg>
      <pc:sldChg chg="add del">
        <pc:chgData name="Anis Farihan Mat Raffei" userId="caa0f81d-2ced-4ad8-a070-ba6968b9f259" providerId="ADAL" clId="{4B685A3A-2D2C-4F39-BE23-2A791AA3CC01}" dt="2020-11-23T00:28:57.495" v="46" actId="47"/>
        <pc:sldMkLst>
          <pc:docMk/>
          <pc:sldMk cId="2574746805" sldId="343"/>
        </pc:sldMkLst>
      </pc:sldChg>
      <pc:sldChg chg="add del">
        <pc:chgData name="Anis Farihan Mat Raffei" userId="caa0f81d-2ced-4ad8-a070-ba6968b9f259" providerId="ADAL" clId="{4B685A3A-2D2C-4F39-BE23-2A791AA3CC01}" dt="2020-11-23T00:28:57.495" v="46" actId="47"/>
        <pc:sldMkLst>
          <pc:docMk/>
          <pc:sldMk cId="302367134" sldId="344"/>
        </pc:sldMkLst>
      </pc:sldChg>
      <pc:sldChg chg="add del">
        <pc:chgData name="Anis Farihan Mat Raffei" userId="caa0f81d-2ced-4ad8-a070-ba6968b9f259" providerId="ADAL" clId="{4B685A3A-2D2C-4F39-BE23-2A791AA3CC01}" dt="2020-11-23T00:28:57.495" v="46" actId="47"/>
        <pc:sldMkLst>
          <pc:docMk/>
          <pc:sldMk cId="1293058419" sldId="345"/>
        </pc:sldMkLst>
      </pc:sldChg>
      <pc:sldChg chg="add del">
        <pc:chgData name="Anis Farihan Mat Raffei" userId="caa0f81d-2ced-4ad8-a070-ba6968b9f259" providerId="ADAL" clId="{4B685A3A-2D2C-4F39-BE23-2A791AA3CC01}" dt="2020-11-23T00:28:57.495" v="46" actId="47"/>
        <pc:sldMkLst>
          <pc:docMk/>
          <pc:sldMk cId="3230334683" sldId="346"/>
        </pc:sldMkLst>
      </pc:sldChg>
      <pc:sldChg chg="add del">
        <pc:chgData name="Anis Farihan Mat Raffei" userId="caa0f81d-2ced-4ad8-a070-ba6968b9f259" providerId="ADAL" clId="{4B685A3A-2D2C-4F39-BE23-2A791AA3CC01}" dt="2020-11-23T00:28:57.495" v="46" actId="47"/>
        <pc:sldMkLst>
          <pc:docMk/>
          <pc:sldMk cId="3986933881" sldId="347"/>
        </pc:sldMkLst>
      </pc:sldChg>
      <pc:sldChg chg="add del">
        <pc:chgData name="Anis Farihan Mat Raffei" userId="caa0f81d-2ced-4ad8-a070-ba6968b9f259" providerId="ADAL" clId="{4B685A3A-2D2C-4F39-BE23-2A791AA3CC01}" dt="2020-11-23T00:28:57.495" v="46" actId="47"/>
        <pc:sldMkLst>
          <pc:docMk/>
          <pc:sldMk cId="597504453" sldId="348"/>
        </pc:sldMkLst>
      </pc:sldChg>
      <pc:sldChg chg="add del">
        <pc:chgData name="Anis Farihan Mat Raffei" userId="caa0f81d-2ced-4ad8-a070-ba6968b9f259" providerId="ADAL" clId="{4B685A3A-2D2C-4F39-BE23-2A791AA3CC01}" dt="2020-11-23T00:28:57.495" v="46" actId="47"/>
        <pc:sldMkLst>
          <pc:docMk/>
          <pc:sldMk cId="4121020201" sldId="349"/>
        </pc:sldMkLst>
      </pc:sldChg>
      <pc:sldChg chg="add del">
        <pc:chgData name="Anis Farihan Mat Raffei" userId="caa0f81d-2ced-4ad8-a070-ba6968b9f259" providerId="ADAL" clId="{4B685A3A-2D2C-4F39-BE23-2A791AA3CC01}" dt="2020-11-23T00:28:57.495" v="46" actId="47"/>
        <pc:sldMkLst>
          <pc:docMk/>
          <pc:sldMk cId="4138101823" sldId="350"/>
        </pc:sldMkLst>
      </pc:sldChg>
      <pc:sldChg chg="add del">
        <pc:chgData name="Anis Farihan Mat Raffei" userId="caa0f81d-2ced-4ad8-a070-ba6968b9f259" providerId="ADAL" clId="{4B685A3A-2D2C-4F39-BE23-2A791AA3CC01}" dt="2020-11-23T00:28:57.495" v="46" actId="47"/>
        <pc:sldMkLst>
          <pc:docMk/>
          <pc:sldMk cId="743744532" sldId="351"/>
        </pc:sldMkLst>
      </pc:sldChg>
      <pc:sldChg chg="add del">
        <pc:chgData name="Anis Farihan Mat Raffei" userId="caa0f81d-2ced-4ad8-a070-ba6968b9f259" providerId="ADAL" clId="{4B685A3A-2D2C-4F39-BE23-2A791AA3CC01}" dt="2020-11-23T00:28:57.495" v="46" actId="47"/>
        <pc:sldMkLst>
          <pc:docMk/>
          <pc:sldMk cId="3508666326" sldId="359"/>
        </pc:sldMkLst>
      </pc:sldChg>
      <pc:sldChg chg="add del">
        <pc:chgData name="Anis Farihan Mat Raffei" userId="caa0f81d-2ced-4ad8-a070-ba6968b9f259" providerId="ADAL" clId="{4B685A3A-2D2C-4F39-BE23-2A791AA3CC01}" dt="2020-11-23T00:28:57.495" v="46" actId="47"/>
        <pc:sldMkLst>
          <pc:docMk/>
          <pc:sldMk cId="1042273062" sldId="360"/>
        </pc:sldMkLst>
      </pc:sldChg>
      <pc:sldChg chg="delSp modSp add mod ord modClrScheme chgLayout">
        <pc:chgData name="Anis Farihan Mat Raffei" userId="caa0f81d-2ced-4ad8-a070-ba6968b9f259" providerId="ADAL" clId="{4B685A3A-2D2C-4F39-BE23-2A791AA3CC01}" dt="2020-11-23T00:40:03.485" v="167"/>
        <pc:sldMkLst>
          <pc:docMk/>
          <pc:sldMk cId="3686094243" sldId="360"/>
        </pc:sldMkLst>
        <pc:spChg chg="mod ord">
          <ac:chgData name="Anis Farihan Mat Raffei" userId="caa0f81d-2ced-4ad8-a070-ba6968b9f259" providerId="ADAL" clId="{4B685A3A-2D2C-4F39-BE23-2A791AA3CC01}" dt="2020-11-23T00:40:03.485" v="167"/>
          <ac:spMkLst>
            <pc:docMk/>
            <pc:sldMk cId="3686094243" sldId="360"/>
            <ac:spMk id="4" creationId="{00000000-0000-0000-0000-000000000000}"/>
          </ac:spMkLst>
        </pc:spChg>
        <pc:spChg chg="del">
          <ac:chgData name="Anis Farihan Mat Raffei" userId="caa0f81d-2ced-4ad8-a070-ba6968b9f259" providerId="ADAL" clId="{4B685A3A-2D2C-4F39-BE23-2A791AA3CC01}" dt="2020-11-23T00:30:13.509" v="88" actId="700"/>
          <ac:spMkLst>
            <pc:docMk/>
            <pc:sldMk cId="3686094243" sldId="360"/>
            <ac:spMk id="5"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1649446354" sldId="361"/>
        </pc:sldMkLst>
      </pc:sldChg>
      <pc:sldChg chg="add del">
        <pc:chgData name="Anis Farihan Mat Raffei" userId="caa0f81d-2ced-4ad8-a070-ba6968b9f259" providerId="ADAL" clId="{4B685A3A-2D2C-4F39-BE23-2A791AA3CC01}" dt="2020-11-23T00:28:57.495" v="46" actId="47"/>
        <pc:sldMkLst>
          <pc:docMk/>
          <pc:sldMk cId="1228955122" sldId="363"/>
        </pc:sldMkLst>
      </pc:sldChg>
      <pc:sldChg chg="add del">
        <pc:chgData name="Anis Farihan Mat Raffei" userId="caa0f81d-2ced-4ad8-a070-ba6968b9f259" providerId="ADAL" clId="{4B685A3A-2D2C-4F39-BE23-2A791AA3CC01}" dt="2020-11-23T00:28:57.495" v="46" actId="47"/>
        <pc:sldMkLst>
          <pc:docMk/>
          <pc:sldMk cId="2428166835" sldId="364"/>
        </pc:sldMkLst>
      </pc:sldChg>
      <pc:sldChg chg="add del">
        <pc:chgData name="Anis Farihan Mat Raffei" userId="caa0f81d-2ced-4ad8-a070-ba6968b9f259" providerId="ADAL" clId="{4B685A3A-2D2C-4F39-BE23-2A791AA3CC01}" dt="2020-11-23T00:28:57.495" v="46" actId="47"/>
        <pc:sldMkLst>
          <pc:docMk/>
          <pc:sldMk cId="1879206461" sldId="365"/>
        </pc:sldMkLst>
      </pc:sldChg>
      <pc:sldChg chg="add del">
        <pc:chgData name="Anis Farihan Mat Raffei" userId="caa0f81d-2ced-4ad8-a070-ba6968b9f259" providerId="ADAL" clId="{4B685A3A-2D2C-4F39-BE23-2A791AA3CC01}" dt="2020-11-23T00:28:57.495" v="46" actId="47"/>
        <pc:sldMkLst>
          <pc:docMk/>
          <pc:sldMk cId="3821988825" sldId="366"/>
        </pc:sldMkLst>
      </pc:sldChg>
      <pc:sldChg chg="add del">
        <pc:chgData name="Anis Farihan Mat Raffei" userId="caa0f81d-2ced-4ad8-a070-ba6968b9f259" providerId="ADAL" clId="{4B685A3A-2D2C-4F39-BE23-2A791AA3CC01}" dt="2020-11-23T00:28:57.495" v="46" actId="47"/>
        <pc:sldMkLst>
          <pc:docMk/>
          <pc:sldMk cId="67645665" sldId="368"/>
        </pc:sldMkLst>
      </pc:sldChg>
      <pc:sldChg chg="add del">
        <pc:chgData name="Anis Farihan Mat Raffei" userId="caa0f81d-2ced-4ad8-a070-ba6968b9f259" providerId="ADAL" clId="{4B685A3A-2D2C-4F39-BE23-2A791AA3CC01}" dt="2020-11-23T00:28:57.495" v="46" actId="47"/>
        <pc:sldMkLst>
          <pc:docMk/>
          <pc:sldMk cId="2583898597" sldId="374"/>
        </pc:sldMkLst>
      </pc:sldChg>
      <pc:sldChg chg="add del">
        <pc:chgData name="Anis Farihan Mat Raffei" userId="caa0f81d-2ced-4ad8-a070-ba6968b9f259" providerId="ADAL" clId="{4B685A3A-2D2C-4F39-BE23-2A791AA3CC01}" dt="2020-11-23T00:28:57.495" v="46" actId="47"/>
        <pc:sldMkLst>
          <pc:docMk/>
          <pc:sldMk cId="3112175756" sldId="375"/>
        </pc:sldMkLst>
      </pc:sldChg>
      <pc:sldChg chg="add del">
        <pc:chgData name="Anis Farihan Mat Raffei" userId="caa0f81d-2ced-4ad8-a070-ba6968b9f259" providerId="ADAL" clId="{4B685A3A-2D2C-4F39-BE23-2A791AA3CC01}" dt="2020-11-23T00:28:57.495" v="46" actId="47"/>
        <pc:sldMkLst>
          <pc:docMk/>
          <pc:sldMk cId="1806234146" sldId="376"/>
        </pc:sldMkLst>
      </pc:sldChg>
      <pc:sldChg chg="add del">
        <pc:chgData name="Anis Farihan Mat Raffei" userId="caa0f81d-2ced-4ad8-a070-ba6968b9f259" providerId="ADAL" clId="{4B685A3A-2D2C-4F39-BE23-2A791AA3CC01}" dt="2020-11-23T00:28:57.495" v="46" actId="47"/>
        <pc:sldMkLst>
          <pc:docMk/>
          <pc:sldMk cId="1955534292" sldId="377"/>
        </pc:sldMkLst>
      </pc:sldChg>
      <pc:sldChg chg="add del">
        <pc:chgData name="Anis Farihan Mat Raffei" userId="caa0f81d-2ced-4ad8-a070-ba6968b9f259" providerId="ADAL" clId="{4B685A3A-2D2C-4F39-BE23-2A791AA3CC01}" dt="2020-11-23T00:40:12.016" v="168" actId="47"/>
        <pc:sldMkLst>
          <pc:docMk/>
          <pc:sldMk cId="1252893306" sldId="378"/>
        </pc:sldMkLst>
      </pc:sldChg>
      <pc:sldChg chg="add del">
        <pc:chgData name="Anis Farihan Mat Raffei" userId="caa0f81d-2ced-4ad8-a070-ba6968b9f259" providerId="ADAL" clId="{4B685A3A-2D2C-4F39-BE23-2A791AA3CC01}" dt="2020-11-23T00:28:57.495" v="46" actId="47"/>
        <pc:sldMkLst>
          <pc:docMk/>
          <pc:sldMk cId="1959840612" sldId="378"/>
        </pc:sldMkLst>
      </pc:sldChg>
      <pc:sldChg chg="add del">
        <pc:chgData name="Anis Farihan Mat Raffei" userId="caa0f81d-2ced-4ad8-a070-ba6968b9f259" providerId="ADAL" clId="{4B685A3A-2D2C-4F39-BE23-2A791AA3CC01}" dt="2020-11-23T00:40:12.016" v="168" actId="47"/>
        <pc:sldMkLst>
          <pc:docMk/>
          <pc:sldMk cId="79377564" sldId="380"/>
        </pc:sldMkLst>
      </pc:sldChg>
      <pc:sldChg chg="add del">
        <pc:chgData name="Anis Farihan Mat Raffei" userId="caa0f81d-2ced-4ad8-a070-ba6968b9f259" providerId="ADAL" clId="{4B685A3A-2D2C-4F39-BE23-2A791AA3CC01}" dt="2020-11-23T00:28:57.495" v="46" actId="47"/>
        <pc:sldMkLst>
          <pc:docMk/>
          <pc:sldMk cId="1791061652" sldId="380"/>
        </pc:sldMkLst>
      </pc:sldChg>
      <pc:sldChg chg="add del">
        <pc:chgData name="Anis Farihan Mat Raffei" userId="caa0f81d-2ced-4ad8-a070-ba6968b9f259" providerId="ADAL" clId="{4B685A3A-2D2C-4F39-BE23-2A791AA3CC01}" dt="2020-11-23T00:28:57.495" v="46" actId="47"/>
        <pc:sldMkLst>
          <pc:docMk/>
          <pc:sldMk cId="1296316220" sldId="381"/>
        </pc:sldMkLst>
      </pc:sldChg>
      <pc:sldChg chg="modSp add del mod">
        <pc:chgData name="Anis Farihan Mat Raffei" userId="caa0f81d-2ced-4ad8-a070-ba6968b9f259" providerId="ADAL" clId="{4B685A3A-2D2C-4F39-BE23-2A791AA3CC01}" dt="2020-11-23T00:40:12.016" v="168" actId="47"/>
        <pc:sldMkLst>
          <pc:docMk/>
          <pc:sldMk cId="3186196824" sldId="381"/>
        </pc:sldMkLst>
        <pc:spChg chg="mod">
          <ac:chgData name="Anis Farihan Mat Raffei" userId="caa0f81d-2ced-4ad8-a070-ba6968b9f259" providerId="ADAL" clId="{4B685A3A-2D2C-4F39-BE23-2A791AA3CC01}" dt="2020-11-23T00:29:10.859" v="50" actId="27636"/>
          <ac:spMkLst>
            <pc:docMk/>
            <pc:sldMk cId="3186196824" sldId="381"/>
            <ac:spMk id="2" creationId="{00000000-0000-0000-0000-000000000000}"/>
          </ac:spMkLst>
        </pc:spChg>
        <pc:spChg chg="mod">
          <ac:chgData name="Anis Farihan Mat Raffei" userId="caa0f81d-2ced-4ad8-a070-ba6968b9f259" providerId="ADAL" clId="{4B685A3A-2D2C-4F39-BE23-2A791AA3CC01}" dt="2020-11-23T00:29:50.033" v="86" actId="27636"/>
          <ac:spMkLst>
            <pc:docMk/>
            <pc:sldMk cId="3186196824" sldId="381"/>
            <ac:spMk id="3"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1916383695" sldId="382"/>
        </pc:sldMkLst>
      </pc:sldChg>
      <pc:sldChg chg="modSp add del mod">
        <pc:chgData name="Anis Farihan Mat Raffei" userId="caa0f81d-2ced-4ad8-a070-ba6968b9f259" providerId="ADAL" clId="{4B685A3A-2D2C-4F39-BE23-2A791AA3CC01}" dt="2020-11-23T00:40:12.016" v="168" actId="47"/>
        <pc:sldMkLst>
          <pc:docMk/>
          <pc:sldMk cId="190887857" sldId="383"/>
        </pc:sldMkLst>
        <pc:spChg chg="mod">
          <ac:chgData name="Anis Farihan Mat Raffei" userId="caa0f81d-2ced-4ad8-a070-ba6968b9f259" providerId="ADAL" clId="{4B685A3A-2D2C-4F39-BE23-2A791AA3CC01}" dt="2020-11-23T00:29:10.898" v="53" actId="27636"/>
          <ac:spMkLst>
            <pc:docMk/>
            <pc:sldMk cId="190887857" sldId="383"/>
            <ac:spMk id="2" creationId="{00000000-0000-0000-0000-000000000000}"/>
          </ac:spMkLst>
        </pc:spChg>
        <pc:spChg chg="mod">
          <ac:chgData name="Anis Farihan Mat Raffei" userId="caa0f81d-2ced-4ad8-a070-ba6968b9f259" providerId="ADAL" clId="{4B685A3A-2D2C-4F39-BE23-2A791AA3CC01}" dt="2020-11-23T00:29:10.904" v="54" actId="27636"/>
          <ac:spMkLst>
            <pc:docMk/>
            <pc:sldMk cId="190887857" sldId="383"/>
            <ac:spMk id="3"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2305740526" sldId="383"/>
        </pc:sldMkLst>
      </pc:sldChg>
      <pc:sldChg chg="add del">
        <pc:chgData name="Anis Farihan Mat Raffei" userId="caa0f81d-2ced-4ad8-a070-ba6968b9f259" providerId="ADAL" clId="{4B685A3A-2D2C-4F39-BE23-2A791AA3CC01}" dt="2020-11-23T00:28:57.495" v="46" actId="47"/>
        <pc:sldMkLst>
          <pc:docMk/>
          <pc:sldMk cId="1554763089" sldId="384"/>
        </pc:sldMkLst>
      </pc:sldChg>
      <pc:sldChg chg="add del">
        <pc:chgData name="Anis Farihan Mat Raffei" userId="caa0f81d-2ced-4ad8-a070-ba6968b9f259" providerId="ADAL" clId="{4B685A3A-2D2C-4F39-BE23-2A791AA3CC01}" dt="2020-11-23T00:28:57.495" v="46" actId="47"/>
        <pc:sldMkLst>
          <pc:docMk/>
          <pc:sldMk cId="1590390632" sldId="385"/>
        </pc:sldMkLst>
      </pc:sldChg>
      <pc:sldChg chg="modSp add del mod">
        <pc:chgData name="Anis Farihan Mat Raffei" userId="caa0f81d-2ced-4ad8-a070-ba6968b9f259" providerId="ADAL" clId="{4B685A3A-2D2C-4F39-BE23-2A791AA3CC01}" dt="2020-11-23T00:40:12.016" v="168" actId="47"/>
        <pc:sldMkLst>
          <pc:docMk/>
          <pc:sldMk cId="2029783175" sldId="388"/>
        </pc:sldMkLst>
        <pc:spChg chg="mod">
          <ac:chgData name="Anis Farihan Mat Raffei" userId="caa0f81d-2ced-4ad8-a070-ba6968b9f259" providerId="ADAL" clId="{4B685A3A-2D2C-4F39-BE23-2A791AA3CC01}" dt="2020-11-23T00:29:10.914" v="57" actId="27636"/>
          <ac:spMkLst>
            <pc:docMk/>
            <pc:sldMk cId="2029783175" sldId="388"/>
            <ac:spMk id="2" creationId="{00000000-0000-0000-0000-000000000000}"/>
          </ac:spMkLst>
        </pc:spChg>
      </pc:sldChg>
      <pc:sldChg chg="del">
        <pc:chgData name="Anis Farihan Mat Raffei" userId="caa0f81d-2ced-4ad8-a070-ba6968b9f259" providerId="ADAL" clId="{4B685A3A-2D2C-4F39-BE23-2A791AA3CC01}" dt="2020-11-23T00:40:12.016" v="168" actId="47"/>
        <pc:sldMkLst>
          <pc:docMk/>
          <pc:sldMk cId="563421250" sldId="389"/>
        </pc:sldMkLst>
      </pc:sldChg>
      <pc:sldChg chg="modSp add del mod">
        <pc:chgData name="Anis Farihan Mat Raffei" userId="caa0f81d-2ced-4ad8-a070-ba6968b9f259" providerId="ADAL" clId="{4B685A3A-2D2C-4F39-BE23-2A791AA3CC01}" dt="2020-11-23T00:40:12.016" v="168" actId="47"/>
        <pc:sldMkLst>
          <pc:docMk/>
          <pc:sldMk cId="3429572257" sldId="390"/>
        </pc:sldMkLst>
        <pc:spChg chg="mod">
          <ac:chgData name="Anis Farihan Mat Raffei" userId="caa0f81d-2ced-4ad8-a070-ba6968b9f259" providerId="ADAL" clId="{4B685A3A-2D2C-4F39-BE23-2A791AA3CC01}" dt="2020-11-23T00:29:10.921" v="58" actId="27636"/>
          <ac:spMkLst>
            <pc:docMk/>
            <pc:sldMk cId="3429572257" sldId="390"/>
            <ac:spMk id="2" creationId="{00000000-0000-0000-0000-000000000000}"/>
          </ac:spMkLst>
        </pc:spChg>
      </pc:sldChg>
      <pc:sldChg chg="modSp add del mod">
        <pc:chgData name="Anis Farihan Mat Raffei" userId="caa0f81d-2ced-4ad8-a070-ba6968b9f259" providerId="ADAL" clId="{4B685A3A-2D2C-4F39-BE23-2A791AA3CC01}" dt="2020-11-23T00:40:12.016" v="168" actId="47"/>
        <pc:sldMkLst>
          <pc:docMk/>
          <pc:sldMk cId="3638714876" sldId="391"/>
        </pc:sldMkLst>
        <pc:spChg chg="mod">
          <ac:chgData name="Anis Farihan Mat Raffei" userId="caa0f81d-2ced-4ad8-a070-ba6968b9f259" providerId="ADAL" clId="{4B685A3A-2D2C-4F39-BE23-2A791AA3CC01}" dt="2020-11-23T00:29:10.930" v="60" actId="27636"/>
          <ac:spMkLst>
            <pc:docMk/>
            <pc:sldMk cId="3638714876" sldId="391"/>
            <ac:spMk id="2" creationId="{00000000-0000-0000-0000-000000000000}"/>
          </ac:spMkLst>
        </pc:spChg>
      </pc:sldChg>
      <pc:sldChg chg="modSp add del mod">
        <pc:chgData name="Anis Farihan Mat Raffei" userId="caa0f81d-2ced-4ad8-a070-ba6968b9f259" providerId="ADAL" clId="{4B685A3A-2D2C-4F39-BE23-2A791AA3CC01}" dt="2020-11-23T00:40:12.016" v="168" actId="47"/>
        <pc:sldMkLst>
          <pc:docMk/>
          <pc:sldMk cId="1798902571" sldId="392"/>
        </pc:sldMkLst>
        <pc:spChg chg="mod">
          <ac:chgData name="Anis Farihan Mat Raffei" userId="caa0f81d-2ced-4ad8-a070-ba6968b9f259" providerId="ADAL" clId="{4B685A3A-2D2C-4F39-BE23-2A791AA3CC01}" dt="2020-11-23T00:29:10.933" v="61" actId="27636"/>
          <ac:spMkLst>
            <pc:docMk/>
            <pc:sldMk cId="1798902571" sldId="392"/>
            <ac:spMk id="2" creationId="{00000000-0000-0000-0000-000000000000}"/>
          </ac:spMkLst>
        </pc:spChg>
      </pc:sldChg>
      <pc:sldChg chg="modSp add del mod">
        <pc:chgData name="Anis Farihan Mat Raffei" userId="caa0f81d-2ced-4ad8-a070-ba6968b9f259" providerId="ADAL" clId="{4B685A3A-2D2C-4F39-BE23-2A791AA3CC01}" dt="2020-11-23T00:40:12.016" v="168" actId="47"/>
        <pc:sldMkLst>
          <pc:docMk/>
          <pc:sldMk cId="2916091328" sldId="393"/>
        </pc:sldMkLst>
        <pc:spChg chg="mod">
          <ac:chgData name="Anis Farihan Mat Raffei" userId="caa0f81d-2ced-4ad8-a070-ba6968b9f259" providerId="ADAL" clId="{4B685A3A-2D2C-4F39-BE23-2A791AA3CC01}" dt="2020-11-23T00:29:10.937" v="62" actId="27636"/>
          <ac:spMkLst>
            <pc:docMk/>
            <pc:sldMk cId="2916091328" sldId="393"/>
            <ac:spMk id="2" creationId="{00000000-0000-0000-0000-000000000000}"/>
          </ac:spMkLst>
        </pc:spChg>
      </pc:sldChg>
      <pc:sldChg chg="modSp add del mod">
        <pc:chgData name="Anis Farihan Mat Raffei" userId="caa0f81d-2ced-4ad8-a070-ba6968b9f259" providerId="ADAL" clId="{4B685A3A-2D2C-4F39-BE23-2A791AA3CC01}" dt="2020-11-23T00:40:12.016" v="168" actId="47"/>
        <pc:sldMkLst>
          <pc:docMk/>
          <pc:sldMk cId="1256761038" sldId="394"/>
        </pc:sldMkLst>
        <pc:spChg chg="mod">
          <ac:chgData name="Anis Farihan Mat Raffei" userId="caa0f81d-2ced-4ad8-a070-ba6968b9f259" providerId="ADAL" clId="{4B685A3A-2D2C-4F39-BE23-2A791AA3CC01}" dt="2020-11-23T00:29:10.940" v="63" actId="27636"/>
          <ac:spMkLst>
            <pc:docMk/>
            <pc:sldMk cId="1256761038" sldId="394"/>
            <ac:spMk id="2" creationId="{00000000-0000-0000-0000-000000000000}"/>
          </ac:spMkLst>
        </pc:spChg>
      </pc:sldChg>
      <pc:sldChg chg="modSp add del mod">
        <pc:chgData name="Anis Farihan Mat Raffei" userId="caa0f81d-2ced-4ad8-a070-ba6968b9f259" providerId="ADAL" clId="{4B685A3A-2D2C-4F39-BE23-2A791AA3CC01}" dt="2020-11-23T00:40:12.016" v="168" actId="47"/>
        <pc:sldMkLst>
          <pc:docMk/>
          <pc:sldMk cId="1526349345" sldId="395"/>
        </pc:sldMkLst>
        <pc:spChg chg="mod">
          <ac:chgData name="Anis Farihan Mat Raffei" userId="caa0f81d-2ced-4ad8-a070-ba6968b9f259" providerId="ADAL" clId="{4B685A3A-2D2C-4F39-BE23-2A791AA3CC01}" dt="2020-11-23T00:29:10.946" v="64" actId="27636"/>
          <ac:spMkLst>
            <pc:docMk/>
            <pc:sldMk cId="1526349345" sldId="395"/>
            <ac:spMk id="2" creationId="{00000000-0000-0000-0000-000000000000}"/>
          </ac:spMkLst>
        </pc:spChg>
      </pc:sldChg>
      <pc:sldChg chg="add del">
        <pc:chgData name="Anis Farihan Mat Raffei" userId="caa0f81d-2ced-4ad8-a070-ba6968b9f259" providerId="ADAL" clId="{4B685A3A-2D2C-4F39-BE23-2A791AA3CC01}" dt="2020-11-23T00:40:12.016" v="168" actId="47"/>
        <pc:sldMkLst>
          <pc:docMk/>
          <pc:sldMk cId="544252029" sldId="396"/>
        </pc:sldMkLst>
      </pc:sldChg>
      <pc:sldChg chg="modSp add del mod">
        <pc:chgData name="Anis Farihan Mat Raffei" userId="caa0f81d-2ced-4ad8-a070-ba6968b9f259" providerId="ADAL" clId="{4B685A3A-2D2C-4F39-BE23-2A791AA3CC01}" dt="2020-11-23T00:40:12.016" v="168" actId="47"/>
        <pc:sldMkLst>
          <pc:docMk/>
          <pc:sldMk cId="3583599257" sldId="397"/>
        </pc:sldMkLst>
        <pc:spChg chg="mod">
          <ac:chgData name="Anis Farihan Mat Raffei" userId="caa0f81d-2ced-4ad8-a070-ba6968b9f259" providerId="ADAL" clId="{4B685A3A-2D2C-4F39-BE23-2A791AA3CC01}" dt="2020-11-23T00:29:10.963" v="66" actId="27636"/>
          <ac:spMkLst>
            <pc:docMk/>
            <pc:sldMk cId="3583599257" sldId="397"/>
            <ac:spMk id="2" creationId="{00000000-0000-0000-0000-000000000000}"/>
          </ac:spMkLst>
        </pc:spChg>
      </pc:sldChg>
      <pc:sldChg chg="modSp add del mod">
        <pc:chgData name="Anis Farihan Mat Raffei" userId="caa0f81d-2ced-4ad8-a070-ba6968b9f259" providerId="ADAL" clId="{4B685A3A-2D2C-4F39-BE23-2A791AA3CC01}" dt="2020-11-23T00:40:12.016" v="168" actId="47"/>
        <pc:sldMkLst>
          <pc:docMk/>
          <pc:sldMk cId="558280094" sldId="398"/>
        </pc:sldMkLst>
        <pc:spChg chg="mod">
          <ac:chgData name="Anis Farihan Mat Raffei" userId="caa0f81d-2ced-4ad8-a070-ba6968b9f259" providerId="ADAL" clId="{4B685A3A-2D2C-4F39-BE23-2A791AA3CC01}" dt="2020-11-23T00:29:10.960" v="65" actId="27636"/>
          <ac:spMkLst>
            <pc:docMk/>
            <pc:sldMk cId="558280094" sldId="398"/>
            <ac:spMk id="2" creationId="{00000000-0000-0000-0000-000000000000}"/>
          </ac:spMkLst>
        </pc:spChg>
      </pc:sldChg>
      <pc:sldChg chg="add del">
        <pc:chgData name="Anis Farihan Mat Raffei" userId="caa0f81d-2ced-4ad8-a070-ba6968b9f259" providerId="ADAL" clId="{4B685A3A-2D2C-4F39-BE23-2A791AA3CC01}" dt="2020-11-23T00:40:12.016" v="168" actId="47"/>
        <pc:sldMkLst>
          <pc:docMk/>
          <pc:sldMk cId="1083977588" sldId="399"/>
        </pc:sldMkLst>
      </pc:sldChg>
      <pc:sldChg chg="add del">
        <pc:chgData name="Anis Farihan Mat Raffei" userId="caa0f81d-2ced-4ad8-a070-ba6968b9f259" providerId="ADAL" clId="{4B685A3A-2D2C-4F39-BE23-2A791AA3CC01}" dt="2020-11-23T00:40:12.016" v="168" actId="47"/>
        <pc:sldMkLst>
          <pc:docMk/>
          <pc:sldMk cId="2250857176" sldId="400"/>
        </pc:sldMkLst>
      </pc:sldChg>
      <pc:sldChg chg="modSp add del mod">
        <pc:chgData name="Anis Farihan Mat Raffei" userId="caa0f81d-2ced-4ad8-a070-ba6968b9f259" providerId="ADAL" clId="{4B685A3A-2D2C-4F39-BE23-2A791AA3CC01}" dt="2020-11-23T00:40:12.016" v="168" actId="47"/>
        <pc:sldMkLst>
          <pc:docMk/>
          <pc:sldMk cId="1619084891" sldId="401"/>
        </pc:sldMkLst>
        <pc:spChg chg="mod">
          <ac:chgData name="Anis Farihan Mat Raffei" userId="caa0f81d-2ced-4ad8-a070-ba6968b9f259" providerId="ADAL" clId="{4B685A3A-2D2C-4F39-BE23-2A791AA3CC01}" dt="2020-11-23T00:29:10.969" v="67" actId="27636"/>
          <ac:spMkLst>
            <pc:docMk/>
            <pc:sldMk cId="1619084891" sldId="401"/>
            <ac:spMk id="2" creationId="{00000000-0000-0000-0000-000000000000}"/>
          </ac:spMkLst>
        </pc:spChg>
      </pc:sldChg>
      <pc:sldChg chg="modSp add del mod">
        <pc:chgData name="Anis Farihan Mat Raffei" userId="caa0f81d-2ced-4ad8-a070-ba6968b9f259" providerId="ADAL" clId="{4B685A3A-2D2C-4F39-BE23-2A791AA3CC01}" dt="2020-11-23T00:40:12.016" v="168" actId="47"/>
        <pc:sldMkLst>
          <pc:docMk/>
          <pc:sldMk cId="723160584" sldId="402"/>
        </pc:sldMkLst>
        <pc:spChg chg="mod">
          <ac:chgData name="Anis Farihan Mat Raffei" userId="caa0f81d-2ced-4ad8-a070-ba6968b9f259" providerId="ADAL" clId="{4B685A3A-2D2C-4F39-BE23-2A791AA3CC01}" dt="2020-11-23T00:35:28.849" v="121" actId="1076"/>
          <ac:spMkLst>
            <pc:docMk/>
            <pc:sldMk cId="723160584" sldId="402"/>
            <ac:spMk id="2" creationId="{00000000-0000-0000-0000-000000000000}"/>
          </ac:spMkLst>
        </pc:spChg>
      </pc:sldChg>
      <pc:sldChg chg="del">
        <pc:chgData name="Anis Farihan Mat Raffei" userId="caa0f81d-2ced-4ad8-a070-ba6968b9f259" providerId="ADAL" clId="{4B685A3A-2D2C-4F39-BE23-2A791AA3CC01}" dt="2020-11-23T00:40:12.016" v="168" actId="47"/>
        <pc:sldMkLst>
          <pc:docMk/>
          <pc:sldMk cId="1459407435" sldId="403"/>
        </pc:sldMkLst>
        <pc:spChg chg="mod">
          <ac:chgData name="Anis Farihan Mat Raffei" userId="caa0f81d-2ced-4ad8-a070-ba6968b9f259" providerId="ADAL" clId="{4B685A3A-2D2C-4F39-BE23-2A791AA3CC01}" dt="2020-11-23T00:35:36.766" v="125" actId="1076"/>
          <ac:spMkLst>
            <pc:docMk/>
            <pc:sldMk cId="1459407435" sldId="403"/>
            <ac:spMk id="14" creationId="{00000000-0000-0000-0000-000000000000}"/>
          </ac:spMkLst>
        </pc:spChg>
      </pc:sldChg>
      <pc:sldChg chg="modSp add mod">
        <pc:chgData name="Anis Farihan Mat Raffei" userId="caa0f81d-2ced-4ad8-a070-ba6968b9f259" providerId="ADAL" clId="{4B685A3A-2D2C-4F39-BE23-2A791AA3CC01}" dt="2020-11-23T00:35:46.921" v="127" actId="27636"/>
        <pc:sldMkLst>
          <pc:docMk/>
          <pc:sldMk cId="3965887263" sldId="404"/>
        </pc:sldMkLst>
        <pc:spChg chg="mod">
          <ac:chgData name="Anis Farihan Mat Raffei" userId="caa0f81d-2ced-4ad8-a070-ba6968b9f259" providerId="ADAL" clId="{4B685A3A-2D2C-4F39-BE23-2A791AA3CC01}" dt="2020-11-23T00:35:46.921" v="127" actId="27636"/>
          <ac:spMkLst>
            <pc:docMk/>
            <pc:sldMk cId="3965887263" sldId="404"/>
            <ac:spMk id="3" creationId="{00000000-0000-0000-0000-000000000000}"/>
          </ac:spMkLst>
        </pc:spChg>
      </pc:sldChg>
      <pc:sldChg chg="modSp add mod">
        <pc:chgData name="Anis Farihan Mat Raffei" userId="caa0f81d-2ced-4ad8-a070-ba6968b9f259" providerId="ADAL" clId="{4B685A3A-2D2C-4F39-BE23-2A791AA3CC01}" dt="2020-11-23T00:35:58.665" v="132" actId="20577"/>
        <pc:sldMkLst>
          <pc:docMk/>
          <pc:sldMk cId="124891847" sldId="405"/>
        </pc:sldMkLst>
        <pc:spChg chg="mod">
          <ac:chgData name="Anis Farihan Mat Raffei" userId="caa0f81d-2ced-4ad8-a070-ba6968b9f259" providerId="ADAL" clId="{4B685A3A-2D2C-4F39-BE23-2A791AA3CC01}" dt="2020-11-23T00:35:58.665" v="132" actId="20577"/>
          <ac:spMkLst>
            <pc:docMk/>
            <pc:sldMk cId="124891847" sldId="405"/>
            <ac:spMk id="2" creationId="{00000000-0000-0000-0000-000000000000}"/>
          </ac:spMkLst>
        </pc:spChg>
      </pc:sldChg>
      <pc:sldChg chg="del">
        <pc:chgData name="Anis Farihan Mat Raffei" userId="caa0f81d-2ced-4ad8-a070-ba6968b9f259" providerId="ADAL" clId="{4B685A3A-2D2C-4F39-BE23-2A791AA3CC01}" dt="2020-11-23T00:40:12.016" v="168" actId="47"/>
        <pc:sldMkLst>
          <pc:docMk/>
          <pc:sldMk cId="605740142" sldId="406"/>
        </pc:sldMkLst>
        <pc:spChg chg="mod">
          <ac:chgData name="Anis Farihan Mat Raffei" userId="caa0f81d-2ced-4ad8-a070-ba6968b9f259" providerId="ADAL" clId="{4B685A3A-2D2C-4F39-BE23-2A791AA3CC01}" dt="2020-11-23T00:36:07.358" v="137" actId="20577"/>
          <ac:spMkLst>
            <pc:docMk/>
            <pc:sldMk cId="605740142" sldId="406"/>
            <ac:spMk id="10" creationId="{00000000-0000-0000-0000-000000000000}"/>
          </ac:spMkLst>
        </pc:spChg>
      </pc:sldChg>
      <pc:sldChg chg="del">
        <pc:chgData name="Anis Farihan Mat Raffei" userId="caa0f81d-2ced-4ad8-a070-ba6968b9f259" providerId="ADAL" clId="{4B685A3A-2D2C-4F39-BE23-2A791AA3CC01}" dt="2020-11-23T00:40:12.016" v="168" actId="47"/>
        <pc:sldMkLst>
          <pc:docMk/>
          <pc:sldMk cId="4223209221" sldId="407"/>
        </pc:sldMkLst>
        <pc:spChg chg="mod">
          <ac:chgData name="Anis Farihan Mat Raffei" userId="caa0f81d-2ced-4ad8-a070-ba6968b9f259" providerId="ADAL" clId="{4B685A3A-2D2C-4F39-BE23-2A791AA3CC01}" dt="2020-11-23T00:36:16.350" v="143" actId="20577"/>
          <ac:spMkLst>
            <pc:docMk/>
            <pc:sldMk cId="4223209221" sldId="407"/>
            <ac:spMk id="10" creationId="{00000000-0000-0000-0000-000000000000}"/>
          </ac:spMkLst>
        </pc:spChg>
      </pc:sldChg>
      <pc:sldChg chg="modSp add mod">
        <pc:chgData name="Anis Farihan Mat Raffei" userId="caa0f81d-2ced-4ad8-a070-ba6968b9f259" providerId="ADAL" clId="{4B685A3A-2D2C-4F39-BE23-2A791AA3CC01}" dt="2020-11-23T00:36:38.188" v="151" actId="27636"/>
        <pc:sldMkLst>
          <pc:docMk/>
          <pc:sldMk cId="2522903385" sldId="408"/>
        </pc:sldMkLst>
        <pc:spChg chg="mod">
          <ac:chgData name="Anis Farihan Mat Raffei" userId="caa0f81d-2ced-4ad8-a070-ba6968b9f259" providerId="ADAL" clId="{4B685A3A-2D2C-4F39-BE23-2A791AA3CC01}" dt="2020-11-23T00:36:38.188" v="151" actId="27636"/>
          <ac:spMkLst>
            <pc:docMk/>
            <pc:sldMk cId="2522903385" sldId="408"/>
            <ac:spMk id="3" creationId="{00000000-0000-0000-0000-000000000000}"/>
          </ac:spMkLst>
        </pc:spChg>
        <pc:spChg chg="mod">
          <ac:chgData name="Anis Farihan Mat Raffei" userId="caa0f81d-2ced-4ad8-a070-ba6968b9f259" providerId="ADAL" clId="{4B685A3A-2D2C-4F39-BE23-2A791AA3CC01}" dt="2020-11-23T00:36:25.726" v="149" actId="20577"/>
          <ac:spMkLst>
            <pc:docMk/>
            <pc:sldMk cId="2522903385" sldId="408"/>
            <ac:spMk id="10" creationId="{00000000-0000-0000-0000-000000000000}"/>
          </ac:spMkLst>
        </pc:spChg>
      </pc:sldChg>
      <pc:sldChg chg="modSp add del mod">
        <pc:chgData name="Anis Farihan Mat Raffei" userId="caa0f81d-2ced-4ad8-a070-ba6968b9f259" providerId="ADAL" clId="{4B685A3A-2D2C-4F39-BE23-2A791AA3CC01}" dt="2020-11-23T00:40:20.888" v="175" actId="27636"/>
        <pc:sldMkLst>
          <pc:docMk/>
          <pc:sldMk cId="736198649" sldId="409"/>
        </pc:sldMkLst>
        <pc:spChg chg="mod">
          <ac:chgData name="Anis Farihan Mat Raffei" userId="caa0f81d-2ced-4ad8-a070-ba6968b9f259" providerId="ADAL" clId="{4B685A3A-2D2C-4F39-BE23-2A791AA3CC01}" dt="2020-11-23T00:40:20.888" v="175" actId="27636"/>
          <ac:spMkLst>
            <pc:docMk/>
            <pc:sldMk cId="736198649" sldId="409"/>
            <ac:spMk id="2" creationId="{00000000-0000-0000-0000-000000000000}"/>
          </ac:spMkLst>
        </pc:spChg>
      </pc:sldChg>
      <pc:sldChg chg="del">
        <pc:chgData name="Anis Farihan Mat Raffei" userId="caa0f81d-2ced-4ad8-a070-ba6968b9f259" providerId="ADAL" clId="{4B685A3A-2D2C-4F39-BE23-2A791AA3CC01}" dt="2020-11-23T00:40:12.016" v="168" actId="47"/>
        <pc:sldMkLst>
          <pc:docMk/>
          <pc:sldMk cId="1771571469" sldId="410"/>
        </pc:sldMkLst>
        <pc:spChg chg="mod">
          <ac:chgData name="Anis Farihan Mat Raffei" userId="caa0f81d-2ced-4ad8-a070-ba6968b9f259" providerId="ADAL" clId="{4B685A3A-2D2C-4F39-BE23-2A791AA3CC01}" dt="2020-11-23T00:29:10.911" v="56" actId="27636"/>
          <ac:spMkLst>
            <pc:docMk/>
            <pc:sldMk cId="1771571469" sldId="410"/>
            <ac:spMk id="2" creationId="{00000000-0000-0000-0000-000000000000}"/>
          </ac:spMkLst>
        </pc:spChg>
      </pc:sldChg>
      <pc:sldChg chg="del">
        <pc:chgData name="Anis Farihan Mat Raffei" userId="caa0f81d-2ced-4ad8-a070-ba6968b9f259" providerId="ADAL" clId="{4B685A3A-2D2C-4F39-BE23-2A791AA3CC01}" dt="2020-11-23T00:40:12.016" v="168" actId="47"/>
        <pc:sldMkLst>
          <pc:docMk/>
          <pc:sldMk cId="1162467642" sldId="411"/>
        </pc:sldMkLst>
        <pc:spChg chg="mod">
          <ac:chgData name="Anis Farihan Mat Raffei" userId="caa0f81d-2ced-4ad8-a070-ba6968b9f259" providerId="ADAL" clId="{4B685A3A-2D2C-4F39-BE23-2A791AA3CC01}" dt="2020-11-23T00:29:10.907" v="55" actId="27636"/>
          <ac:spMkLst>
            <pc:docMk/>
            <pc:sldMk cId="1162467642" sldId="411"/>
            <ac:spMk id="2" creationId="{00000000-0000-0000-0000-000000000000}"/>
          </ac:spMkLst>
        </pc:spChg>
      </pc:sldChg>
      <pc:sldChg chg="modSp add mod">
        <pc:chgData name="Anis Farihan Mat Raffei" userId="caa0f81d-2ced-4ad8-a070-ba6968b9f259" providerId="ADAL" clId="{4B685A3A-2D2C-4F39-BE23-2A791AA3CC01}" dt="2020-11-23T00:29:10.925" v="59" actId="27636"/>
        <pc:sldMkLst>
          <pc:docMk/>
          <pc:sldMk cId="4291779820" sldId="412"/>
        </pc:sldMkLst>
        <pc:spChg chg="mod">
          <ac:chgData name="Anis Farihan Mat Raffei" userId="caa0f81d-2ced-4ad8-a070-ba6968b9f259" providerId="ADAL" clId="{4B685A3A-2D2C-4F39-BE23-2A791AA3CC01}" dt="2020-11-23T00:29:10.925" v="59" actId="27636"/>
          <ac:spMkLst>
            <pc:docMk/>
            <pc:sldMk cId="4291779820" sldId="412"/>
            <ac:spMk id="2" creationId="{00000000-0000-0000-0000-000000000000}"/>
          </ac:spMkLst>
        </pc:spChg>
      </pc:sldChg>
      <pc:sldChg chg="modSp add mod">
        <pc:chgData name="Anis Farihan Mat Raffei" userId="caa0f81d-2ced-4ad8-a070-ba6968b9f259" providerId="ADAL" clId="{4B685A3A-2D2C-4F39-BE23-2A791AA3CC01}" dt="2020-11-23T00:40:43.373" v="186" actId="20577"/>
        <pc:sldMkLst>
          <pc:docMk/>
          <pc:sldMk cId="2219582331" sldId="413"/>
        </pc:sldMkLst>
        <pc:spChg chg="mod">
          <ac:chgData name="Anis Farihan Mat Raffei" userId="caa0f81d-2ced-4ad8-a070-ba6968b9f259" providerId="ADAL" clId="{4B685A3A-2D2C-4F39-BE23-2A791AA3CC01}" dt="2020-11-23T00:40:43.373" v="186" actId="20577"/>
          <ac:spMkLst>
            <pc:docMk/>
            <pc:sldMk cId="2219582331" sldId="413"/>
            <ac:spMk id="2" creationId="{00000000-0000-0000-0000-000000000000}"/>
          </ac:spMkLst>
        </pc:spChg>
      </pc:sldChg>
      <pc:sldChg chg="add">
        <pc:chgData name="Anis Farihan Mat Raffei" userId="caa0f81d-2ced-4ad8-a070-ba6968b9f259" providerId="ADAL" clId="{4B685A3A-2D2C-4F39-BE23-2A791AA3CC01}" dt="2020-11-23T00:29:10.673" v="48"/>
        <pc:sldMkLst>
          <pc:docMk/>
          <pc:sldMk cId="2311192226" sldId="413"/>
        </pc:sldMkLst>
      </pc:sldChg>
      <pc:sldChg chg="del">
        <pc:chgData name="Anis Farihan Mat Raffei" userId="caa0f81d-2ced-4ad8-a070-ba6968b9f259" providerId="ADAL" clId="{4B685A3A-2D2C-4F39-BE23-2A791AA3CC01}" dt="2020-11-23T00:40:12.016" v="168" actId="47"/>
        <pc:sldMkLst>
          <pc:docMk/>
          <pc:sldMk cId="670114059" sldId="414"/>
        </pc:sldMkLst>
      </pc:sldChg>
      <pc:sldChg chg="modSp add mod">
        <pc:chgData name="Anis Farihan Mat Raffei" userId="caa0f81d-2ced-4ad8-a070-ba6968b9f259" providerId="ADAL" clId="{4B685A3A-2D2C-4F39-BE23-2A791AA3CC01}" dt="2020-11-23T00:40:20.869" v="173" actId="27636"/>
        <pc:sldMkLst>
          <pc:docMk/>
          <pc:sldMk cId="3011515411" sldId="414"/>
        </pc:sldMkLst>
        <pc:spChg chg="mod">
          <ac:chgData name="Anis Farihan Mat Raffei" userId="caa0f81d-2ced-4ad8-a070-ba6968b9f259" providerId="ADAL" clId="{4B685A3A-2D2C-4F39-BE23-2A791AA3CC01}" dt="2020-11-23T00:40:20.869" v="173" actId="27636"/>
          <ac:spMkLst>
            <pc:docMk/>
            <pc:sldMk cId="3011515411" sldId="414"/>
            <ac:spMk id="2" creationId="{00000000-0000-0000-0000-000000000000}"/>
          </ac:spMkLst>
        </pc:spChg>
      </pc:sldChg>
      <pc:sldChg chg="modSp add mod">
        <pc:chgData name="Anis Farihan Mat Raffei" userId="caa0f81d-2ced-4ad8-a070-ba6968b9f259" providerId="ADAL" clId="{4B685A3A-2D2C-4F39-BE23-2A791AA3CC01}" dt="2020-11-23T00:40:20.847" v="170" actId="27636"/>
        <pc:sldMkLst>
          <pc:docMk/>
          <pc:sldMk cId="785828450" sldId="415"/>
        </pc:sldMkLst>
        <pc:spChg chg="mod">
          <ac:chgData name="Anis Farihan Mat Raffei" userId="caa0f81d-2ced-4ad8-a070-ba6968b9f259" providerId="ADAL" clId="{4B685A3A-2D2C-4F39-BE23-2A791AA3CC01}" dt="2020-11-23T00:40:20.847" v="170" actId="27636"/>
          <ac:spMkLst>
            <pc:docMk/>
            <pc:sldMk cId="785828450" sldId="415"/>
            <ac:spMk id="2" creationId="{00000000-0000-0000-0000-000000000000}"/>
          </ac:spMkLst>
        </pc:spChg>
      </pc:sldChg>
      <pc:sldChg chg="del">
        <pc:chgData name="Anis Farihan Mat Raffei" userId="caa0f81d-2ced-4ad8-a070-ba6968b9f259" providerId="ADAL" clId="{4B685A3A-2D2C-4F39-BE23-2A791AA3CC01}" dt="2020-11-23T00:40:12.016" v="168" actId="47"/>
        <pc:sldMkLst>
          <pc:docMk/>
          <pc:sldMk cId="2122833549" sldId="415"/>
        </pc:sldMkLst>
      </pc:sldChg>
      <pc:sldChg chg="modSp add mod">
        <pc:chgData name="Anis Farihan Mat Raffei" userId="caa0f81d-2ced-4ad8-a070-ba6968b9f259" providerId="ADAL" clId="{4B685A3A-2D2C-4F39-BE23-2A791AA3CC01}" dt="2020-11-23T00:40:20.861" v="171" actId="27636"/>
        <pc:sldMkLst>
          <pc:docMk/>
          <pc:sldMk cId="1061767893" sldId="416"/>
        </pc:sldMkLst>
        <pc:spChg chg="mod">
          <ac:chgData name="Anis Farihan Mat Raffei" userId="caa0f81d-2ced-4ad8-a070-ba6968b9f259" providerId="ADAL" clId="{4B685A3A-2D2C-4F39-BE23-2A791AA3CC01}" dt="2020-11-23T00:40:20.861" v="171" actId="27636"/>
          <ac:spMkLst>
            <pc:docMk/>
            <pc:sldMk cId="1061767893" sldId="416"/>
            <ac:spMk id="2" creationId="{00000000-0000-0000-0000-000000000000}"/>
          </ac:spMkLst>
        </pc:spChg>
      </pc:sldChg>
      <pc:sldChg chg="modSp add mod">
        <pc:chgData name="Anis Farihan Mat Raffei" userId="caa0f81d-2ced-4ad8-a070-ba6968b9f259" providerId="ADAL" clId="{4B685A3A-2D2C-4F39-BE23-2A791AA3CC01}" dt="2020-11-23T00:40:20.865" v="172" actId="27636"/>
        <pc:sldMkLst>
          <pc:docMk/>
          <pc:sldMk cId="2667811927" sldId="417"/>
        </pc:sldMkLst>
        <pc:spChg chg="mod">
          <ac:chgData name="Anis Farihan Mat Raffei" userId="caa0f81d-2ced-4ad8-a070-ba6968b9f259" providerId="ADAL" clId="{4B685A3A-2D2C-4F39-BE23-2A791AA3CC01}" dt="2020-11-23T00:40:20.865" v="172" actId="27636"/>
          <ac:spMkLst>
            <pc:docMk/>
            <pc:sldMk cId="2667811927" sldId="417"/>
            <ac:spMk id="2" creationId="{00000000-0000-0000-0000-000000000000}"/>
          </ac:spMkLst>
        </pc:spChg>
      </pc:sldChg>
      <pc:sldChg chg="modSp add mod">
        <pc:chgData name="Anis Farihan Mat Raffei" userId="caa0f81d-2ced-4ad8-a070-ba6968b9f259" providerId="ADAL" clId="{4B685A3A-2D2C-4F39-BE23-2A791AA3CC01}" dt="2020-11-23T00:40:20.885" v="174" actId="27636"/>
        <pc:sldMkLst>
          <pc:docMk/>
          <pc:sldMk cId="2892192219" sldId="418"/>
        </pc:sldMkLst>
        <pc:spChg chg="mod">
          <ac:chgData name="Anis Farihan Mat Raffei" userId="caa0f81d-2ced-4ad8-a070-ba6968b9f259" providerId="ADAL" clId="{4B685A3A-2D2C-4F39-BE23-2A791AA3CC01}" dt="2020-11-23T00:40:20.885" v="174" actId="27636"/>
          <ac:spMkLst>
            <pc:docMk/>
            <pc:sldMk cId="2892192219" sldId="418"/>
            <ac:spMk id="2" creationId="{00000000-0000-0000-0000-000000000000}"/>
          </ac:spMkLst>
        </pc:spChg>
      </pc:sldChg>
      <pc:sldChg chg="modSp">
        <pc:chgData name="Anis Farihan Mat Raffei" userId="caa0f81d-2ced-4ad8-a070-ba6968b9f259" providerId="ADAL" clId="{4B685A3A-2D2C-4F39-BE23-2A791AA3CC01}" dt="2020-11-23T00:38:47.478" v="161" actId="20577"/>
        <pc:sldMkLst>
          <pc:docMk/>
          <pc:sldMk cId="2257448129" sldId="419"/>
        </pc:sldMkLst>
        <pc:graphicFrameChg chg="mod">
          <ac:chgData name="Anis Farihan Mat Raffei" userId="caa0f81d-2ced-4ad8-a070-ba6968b9f259" providerId="ADAL" clId="{4B685A3A-2D2C-4F39-BE23-2A791AA3CC01}" dt="2020-11-23T00:38:47.478" v="161" actId="20577"/>
          <ac:graphicFrameMkLst>
            <pc:docMk/>
            <pc:sldMk cId="2257448129" sldId="419"/>
            <ac:graphicFrameMk id="4" creationId="{00000000-0000-0000-0000-000000000000}"/>
          </ac:graphicFrameMkLst>
        </pc:graphicFrameChg>
      </pc:sldChg>
      <pc:sldChg chg="modSp add mod">
        <pc:chgData name="Anis Farihan Mat Raffei" userId="caa0f81d-2ced-4ad8-a070-ba6968b9f259" providerId="ADAL" clId="{4B685A3A-2D2C-4F39-BE23-2A791AA3CC01}" dt="2020-11-23T00:40:51.478" v="188" actId="20577"/>
        <pc:sldMkLst>
          <pc:docMk/>
          <pc:sldMk cId="651195309" sldId="420"/>
        </pc:sldMkLst>
        <pc:spChg chg="mod">
          <ac:chgData name="Anis Farihan Mat Raffei" userId="caa0f81d-2ced-4ad8-a070-ba6968b9f259" providerId="ADAL" clId="{4B685A3A-2D2C-4F39-BE23-2A791AA3CC01}" dt="2020-11-23T00:40:51.478" v="188" actId="20577"/>
          <ac:spMkLst>
            <pc:docMk/>
            <pc:sldMk cId="651195309" sldId="420"/>
            <ac:spMk id="2"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1692733837" sldId="420"/>
        </pc:sldMkLst>
      </pc:sldChg>
      <pc:sldChg chg="add del">
        <pc:chgData name="Anis Farihan Mat Raffei" userId="caa0f81d-2ced-4ad8-a070-ba6968b9f259" providerId="ADAL" clId="{4B685A3A-2D2C-4F39-BE23-2A791AA3CC01}" dt="2020-11-23T00:28:57.495" v="46" actId="47"/>
        <pc:sldMkLst>
          <pc:docMk/>
          <pc:sldMk cId="2998398545" sldId="421"/>
        </pc:sldMkLst>
      </pc:sldChg>
      <pc:sldChg chg="modSp add mod">
        <pc:chgData name="Anis Farihan Mat Raffei" userId="caa0f81d-2ced-4ad8-a070-ba6968b9f259" providerId="ADAL" clId="{4B685A3A-2D2C-4F39-BE23-2A791AA3CC01}" dt="2020-11-23T00:40:58.910" v="190" actId="20577"/>
        <pc:sldMkLst>
          <pc:docMk/>
          <pc:sldMk cId="3947241450" sldId="421"/>
        </pc:sldMkLst>
        <pc:spChg chg="mod">
          <ac:chgData name="Anis Farihan Mat Raffei" userId="caa0f81d-2ced-4ad8-a070-ba6968b9f259" providerId="ADAL" clId="{4B685A3A-2D2C-4F39-BE23-2A791AA3CC01}" dt="2020-11-23T00:40:58.910" v="190" actId="20577"/>
          <ac:spMkLst>
            <pc:docMk/>
            <pc:sldMk cId="3947241450" sldId="421"/>
            <ac:spMk id="2"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2257837035" sldId="422"/>
        </pc:sldMkLst>
      </pc:sldChg>
      <pc:sldChg chg="add del">
        <pc:chgData name="Anis Farihan Mat Raffei" userId="caa0f81d-2ced-4ad8-a070-ba6968b9f259" providerId="ADAL" clId="{4B685A3A-2D2C-4F39-BE23-2A791AA3CC01}" dt="2020-11-23T00:28:57.495" v="46" actId="47"/>
        <pc:sldMkLst>
          <pc:docMk/>
          <pc:sldMk cId="3101679892" sldId="423"/>
        </pc:sldMkLst>
      </pc:sldChg>
      <pc:sldChg chg="add">
        <pc:chgData name="Anis Farihan Mat Raffei" userId="caa0f81d-2ced-4ad8-a070-ba6968b9f259" providerId="ADAL" clId="{4B685A3A-2D2C-4F39-BE23-2A791AA3CC01}" dt="2020-11-23T00:40:20.633" v="169"/>
        <pc:sldMkLst>
          <pc:docMk/>
          <pc:sldMk cId="2431229729" sldId="425"/>
        </pc:sldMkLst>
      </pc:sldChg>
      <pc:sldChg chg="modSp add mod">
        <pc:chgData name="Anis Farihan Mat Raffei" userId="caa0f81d-2ced-4ad8-a070-ba6968b9f259" providerId="ADAL" clId="{4B685A3A-2D2C-4F39-BE23-2A791AA3CC01}" dt="2020-11-23T00:40:20.916" v="178" actId="27636"/>
        <pc:sldMkLst>
          <pc:docMk/>
          <pc:sldMk cId="518926090" sldId="426"/>
        </pc:sldMkLst>
        <pc:spChg chg="mod">
          <ac:chgData name="Anis Farihan Mat Raffei" userId="caa0f81d-2ced-4ad8-a070-ba6968b9f259" providerId="ADAL" clId="{4B685A3A-2D2C-4F39-BE23-2A791AA3CC01}" dt="2020-11-23T00:40:20.916" v="178" actId="27636"/>
          <ac:spMkLst>
            <pc:docMk/>
            <pc:sldMk cId="518926090" sldId="426"/>
            <ac:spMk id="2" creationId="{00000000-0000-0000-0000-000000000000}"/>
          </ac:spMkLst>
        </pc:spChg>
      </pc:sldChg>
      <pc:sldChg chg="modSp add mod">
        <pc:chgData name="Anis Farihan Mat Raffei" userId="caa0f81d-2ced-4ad8-a070-ba6968b9f259" providerId="ADAL" clId="{4B685A3A-2D2C-4F39-BE23-2A791AA3CC01}" dt="2020-11-23T00:41:15.221" v="197" actId="1076"/>
        <pc:sldMkLst>
          <pc:docMk/>
          <pc:sldMk cId="2292935287" sldId="427"/>
        </pc:sldMkLst>
        <pc:spChg chg="mod">
          <ac:chgData name="Anis Farihan Mat Raffei" userId="caa0f81d-2ced-4ad8-a070-ba6968b9f259" providerId="ADAL" clId="{4B685A3A-2D2C-4F39-BE23-2A791AA3CC01}" dt="2020-11-23T00:41:15.221" v="197" actId="1076"/>
          <ac:spMkLst>
            <pc:docMk/>
            <pc:sldMk cId="2292935287" sldId="427"/>
            <ac:spMk id="14" creationId="{00000000-0000-0000-0000-000000000000}"/>
          </ac:spMkLst>
        </pc:spChg>
      </pc:sldChg>
      <pc:sldChg chg="modSp add mod">
        <pc:chgData name="Anis Farihan Mat Raffei" userId="caa0f81d-2ced-4ad8-a070-ba6968b9f259" providerId="ADAL" clId="{4B685A3A-2D2C-4F39-BE23-2A791AA3CC01}" dt="2020-11-23T00:41:54.863" v="212" actId="27636"/>
        <pc:sldMkLst>
          <pc:docMk/>
          <pc:sldMk cId="40292333" sldId="428"/>
        </pc:sldMkLst>
        <pc:spChg chg="mod">
          <ac:chgData name="Anis Farihan Mat Raffei" userId="caa0f81d-2ced-4ad8-a070-ba6968b9f259" providerId="ADAL" clId="{4B685A3A-2D2C-4F39-BE23-2A791AA3CC01}" dt="2020-11-23T00:41:45.223" v="210" actId="404"/>
          <ac:spMkLst>
            <pc:docMk/>
            <pc:sldMk cId="40292333" sldId="428"/>
            <ac:spMk id="2" creationId="{00000000-0000-0000-0000-000000000000}"/>
          </ac:spMkLst>
        </pc:spChg>
        <pc:spChg chg="mod">
          <ac:chgData name="Anis Farihan Mat Raffei" userId="caa0f81d-2ced-4ad8-a070-ba6968b9f259" providerId="ADAL" clId="{4B685A3A-2D2C-4F39-BE23-2A791AA3CC01}" dt="2020-11-23T00:41:54.863" v="212" actId="27636"/>
          <ac:spMkLst>
            <pc:docMk/>
            <pc:sldMk cId="40292333" sldId="428"/>
            <ac:spMk id="3" creationId="{00000000-0000-0000-0000-000000000000}"/>
          </ac:spMkLst>
        </pc:spChg>
      </pc:sldChg>
      <pc:sldChg chg="modSp add mod">
        <pc:chgData name="Anis Farihan Mat Raffei" userId="caa0f81d-2ced-4ad8-a070-ba6968b9f259" providerId="ADAL" clId="{4B685A3A-2D2C-4F39-BE23-2A791AA3CC01}" dt="2020-11-23T00:41:39.654" v="208" actId="1076"/>
        <pc:sldMkLst>
          <pc:docMk/>
          <pc:sldMk cId="4056329875" sldId="429"/>
        </pc:sldMkLst>
        <pc:spChg chg="mod">
          <ac:chgData name="Anis Farihan Mat Raffei" userId="caa0f81d-2ced-4ad8-a070-ba6968b9f259" providerId="ADAL" clId="{4B685A3A-2D2C-4F39-BE23-2A791AA3CC01}" dt="2020-11-23T00:41:39.654" v="208" actId="1076"/>
          <ac:spMkLst>
            <pc:docMk/>
            <pc:sldMk cId="4056329875" sldId="429"/>
            <ac:spMk id="2" creationId="{00000000-0000-0000-0000-000000000000}"/>
          </ac:spMkLst>
        </pc:spChg>
      </pc:sldChg>
      <pc:sldChg chg="modSp add mod">
        <pc:chgData name="Anis Farihan Mat Raffei" userId="caa0f81d-2ced-4ad8-a070-ba6968b9f259" providerId="ADAL" clId="{4B685A3A-2D2C-4F39-BE23-2A791AA3CC01}" dt="2020-11-23T00:41:33" v="204" actId="1076"/>
        <pc:sldMkLst>
          <pc:docMk/>
          <pc:sldMk cId="2268708019" sldId="430"/>
        </pc:sldMkLst>
        <pc:spChg chg="mod">
          <ac:chgData name="Anis Farihan Mat Raffei" userId="caa0f81d-2ced-4ad8-a070-ba6968b9f259" providerId="ADAL" clId="{4B685A3A-2D2C-4F39-BE23-2A791AA3CC01}" dt="2020-11-23T00:41:33" v="204" actId="1076"/>
          <ac:spMkLst>
            <pc:docMk/>
            <pc:sldMk cId="2268708019" sldId="430"/>
            <ac:spMk id="2" creationId="{00000000-0000-0000-0000-000000000000}"/>
          </ac:spMkLst>
        </pc:spChg>
      </pc:sldChg>
      <pc:sldChg chg="modSp add mod">
        <pc:chgData name="Anis Farihan Mat Raffei" userId="caa0f81d-2ced-4ad8-a070-ba6968b9f259" providerId="ADAL" clId="{4B685A3A-2D2C-4F39-BE23-2A791AA3CC01}" dt="2020-11-23T00:42:03.886" v="217" actId="20577"/>
        <pc:sldMkLst>
          <pc:docMk/>
          <pc:sldMk cId="2965615090" sldId="431"/>
        </pc:sldMkLst>
        <pc:spChg chg="mod">
          <ac:chgData name="Anis Farihan Mat Raffei" userId="caa0f81d-2ced-4ad8-a070-ba6968b9f259" providerId="ADAL" clId="{4B685A3A-2D2C-4F39-BE23-2A791AA3CC01}" dt="2020-11-23T00:42:03.886" v="217" actId="20577"/>
          <ac:spMkLst>
            <pc:docMk/>
            <pc:sldMk cId="2965615090" sldId="431"/>
            <ac:spMk id="2" creationId="{00000000-0000-0000-0000-000000000000}"/>
          </ac:spMkLst>
        </pc:spChg>
      </pc:sldChg>
      <pc:sldChg chg="modSp add mod">
        <pc:chgData name="Anis Farihan Mat Raffei" userId="caa0f81d-2ced-4ad8-a070-ba6968b9f259" providerId="ADAL" clId="{4B685A3A-2D2C-4F39-BE23-2A791AA3CC01}" dt="2020-11-23T00:42:13.557" v="222" actId="1076"/>
        <pc:sldMkLst>
          <pc:docMk/>
          <pc:sldMk cId="4269873958" sldId="432"/>
        </pc:sldMkLst>
        <pc:spChg chg="mod">
          <ac:chgData name="Anis Farihan Mat Raffei" userId="caa0f81d-2ced-4ad8-a070-ba6968b9f259" providerId="ADAL" clId="{4B685A3A-2D2C-4F39-BE23-2A791AA3CC01}" dt="2020-11-23T00:42:13.557" v="222" actId="1076"/>
          <ac:spMkLst>
            <pc:docMk/>
            <pc:sldMk cId="4269873958" sldId="432"/>
            <ac:spMk id="10" creationId="{00000000-0000-0000-0000-000000000000}"/>
          </ac:spMkLst>
        </pc:spChg>
      </pc:sldChg>
      <pc:sldChg chg="modSp add mod">
        <pc:chgData name="Anis Farihan Mat Raffei" userId="caa0f81d-2ced-4ad8-a070-ba6968b9f259" providerId="ADAL" clId="{4B685A3A-2D2C-4F39-BE23-2A791AA3CC01}" dt="2020-11-23T00:42:21.270" v="227" actId="20577"/>
        <pc:sldMkLst>
          <pc:docMk/>
          <pc:sldMk cId="312539085" sldId="433"/>
        </pc:sldMkLst>
        <pc:spChg chg="mod">
          <ac:chgData name="Anis Farihan Mat Raffei" userId="caa0f81d-2ced-4ad8-a070-ba6968b9f259" providerId="ADAL" clId="{4B685A3A-2D2C-4F39-BE23-2A791AA3CC01}" dt="2020-11-23T00:42:21.270" v="227" actId="20577"/>
          <ac:spMkLst>
            <pc:docMk/>
            <pc:sldMk cId="312539085" sldId="433"/>
            <ac:spMk id="10" creationId="{00000000-0000-0000-0000-000000000000}"/>
          </ac:spMkLst>
        </pc:spChg>
      </pc:sldChg>
      <pc:sldChg chg="modSp add mod">
        <pc:chgData name="Anis Farihan Mat Raffei" userId="caa0f81d-2ced-4ad8-a070-ba6968b9f259" providerId="ADAL" clId="{4B685A3A-2D2C-4F39-BE23-2A791AA3CC01}" dt="2020-11-23T00:42:52.269" v="236" actId="27636"/>
        <pc:sldMkLst>
          <pc:docMk/>
          <pc:sldMk cId="3089321480" sldId="434"/>
        </pc:sldMkLst>
        <pc:spChg chg="mod">
          <ac:chgData name="Anis Farihan Mat Raffei" userId="caa0f81d-2ced-4ad8-a070-ba6968b9f259" providerId="ADAL" clId="{4B685A3A-2D2C-4F39-BE23-2A791AA3CC01}" dt="2020-11-23T00:42:52.269" v="236" actId="27636"/>
          <ac:spMkLst>
            <pc:docMk/>
            <pc:sldMk cId="3089321480" sldId="434"/>
            <ac:spMk id="3" creationId="{00000000-0000-0000-0000-000000000000}"/>
          </ac:spMkLst>
        </pc:spChg>
        <pc:spChg chg="mod">
          <ac:chgData name="Anis Farihan Mat Raffei" userId="caa0f81d-2ced-4ad8-a070-ba6968b9f259" providerId="ADAL" clId="{4B685A3A-2D2C-4F39-BE23-2A791AA3CC01}" dt="2020-11-23T00:42:35.686" v="234" actId="20577"/>
          <ac:spMkLst>
            <pc:docMk/>
            <pc:sldMk cId="3089321480" sldId="434"/>
            <ac:spMk id="10" creationId="{00000000-0000-0000-0000-000000000000}"/>
          </ac:spMkLst>
        </pc:spChg>
      </pc:sldChg>
      <pc:sldChg chg="modSp add mod">
        <pc:chgData name="Anis Farihan Mat Raffei" userId="caa0f81d-2ced-4ad8-a070-ba6968b9f259" providerId="ADAL" clId="{4B685A3A-2D2C-4F39-BE23-2A791AA3CC01}" dt="2020-11-23T00:41:05.663" v="193" actId="404"/>
        <pc:sldMkLst>
          <pc:docMk/>
          <pc:sldMk cId="598431856" sldId="435"/>
        </pc:sldMkLst>
        <pc:spChg chg="mod">
          <ac:chgData name="Anis Farihan Mat Raffei" userId="caa0f81d-2ced-4ad8-a070-ba6968b9f259" providerId="ADAL" clId="{4B685A3A-2D2C-4F39-BE23-2A791AA3CC01}" dt="2020-11-23T00:41:05.663" v="193" actId="404"/>
          <ac:spMkLst>
            <pc:docMk/>
            <pc:sldMk cId="598431856" sldId="435"/>
            <ac:spMk id="2" creationId="{00000000-0000-0000-0000-000000000000}"/>
          </ac:spMkLst>
        </pc:spChg>
      </pc:sldChg>
      <pc:sldChg chg="modSp add mod">
        <pc:chgData name="Anis Farihan Mat Raffei" userId="caa0f81d-2ced-4ad8-a070-ba6968b9f259" providerId="ADAL" clId="{4B685A3A-2D2C-4F39-BE23-2A791AA3CC01}" dt="2020-11-23T00:41:25.550" v="201" actId="1076"/>
        <pc:sldMkLst>
          <pc:docMk/>
          <pc:sldMk cId="3286534683" sldId="436"/>
        </pc:sldMkLst>
        <pc:spChg chg="mod">
          <ac:chgData name="Anis Farihan Mat Raffei" userId="caa0f81d-2ced-4ad8-a070-ba6968b9f259" providerId="ADAL" clId="{4B685A3A-2D2C-4F39-BE23-2A791AA3CC01}" dt="2020-11-23T00:41:25.550" v="201" actId="1076"/>
          <ac:spMkLst>
            <pc:docMk/>
            <pc:sldMk cId="3286534683" sldId="436"/>
            <ac:spMk id="14" creationId="{00000000-0000-0000-0000-000000000000}"/>
          </ac:spMkLst>
        </pc:spChg>
      </pc:sldChg>
      <pc:sldChg chg="modSp add mod">
        <pc:chgData name="Anis Farihan Mat Raffei" userId="caa0f81d-2ced-4ad8-a070-ba6968b9f259" providerId="ADAL" clId="{4B685A3A-2D2C-4F39-BE23-2A791AA3CC01}" dt="2020-11-23T00:40:20.911" v="177" actId="27636"/>
        <pc:sldMkLst>
          <pc:docMk/>
          <pc:sldMk cId="1759525901" sldId="437"/>
        </pc:sldMkLst>
        <pc:spChg chg="mod">
          <ac:chgData name="Anis Farihan Mat Raffei" userId="caa0f81d-2ced-4ad8-a070-ba6968b9f259" providerId="ADAL" clId="{4B685A3A-2D2C-4F39-BE23-2A791AA3CC01}" dt="2020-11-23T00:40:20.911" v="177" actId="27636"/>
          <ac:spMkLst>
            <pc:docMk/>
            <pc:sldMk cId="1759525901" sldId="437"/>
            <ac:spMk id="2" creationId="{00000000-0000-0000-0000-000000000000}"/>
          </ac:spMkLst>
        </pc:spChg>
      </pc:sldChg>
      <pc:sldChg chg="add del">
        <pc:chgData name="Anis Farihan Mat Raffei" userId="caa0f81d-2ced-4ad8-a070-ba6968b9f259" providerId="ADAL" clId="{4B685A3A-2D2C-4F39-BE23-2A791AA3CC01}" dt="2020-11-23T00:28:53.783" v="45" actId="47"/>
        <pc:sldMkLst>
          <pc:docMk/>
          <pc:sldMk cId="3651647706" sldId="567"/>
        </pc:sldMkLst>
      </pc:sldChg>
      <pc:sldChg chg="addSp delSp modSp new del mod modClrScheme chgLayout">
        <pc:chgData name="Anis Farihan Mat Raffei" userId="caa0f81d-2ced-4ad8-a070-ba6968b9f259" providerId="ADAL" clId="{4B685A3A-2D2C-4F39-BE23-2A791AA3CC01}" dt="2020-11-23T00:29:54.624" v="87" actId="47"/>
        <pc:sldMkLst>
          <pc:docMk/>
          <pc:sldMk cId="401381113" sldId="568"/>
        </pc:sldMkLst>
        <pc:spChg chg="del">
          <ac:chgData name="Anis Farihan Mat Raffei" userId="caa0f81d-2ced-4ad8-a070-ba6968b9f259" providerId="ADAL" clId="{4B685A3A-2D2C-4F39-BE23-2A791AA3CC01}" dt="2020-11-23T00:28:07.341" v="35" actId="700"/>
          <ac:spMkLst>
            <pc:docMk/>
            <pc:sldMk cId="401381113" sldId="568"/>
            <ac:spMk id="2" creationId="{FEB1106B-9802-4E8D-B6A1-380330BB7608}"/>
          </ac:spMkLst>
        </pc:spChg>
        <pc:spChg chg="del mod ord">
          <ac:chgData name="Anis Farihan Mat Raffei" userId="caa0f81d-2ced-4ad8-a070-ba6968b9f259" providerId="ADAL" clId="{4B685A3A-2D2C-4F39-BE23-2A791AA3CC01}" dt="2020-11-23T00:28:07.341" v="35" actId="700"/>
          <ac:spMkLst>
            <pc:docMk/>
            <pc:sldMk cId="401381113" sldId="568"/>
            <ac:spMk id="3" creationId="{4854BDAC-5878-44FE-A1E4-EC8730754D5E}"/>
          </ac:spMkLst>
        </pc:spChg>
        <pc:spChg chg="mod ord">
          <ac:chgData name="Anis Farihan Mat Raffei" userId="caa0f81d-2ced-4ad8-a070-ba6968b9f259" providerId="ADAL" clId="{4B685A3A-2D2C-4F39-BE23-2A791AA3CC01}" dt="2020-11-23T00:28:07.341" v="35" actId="700"/>
          <ac:spMkLst>
            <pc:docMk/>
            <pc:sldMk cId="401381113" sldId="568"/>
            <ac:spMk id="4" creationId="{E6A0FFE3-2584-4089-9071-E418B1017E4F}"/>
          </ac:spMkLst>
        </pc:spChg>
        <pc:spChg chg="add mod ord">
          <ac:chgData name="Anis Farihan Mat Raffei" userId="caa0f81d-2ced-4ad8-a070-ba6968b9f259" providerId="ADAL" clId="{4B685A3A-2D2C-4F39-BE23-2A791AA3CC01}" dt="2020-11-23T00:28:38.111" v="43" actId="20577"/>
          <ac:spMkLst>
            <pc:docMk/>
            <pc:sldMk cId="401381113" sldId="568"/>
            <ac:spMk id="5" creationId="{22C7DE6C-B490-43CA-A636-FFD9F3FF952F}"/>
          </ac:spMkLst>
        </pc:spChg>
      </pc:sldChg>
      <pc:sldChg chg="modSp add mod">
        <pc:chgData name="Anis Farihan Mat Raffei" userId="caa0f81d-2ced-4ad8-a070-ba6968b9f259" providerId="ADAL" clId="{4B685A3A-2D2C-4F39-BE23-2A791AA3CC01}" dt="2020-11-23T00:40:20.890" v="176" actId="27636"/>
        <pc:sldMkLst>
          <pc:docMk/>
          <pc:sldMk cId="3050209740" sldId="568"/>
        </pc:sldMkLst>
        <pc:spChg chg="mod">
          <ac:chgData name="Anis Farihan Mat Raffei" userId="caa0f81d-2ced-4ad8-a070-ba6968b9f259" providerId="ADAL" clId="{4B685A3A-2D2C-4F39-BE23-2A791AA3CC01}" dt="2020-11-23T00:40:20.890" v="176" actId="27636"/>
          <ac:spMkLst>
            <pc:docMk/>
            <pc:sldMk cId="3050209740" sldId="568"/>
            <ac:spMk id="2" creationId="{00000000-0000-0000-0000-000000000000}"/>
          </ac:spMkLst>
        </pc:spChg>
      </pc:sldChg>
      <pc:sldChg chg="new del">
        <pc:chgData name="Anis Farihan Mat Raffei" userId="caa0f81d-2ced-4ad8-a070-ba6968b9f259" providerId="ADAL" clId="{4B685A3A-2D2C-4F39-BE23-2A791AA3CC01}" dt="2020-11-23T00:36:48.684" v="152" actId="47"/>
        <pc:sldMkLst>
          <pc:docMk/>
          <pc:sldMk cId="1865048820" sldId="569"/>
        </pc:sldMkLst>
      </pc:sldChg>
    </pc:docChg>
  </pc:docChgLst>
  <pc:docChgLst>
    <pc:chgData name="Anis Farihan Mat Raffei" userId="caa0f81d-2ced-4ad8-a070-ba6968b9f259" providerId="ADAL" clId="{6ED4CD5A-13CF-4D4C-9DA9-8DC9D12EC56B}"/>
    <pc:docChg chg="undo custSel addSld delSld modSld">
      <pc:chgData name="Anis Farihan Mat Raffei" userId="caa0f81d-2ced-4ad8-a070-ba6968b9f259" providerId="ADAL" clId="{6ED4CD5A-13CF-4D4C-9DA9-8DC9D12EC56B}" dt="2020-12-22T05:21:02.320" v="493" actId="2696"/>
      <pc:docMkLst>
        <pc:docMk/>
      </pc:docMkLst>
      <pc:sldChg chg="add del">
        <pc:chgData name="Anis Farihan Mat Raffei" userId="caa0f81d-2ced-4ad8-a070-ba6968b9f259" providerId="ADAL" clId="{6ED4CD5A-13CF-4D4C-9DA9-8DC9D12EC56B}" dt="2020-12-14T03:44:12.169" v="35" actId="2696"/>
        <pc:sldMkLst>
          <pc:docMk/>
          <pc:sldMk cId="3441362774" sldId="256"/>
        </pc:sldMkLst>
      </pc:sldChg>
      <pc:sldChg chg="add">
        <pc:chgData name="Anis Farihan Mat Raffei" userId="caa0f81d-2ced-4ad8-a070-ba6968b9f259" providerId="ADAL" clId="{6ED4CD5A-13CF-4D4C-9DA9-8DC9D12EC56B}" dt="2020-12-14T03:43:47.584" v="0"/>
        <pc:sldMkLst>
          <pc:docMk/>
          <pc:sldMk cId="0" sldId="257"/>
        </pc:sldMkLst>
      </pc:sldChg>
      <pc:sldChg chg="modSp add">
        <pc:chgData name="Anis Farihan Mat Raffei" userId="caa0f81d-2ced-4ad8-a070-ba6968b9f259" providerId="ADAL" clId="{6ED4CD5A-13CF-4D4C-9DA9-8DC9D12EC56B}" dt="2020-12-14T03:44:46.324" v="36" actId="255"/>
        <pc:sldMkLst>
          <pc:docMk/>
          <pc:sldMk cId="0" sldId="258"/>
        </pc:sldMkLst>
        <pc:spChg chg="mod">
          <ac:chgData name="Anis Farihan Mat Raffei" userId="caa0f81d-2ced-4ad8-a070-ba6968b9f259" providerId="ADAL" clId="{6ED4CD5A-13CF-4D4C-9DA9-8DC9D12EC56B}" dt="2020-12-14T03:43:47.983" v="9" actId="27636"/>
          <ac:spMkLst>
            <pc:docMk/>
            <pc:sldMk cId="0" sldId="258"/>
            <ac:spMk id="2" creationId="{00000000-0000-0000-0000-000000000000}"/>
          </ac:spMkLst>
        </pc:spChg>
        <pc:spChg chg="mod">
          <ac:chgData name="Anis Farihan Mat Raffei" userId="caa0f81d-2ced-4ad8-a070-ba6968b9f259" providerId="ADAL" clId="{6ED4CD5A-13CF-4D4C-9DA9-8DC9D12EC56B}" dt="2020-12-14T03:44:46.324" v="36" actId="255"/>
          <ac:spMkLst>
            <pc:docMk/>
            <pc:sldMk cId="0" sldId="258"/>
            <ac:spMk id="3" creationId="{00000000-0000-0000-0000-000000000000}"/>
          </ac:spMkLst>
        </pc:spChg>
      </pc:sldChg>
      <pc:sldChg chg="modSp add">
        <pc:chgData name="Anis Farihan Mat Raffei" userId="caa0f81d-2ced-4ad8-a070-ba6968b9f259" providerId="ADAL" clId="{6ED4CD5A-13CF-4D4C-9DA9-8DC9D12EC56B}" dt="2020-12-14T03:43:48.057" v="12" actId="27636"/>
        <pc:sldMkLst>
          <pc:docMk/>
          <pc:sldMk cId="0" sldId="259"/>
        </pc:sldMkLst>
        <pc:spChg chg="mod">
          <ac:chgData name="Anis Farihan Mat Raffei" userId="caa0f81d-2ced-4ad8-a070-ba6968b9f259" providerId="ADAL" clId="{6ED4CD5A-13CF-4D4C-9DA9-8DC9D12EC56B}" dt="2020-12-14T03:43:48.057" v="12" actId="27636"/>
          <ac:spMkLst>
            <pc:docMk/>
            <pc:sldMk cId="0" sldId="259"/>
            <ac:spMk id="2" creationId="{00000000-0000-0000-0000-000000000000}"/>
          </ac:spMkLst>
        </pc:spChg>
      </pc:sldChg>
      <pc:sldChg chg="modSp add">
        <pc:chgData name="Anis Farihan Mat Raffei" userId="caa0f81d-2ced-4ad8-a070-ba6968b9f259" providerId="ADAL" clId="{6ED4CD5A-13CF-4D4C-9DA9-8DC9D12EC56B}" dt="2020-12-14T03:43:48.076" v="13" actId="27636"/>
        <pc:sldMkLst>
          <pc:docMk/>
          <pc:sldMk cId="0" sldId="260"/>
        </pc:sldMkLst>
        <pc:spChg chg="mod">
          <ac:chgData name="Anis Farihan Mat Raffei" userId="caa0f81d-2ced-4ad8-a070-ba6968b9f259" providerId="ADAL" clId="{6ED4CD5A-13CF-4D4C-9DA9-8DC9D12EC56B}" dt="2020-12-14T03:43:48.076" v="13" actId="27636"/>
          <ac:spMkLst>
            <pc:docMk/>
            <pc:sldMk cId="0" sldId="260"/>
            <ac:spMk id="2" creationId="{00000000-0000-0000-0000-000000000000}"/>
          </ac:spMkLst>
        </pc:spChg>
      </pc:sldChg>
      <pc:sldChg chg="addSp modSp add">
        <pc:chgData name="Anis Farihan Mat Raffei" userId="caa0f81d-2ced-4ad8-a070-ba6968b9f259" providerId="ADAL" clId="{6ED4CD5A-13CF-4D4C-9DA9-8DC9D12EC56B}" dt="2020-12-22T04:41:40.638" v="487"/>
        <pc:sldMkLst>
          <pc:docMk/>
          <pc:sldMk cId="0" sldId="261"/>
        </pc:sldMkLst>
        <pc:spChg chg="mod">
          <ac:chgData name="Anis Farihan Mat Raffei" userId="caa0f81d-2ced-4ad8-a070-ba6968b9f259" providerId="ADAL" clId="{6ED4CD5A-13CF-4D4C-9DA9-8DC9D12EC56B}" dt="2020-12-14T03:43:48.122" v="18" actId="27636"/>
          <ac:spMkLst>
            <pc:docMk/>
            <pc:sldMk cId="0" sldId="261"/>
            <ac:spMk id="2" creationId="{00000000-0000-0000-0000-000000000000}"/>
          </ac:spMkLst>
        </pc:spChg>
        <pc:inkChg chg="add">
          <ac:chgData name="Anis Farihan Mat Raffei" userId="caa0f81d-2ced-4ad8-a070-ba6968b9f259" providerId="ADAL" clId="{6ED4CD5A-13CF-4D4C-9DA9-8DC9D12EC56B}" dt="2020-12-22T04:41:40.638" v="487"/>
          <ac:inkMkLst>
            <pc:docMk/>
            <pc:sldMk cId="0" sldId="261"/>
            <ac:inkMk id="4" creationId="{EE11EB5D-08CC-452F-A964-C3AA12DAF973}"/>
          </ac:inkMkLst>
        </pc:inkChg>
      </pc:sldChg>
      <pc:sldChg chg="addSp add">
        <pc:chgData name="Anis Farihan Mat Raffei" userId="caa0f81d-2ced-4ad8-a070-ba6968b9f259" providerId="ADAL" clId="{6ED4CD5A-13CF-4D4C-9DA9-8DC9D12EC56B}" dt="2020-12-22T04:52:44.496" v="488"/>
        <pc:sldMkLst>
          <pc:docMk/>
          <pc:sldMk cId="0" sldId="262"/>
        </pc:sldMkLst>
        <pc:inkChg chg="add">
          <ac:chgData name="Anis Farihan Mat Raffei" userId="caa0f81d-2ced-4ad8-a070-ba6968b9f259" providerId="ADAL" clId="{6ED4CD5A-13CF-4D4C-9DA9-8DC9D12EC56B}" dt="2020-12-22T04:52:44.496" v="488"/>
          <ac:inkMkLst>
            <pc:docMk/>
            <pc:sldMk cId="0" sldId="262"/>
            <ac:inkMk id="5" creationId="{8605B008-3374-4C42-B0DD-CF7FD15BB9DC}"/>
          </ac:inkMkLst>
        </pc:inkChg>
      </pc:sldChg>
      <pc:sldChg chg="addSp add">
        <pc:chgData name="Anis Farihan Mat Raffei" userId="caa0f81d-2ced-4ad8-a070-ba6968b9f259" providerId="ADAL" clId="{6ED4CD5A-13CF-4D4C-9DA9-8DC9D12EC56B}" dt="2020-12-22T04:52:44.496" v="488"/>
        <pc:sldMkLst>
          <pc:docMk/>
          <pc:sldMk cId="0" sldId="263"/>
        </pc:sldMkLst>
        <pc:inkChg chg="add">
          <ac:chgData name="Anis Farihan Mat Raffei" userId="caa0f81d-2ced-4ad8-a070-ba6968b9f259" providerId="ADAL" clId="{6ED4CD5A-13CF-4D4C-9DA9-8DC9D12EC56B}" dt="2020-12-22T04:52:44.496" v="488"/>
          <ac:inkMkLst>
            <pc:docMk/>
            <pc:sldMk cId="0" sldId="263"/>
            <ac:inkMk id="4" creationId="{2F781555-1095-4E39-8027-7A8D9B0C7401}"/>
          </ac:inkMkLst>
        </pc:inkChg>
      </pc:sldChg>
      <pc:sldChg chg="addSp add">
        <pc:chgData name="Anis Farihan Mat Raffei" userId="caa0f81d-2ced-4ad8-a070-ba6968b9f259" providerId="ADAL" clId="{6ED4CD5A-13CF-4D4C-9DA9-8DC9D12EC56B}" dt="2020-12-22T05:04:01.121" v="489"/>
        <pc:sldMkLst>
          <pc:docMk/>
          <pc:sldMk cId="0" sldId="264"/>
        </pc:sldMkLst>
        <pc:inkChg chg="add">
          <ac:chgData name="Anis Farihan Mat Raffei" userId="caa0f81d-2ced-4ad8-a070-ba6968b9f259" providerId="ADAL" clId="{6ED4CD5A-13CF-4D4C-9DA9-8DC9D12EC56B}" dt="2020-12-22T04:52:44.496" v="488"/>
          <ac:inkMkLst>
            <pc:docMk/>
            <pc:sldMk cId="0" sldId="264"/>
            <ac:inkMk id="5" creationId="{F365D1E8-686A-4B1B-840B-A05658B3E787}"/>
          </ac:inkMkLst>
        </pc:inkChg>
        <pc:inkChg chg="add">
          <ac:chgData name="Anis Farihan Mat Raffei" userId="caa0f81d-2ced-4ad8-a070-ba6968b9f259" providerId="ADAL" clId="{6ED4CD5A-13CF-4D4C-9DA9-8DC9D12EC56B}" dt="2020-12-22T05:04:01.121" v="489"/>
          <ac:inkMkLst>
            <pc:docMk/>
            <pc:sldMk cId="0" sldId="264"/>
            <ac:inkMk id="6" creationId="{2BE3FC5B-3E89-47CE-90FD-E2DC38C102F2}"/>
          </ac:inkMkLst>
        </pc:inkChg>
      </pc:sldChg>
      <pc:sldChg chg="addSp add">
        <pc:chgData name="Anis Farihan Mat Raffei" userId="caa0f81d-2ced-4ad8-a070-ba6968b9f259" providerId="ADAL" clId="{6ED4CD5A-13CF-4D4C-9DA9-8DC9D12EC56B}" dt="2020-12-22T05:04:01.121" v="489"/>
        <pc:sldMkLst>
          <pc:docMk/>
          <pc:sldMk cId="0" sldId="265"/>
        </pc:sldMkLst>
        <pc:inkChg chg="add">
          <ac:chgData name="Anis Farihan Mat Raffei" userId="caa0f81d-2ced-4ad8-a070-ba6968b9f259" providerId="ADAL" clId="{6ED4CD5A-13CF-4D4C-9DA9-8DC9D12EC56B}" dt="2020-12-22T05:04:01.121" v="489"/>
          <ac:inkMkLst>
            <pc:docMk/>
            <pc:sldMk cId="0" sldId="265"/>
            <ac:inkMk id="4" creationId="{AA0C8249-D63F-4899-B8F1-011C07A6DC84}"/>
          </ac:inkMkLst>
        </pc:inkChg>
      </pc:sldChg>
      <pc:sldChg chg="modSp add">
        <pc:chgData name="Anis Farihan Mat Raffei" userId="caa0f81d-2ced-4ad8-a070-ba6968b9f259" providerId="ADAL" clId="{6ED4CD5A-13CF-4D4C-9DA9-8DC9D12EC56B}" dt="2020-12-21T02:47:12.863" v="356" actId="255"/>
        <pc:sldMkLst>
          <pc:docMk/>
          <pc:sldMk cId="0" sldId="266"/>
        </pc:sldMkLst>
        <pc:spChg chg="mod">
          <ac:chgData name="Anis Farihan Mat Raffei" userId="caa0f81d-2ced-4ad8-a070-ba6968b9f259" providerId="ADAL" clId="{6ED4CD5A-13CF-4D4C-9DA9-8DC9D12EC56B}" dt="2020-12-21T02:44:35.063" v="336" actId="27636"/>
          <ac:spMkLst>
            <pc:docMk/>
            <pc:sldMk cId="0" sldId="266"/>
            <ac:spMk id="2" creationId="{00000000-0000-0000-0000-000000000000}"/>
          </ac:spMkLst>
        </pc:spChg>
        <pc:spChg chg="mod">
          <ac:chgData name="Anis Farihan Mat Raffei" userId="caa0f81d-2ced-4ad8-a070-ba6968b9f259" providerId="ADAL" clId="{6ED4CD5A-13CF-4D4C-9DA9-8DC9D12EC56B}" dt="2020-12-21T02:47:12.863" v="356" actId="255"/>
          <ac:spMkLst>
            <pc:docMk/>
            <pc:sldMk cId="0" sldId="266"/>
            <ac:spMk id="3" creationId="{00000000-0000-0000-0000-000000000000}"/>
          </ac:spMkLst>
        </pc:spChg>
        <pc:graphicFrameChg chg="mod">
          <ac:chgData name="Anis Farihan Mat Raffei" userId="caa0f81d-2ced-4ad8-a070-ba6968b9f259" providerId="ADAL" clId="{6ED4CD5A-13CF-4D4C-9DA9-8DC9D12EC56B}" dt="2020-12-21T02:45:35.138" v="345" actId="1076"/>
          <ac:graphicFrameMkLst>
            <pc:docMk/>
            <pc:sldMk cId="0" sldId="266"/>
            <ac:graphicFrameMk id="39948" creationId="{00000000-0000-0000-0000-000000000000}"/>
          </ac:graphicFrameMkLst>
        </pc:graphicFrameChg>
      </pc:sldChg>
      <pc:sldChg chg="addSp delSp modSp add">
        <pc:chgData name="Anis Farihan Mat Raffei" userId="caa0f81d-2ced-4ad8-a070-ba6968b9f259" providerId="ADAL" clId="{6ED4CD5A-13CF-4D4C-9DA9-8DC9D12EC56B}" dt="2020-12-21T02:49:01.329" v="379" actId="1076"/>
        <pc:sldMkLst>
          <pc:docMk/>
          <pc:sldMk cId="0" sldId="267"/>
        </pc:sldMkLst>
        <pc:spChg chg="mod">
          <ac:chgData name="Anis Farihan Mat Raffei" userId="caa0f81d-2ced-4ad8-a070-ba6968b9f259" providerId="ADAL" clId="{6ED4CD5A-13CF-4D4C-9DA9-8DC9D12EC56B}" dt="2020-12-21T02:48:58.338" v="378" actId="255"/>
          <ac:spMkLst>
            <pc:docMk/>
            <pc:sldMk cId="0" sldId="267"/>
            <ac:spMk id="3" creationId="{00000000-0000-0000-0000-000000000000}"/>
          </ac:spMkLst>
        </pc:spChg>
        <pc:spChg chg="add del">
          <ac:chgData name="Anis Farihan Mat Raffei" userId="caa0f81d-2ced-4ad8-a070-ba6968b9f259" providerId="ADAL" clId="{6ED4CD5A-13CF-4D4C-9DA9-8DC9D12EC56B}" dt="2020-12-21T02:48:23.637" v="367"/>
          <ac:spMkLst>
            <pc:docMk/>
            <pc:sldMk cId="0" sldId="267"/>
            <ac:spMk id="5" creationId="{FCB93DF1-6C7B-460E-A023-2898C641F48B}"/>
          </ac:spMkLst>
        </pc:spChg>
        <pc:spChg chg="add del">
          <ac:chgData name="Anis Farihan Mat Raffei" userId="caa0f81d-2ced-4ad8-a070-ba6968b9f259" providerId="ADAL" clId="{6ED4CD5A-13CF-4D4C-9DA9-8DC9D12EC56B}" dt="2020-12-21T02:48:32.468" v="372"/>
          <ac:spMkLst>
            <pc:docMk/>
            <pc:sldMk cId="0" sldId="267"/>
            <ac:spMk id="8" creationId="{3A6D233D-C77B-483C-BF4A-A40E104A3D3B}"/>
          </ac:spMkLst>
        </pc:spChg>
        <pc:graphicFrameChg chg="add del">
          <ac:chgData name="Anis Farihan Mat Raffei" userId="caa0f81d-2ced-4ad8-a070-ba6968b9f259" providerId="ADAL" clId="{6ED4CD5A-13CF-4D4C-9DA9-8DC9D12EC56B}" dt="2020-12-21T02:48:23.637" v="367"/>
          <ac:graphicFrameMkLst>
            <pc:docMk/>
            <pc:sldMk cId="0" sldId="267"/>
            <ac:graphicFrameMk id="4" creationId="{22D1020E-8A44-4384-A447-2F4277C4603B}"/>
          </ac:graphicFrameMkLst>
        </pc:graphicFrameChg>
        <pc:graphicFrameChg chg="add del mod">
          <ac:chgData name="Anis Farihan Mat Raffei" userId="caa0f81d-2ced-4ad8-a070-ba6968b9f259" providerId="ADAL" clId="{6ED4CD5A-13CF-4D4C-9DA9-8DC9D12EC56B}" dt="2020-12-21T02:48:23.637" v="367"/>
          <ac:graphicFrameMkLst>
            <pc:docMk/>
            <pc:sldMk cId="0" sldId="267"/>
            <ac:graphicFrameMk id="6" creationId="{67BBD7E5-6462-4B58-94FB-0A0C0C4282FC}"/>
          </ac:graphicFrameMkLst>
        </pc:graphicFrameChg>
        <pc:graphicFrameChg chg="add del">
          <ac:chgData name="Anis Farihan Mat Raffei" userId="caa0f81d-2ced-4ad8-a070-ba6968b9f259" providerId="ADAL" clId="{6ED4CD5A-13CF-4D4C-9DA9-8DC9D12EC56B}" dt="2020-12-21T02:48:32.468" v="372"/>
          <ac:graphicFrameMkLst>
            <pc:docMk/>
            <pc:sldMk cId="0" sldId="267"/>
            <ac:graphicFrameMk id="7" creationId="{0950FA7E-E289-41D0-B0B6-C4DC6B6F9944}"/>
          </ac:graphicFrameMkLst>
        </pc:graphicFrameChg>
        <pc:graphicFrameChg chg="add del mod">
          <ac:chgData name="Anis Farihan Mat Raffei" userId="caa0f81d-2ced-4ad8-a070-ba6968b9f259" providerId="ADAL" clId="{6ED4CD5A-13CF-4D4C-9DA9-8DC9D12EC56B}" dt="2020-12-21T02:48:32.468" v="372"/>
          <ac:graphicFrameMkLst>
            <pc:docMk/>
            <pc:sldMk cId="0" sldId="267"/>
            <ac:graphicFrameMk id="9" creationId="{26194572-B495-4B27-A68A-5EF86266C451}"/>
          </ac:graphicFrameMkLst>
        </pc:graphicFrameChg>
        <pc:graphicFrameChg chg="mod">
          <ac:chgData name="Anis Farihan Mat Raffei" userId="caa0f81d-2ced-4ad8-a070-ba6968b9f259" providerId="ADAL" clId="{6ED4CD5A-13CF-4D4C-9DA9-8DC9D12EC56B}" dt="2020-12-21T02:49:01.329" v="379" actId="1076"/>
          <ac:graphicFrameMkLst>
            <pc:docMk/>
            <pc:sldMk cId="0" sldId="267"/>
            <ac:graphicFrameMk id="40962" creationId="{00000000-0000-0000-0000-000000000000}"/>
          </ac:graphicFrameMkLst>
        </pc:graphicFrameChg>
      </pc:sldChg>
      <pc:sldChg chg="addSp delSp modSp add">
        <pc:chgData name="Anis Farihan Mat Raffei" userId="caa0f81d-2ced-4ad8-a070-ba6968b9f259" providerId="ADAL" clId="{6ED4CD5A-13CF-4D4C-9DA9-8DC9D12EC56B}" dt="2020-12-21T02:52:04.049" v="416" actId="1076"/>
        <pc:sldMkLst>
          <pc:docMk/>
          <pc:sldMk cId="0" sldId="268"/>
        </pc:sldMkLst>
        <pc:spChg chg="mod">
          <ac:chgData name="Anis Farihan Mat Raffei" userId="caa0f81d-2ced-4ad8-a070-ba6968b9f259" providerId="ADAL" clId="{6ED4CD5A-13CF-4D4C-9DA9-8DC9D12EC56B}" dt="2020-12-21T02:50:33.343" v="395" actId="27636"/>
          <ac:spMkLst>
            <pc:docMk/>
            <pc:sldMk cId="0" sldId="268"/>
            <ac:spMk id="2" creationId="{00000000-0000-0000-0000-000000000000}"/>
          </ac:spMkLst>
        </pc:spChg>
        <pc:spChg chg="mod">
          <ac:chgData name="Anis Farihan Mat Raffei" userId="caa0f81d-2ced-4ad8-a070-ba6968b9f259" providerId="ADAL" clId="{6ED4CD5A-13CF-4D4C-9DA9-8DC9D12EC56B}" dt="2020-12-21T02:51:59.171" v="415" actId="6549"/>
          <ac:spMkLst>
            <pc:docMk/>
            <pc:sldMk cId="0" sldId="268"/>
            <ac:spMk id="3" creationId="{00000000-0000-0000-0000-000000000000}"/>
          </ac:spMkLst>
        </pc:spChg>
        <pc:spChg chg="add del">
          <ac:chgData name="Anis Farihan Mat Raffei" userId="caa0f81d-2ced-4ad8-a070-ba6968b9f259" providerId="ADAL" clId="{6ED4CD5A-13CF-4D4C-9DA9-8DC9D12EC56B}" dt="2020-12-21T02:51:18.581" v="405" actId="478"/>
          <ac:spMkLst>
            <pc:docMk/>
            <pc:sldMk cId="0" sldId="268"/>
            <ac:spMk id="11" creationId="{7A2EE7CF-AEB3-4BC1-8090-023F63267709}"/>
          </ac:spMkLst>
        </pc:spChg>
        <pc:graphicFrameChg chg="mod">
          <ac:chgData name="Anis Farihan Mat Raffei" userId="caa0f81d-2ced-4ad8-a070-ba6968b9f259" providerId="ADAL" clId="{6ED4CD5A-13CF-4D4C-9DA9-8DC9D12EC56B}" dt="2020-12-21T02:51:56.435" v="414" actId="1076"/>
          <ac:graphicFrameMkLst>
            <pc:docMk/>
            <pc:sldMk cId="0" sldId="268"/>
            <ac:graphicFrameMk id="5" creationId="{00000000-0000-0000-0000-000000000000}"/>
          </ac:graphicFrameMkLst>
        </pc:graphicFrameChg>
        <pc:graphicFrameChg chg="mod">
          <ac:chgData name="Anis Farihan Mat Raffei" userId="caa0f81d-2ced-4ad8-a070-ba6968b9f259" providerId="ADAL" clId="{6ED4CD5A-13CF-4D4C-9DA9-8DC9D12EC56B}" dt="2020-12-21T02:51:56.435" v="414" actId="1076"/>
          <ac:graphicFrameMkLst>
            <pc:docMk/>
            <pc:sldMk cId="0" sldId="268"/>
            <ac:graphicFrameMk id="6" creationId="{00000000-0000-0000-0000-000000000000}"/>
          </ac:graphicFrameMkLst>
        </pc:graphicFrameChg>
        <pc:graphicFrameChg chg="mod">
          <ac:chgData name="Anis Farihan Mat Raffei" userId="caa0f81d-2ced-4ad8-a070-ba6968b9f259" providerId="ADAL" clId="{6ED4CD5A-13CF-4D4C-9DA9-8DC9D12EC56B}" dt="2020-12-21T02:52:04.049" v="416" actId="1076"/>
          <ac:graphicFrameMkLst>
            <pc:docMk/>
            <pc:sldMk cId="0" sldId="268"/>
            <ac:graphicFrameMk id="7" creationId="{00000000-0000-0000-0000-000000000000}"/>
          </ac:graphicFrameMkLst>
        </pc:graphicFrameChg>
        <pc:graphicFrameChg chg="mod">
          <ac:chgData name="Anis Farihan Mat Raffei" userId="caa0f81d-2ced-4ad8-a070-ba6968b9f259" providerId="ADAL" clId="{6ED4CD5A-13CF-4D4C-9DA9-8DC9D12EC56B}" dt="2020-12-21T02:52:04.049" v="416" actId="1076"/>
          <ac:graphicFrameMkLst>
            <pc:docMk/>
            <pc:sldMk cId="0" sldId="268"/>
            <ac:graphicFrameMk id="9" creationId="{00000000-0000-0000-0000-000000000000}"/>
          </ac:graphicFrameMkLst>
        </pc:graphicFrameChg>
        <pc:graphicFrameChg chg="add del">
          <ac:chgData name="Anis Farihan Mat Raffei" userId="caa0f81d-2ced-4ad8-a070-ba6968b9f259" providerId="ADAL" clId="{6ED4CD5A-13CF-4D4C-9DA9-8DC9D12EC56B}" dt="2020-12-21T02:51:18.581" v="405" actId="478"/>
          <ac:graphicFrameMkLst>
            <pc:docMk/>
            <pc:sldMk cId="0" sldId="268"/>
            <ac:graphicFrameMk id="10" creationId="{5790DE27-2B3C-4DF8-911C-7D20BC41E51D}"/>
          </ac:graphicFrameMkLst>
        </pc:graphicFrameChg>
        <pc:graphicFrameChg chg="add del mod">
          <ac:chgData name="Anis Farihan Mat Raffei" userId="caa0f81d-2ced-4ad8-a070-ba6968b9f259" providerId="ADAL" clId="{6ED4CD5A-13CF-4D4C-9DA9-8DC9D12EC56B}" dt="2020-12-21T02:51:18.581" v="405" actId="478"/>
          <ac:graphicFrameMkLst>
            <pc:docMk/>
            <pc:sldMk cId="0" sldId="268"/>
            <ac:graphicFrameMk id="12" creationId="{6C8F4A75-62B3-4744-8A16-C89EFB99CB1B}"/>
          </ac:graphicFrameMkLst>
        </pc:graphicFrameChg>
      </pc:sldChg>
      <pc:sldChg chg="add">
        <pc:chgData name="Anis Farihan Mat Raffei" userId="caa0f81d-2ced-4ad8-a070-ba6968b9f259" providerId="ADAL" clId="{6ED4CD5A-13CF-4D4C-9DA9-8DC9D12EC56B}" dt="2020-12-14T03:43:47.584" v="0"/>
        <pc:sldMkLst>
          <pc:docMk/>
          <pc:sldMk cId="2528717749" sldId="273"/>
        </pc:sldMkLst>
      </pc:sldChg>
      <pc:sldChg chg="modSp add">
        <pc:chgData name="Anis Farihan Mat Raffei" userId="caa0f81d-2ced-4ad8-a070-ba6968b9f259" providerId="ADAL" clId="{6ED4CD5A-13CF-4D4C-9DA9-8DC9D12EC56B}" dt="2020-12-14T03:43:48.087" v="14" actId="27636"/>
        <pc:sldMkLst>
          <pc:docMk/>
          <pc:sldMk cId="769725809" sldId="274"/>
        </pc:sldMkLst>
        <pc:spChg chg="mod">
          <ac:chgData name="Anis Farihan Mat Raffei" userId="caa0f81d-2ced-4ad8-a070-ba6968b9f259" providerId="ADAL" clId="{6ED4CD5A-13CF-4D4C-9DA9-8DC9D12EC56B}" dt="2020-12-14T03:43:48.087" v="14" actId="27636"/>
          <ac:spMkLst>
            <pc:docMk/>
            <pc:sldMk cId="769725809" sldId="274"/>
            <ac:spMk id="2" creationId="{00000000-0000-0000-0000-000000000000}"/>
          </ac:spMkLst>
        </pc:spChg>
      </pc:sldChg>
      <pc:sldChg chg="modSp add">
        <pc:chgData name="Anis Farihan Mat Raffei" userId="caa0f81d-2ced-4ad8-a070-ba6968b9f259" providerId="ADAL" clId="{6ED4CD5A-13CF-4D4C-9DA9-8DC9D12EC56B}" dt="2020-12-14T03:43:48.106" v="16" actId="27636"/>
        <pc:sldMkLst>
          <pc:docMk/>
          <pc:sldMk cId="4004302968" sldId="275"/>
        </pc:sldMkLst>
        <pc:spChg chg="mod">
          <ac:chgData name="Anis Farihan Mat Raffei" userId="caa0f81d-2ced-4ad8-a070-ba6968b9f259" providerId="ADAL" clId="{6ED4CD5A-13CF-4D4C-9DA9-8DC9D12EC56B}" dt="2020-12-14T03:43:48.106" v="16" actId="27636"/>
          <ac:spMkLst>
            <pc:docMk/>
            <pc:sldMk cId="4004302968" sldId="275"/>
            <ac:spMk id="2" creationId="{00000000-0000-0000-0000-000000000000}"/>
          </ac:spMkLst>
        </pc:spChg>
      </pc:sldChg>
      <pc:sldChg chg="addSp add">
        <pc:chgData name="Anis Farihan Mat Raffei" userId="caa0f81d-2ced-4ad8-a070-ba6968b9f259" providerId="ADAL" clId="{6ED4CD5A-13CF-4D4C-9DA9-8DC9D12EC56B}" dt="2020-12-22T04:41:40.638" v="487"/>
        <pc:sldMkLst>
          <pc:docMk/>
          <pc:sldMk cId="3791474147" sldId="276"/>
        </pc:sldMkLst>
        <pc:inkChg chg="add">
          <ac:chgData name="Anis Farihan Mat Raffei" userId="caa0f81d-2ced-4ad8-a070-ba6968b9f259" providerId="ADAL" clId="{6ED4CD5A-13CF-4D4C-9DA9-8DC9D12EC56B}" dt="2020-12-22T04:41:40.638" v="487"/>
          <ac:inkMkLst>
            <pc:docMk/>
            <pc:sldMk cId="3791474147" sldId="276"/>
            <ac:inkMk id="4" creationId="{AA985A88-5F70-4019-B869-17C3BD7FB1AB}"/>
          </ac:inkMkLst>
        </pc:inkChg>
      </pc:sldChg>
      <pc:sldChg chg="addSp modSp add">
        <pc:chgData name="Anis Farihan Mat Raffei" userId="caa0f81d-2ced-4ad8-a070-ba6968b9f259" providerId="ADAL" clId="{6ED4CD5A-13CF-4D4C-9DA9-8DC9D12EC56B}" dt="2020-12-22T04:41:40.638" v="487"/>
        <pc:sldMkLst>
          <pc:docMk/>
          <pc:sldMk cId="1949777891" sldId="277"/>
        </pc:sldMkLst>
        <pc:spChg chg="mod">
          <ac:chgData name="Anis Farihan Mat Raffei" userId="caa0f81d-2ced-4ad8-a070-ba6968b9f259" providerId="ADAL" clId="{6ED4CD5A-13CF-4D4C-9DA9-8DC9D12EC56B}" dt="2020-12-14T03:43:48.117" v="17" actId="27636"/>
          <ac:spMkLst>
            <pc:docMk/>
            <pc:sldMk cId="1949777891" sldId="277"/>
            <ac:spMk id="2" creationId="{00000000-0000-0000-0000-000000000000}"/>
          </ac:spMkLst>
        </pc:spChg>
        <pc:inkChg chg="add">
          <ac:chgData name="Anis Farihan Mat Raffei" userId="caa0f81d-2ced-4ad8-a070-ba6968b9f259" providerId="ADAL" clId="{6ED4CD5A-13CF-4D4C-9DA9-8DC9D12EC56B}" dt="2020-12-22T04:41:40.638" v="487"/>
          <ac:inkMkLst>
            <pc:docMk/>
            <pc:sldMk cId="1949777891" sldId="277"/>
            <ac:inkMk id="19" creationId="{ECFD76BB-4BAC-47A3-8538-1F92B45FF4AA}"/>
          </ac:inkMkLst>
        </pc:inkChg>
      </pc:sldChg>
      <pc:sldChg chg="addSp add">
        <pc:chgData name="Anis Farihan Mat Raffei" userId="caa0f81d-2ced-4ad8-a070-ba6968b9f259" providerId="ADAL" clId="{6ED4CD5A-13CF-4D4C-9DA9-8DC9D12EC56B}" dt="2020-12-22T04:52:44.496" v="488"/>
        <pc:sldMkLst>
          <pc:docMk/>
          <pc:sldMk cId="2077955996" sldId="278"/>
        </pc:sldMkLst>
        <pc:inkChg chg="add">
          <ac:chgData name="Anis Farihan Mat Raffei" userId="caa0f81d-2ced-4ad8-a070-ba6968b9f259" providerId="ADAL" clId="{6ED4CD5A-13CF-4D4C-9DA9-8DC9D12EC56B}" dt="2020-12-22T04:52:44.496" v="488"/>
          <ac:inkMkLst>
            <pc:docMk/>
            <pc:sldMk cId="2077955996" sldId="278"/>
            <ac:inkMk id="3" creationId="{6098954C-D171-4F6A-9B16-E896A5F8F5C1}"/>
          </ac:inkMkLst>
        </pc:inkChg>
      </pc:sldChg>
      <pc:sldChg chg="addSp modSp add">
        <pc:chgData name="Anis Farihan Mat Raffei" userId="caa0f81d-2ced-4ad8-a070-ba6968b9f259" providerId="ADAL" clId="{6ED4CD5A-13CF-4D4C-9DA9-8DC9D12EC56B}" dt="2020-12-22T04:41:40.638" v="487"/>
        <pc:sldMkLst>
          <pc:docMk/>
          <pc:sldMk cId="6741328" sldId="279"/>
        </pc:sldMkLst>
        <pc:spChg chg="mod">
          <ac:chgData name="Anis Farihan Mat Raffei" userId="caa0f81d-2ced-4ad8-a070-ba6968b9f259" providerId="ADAL" clId="{6ED4CD5A-13CF-4D4C-9DA9-8DC9D12EC56B}" dt="2020-12-16T00:05:23.664" v="211" actId="1076"/>
          <ac:spMkLst>
            <pc:docMk/>
            <pc:sldMk cId="6741328" sldId="279"/>
            <ac:spMk id="3" creationId="{9A7A0AF7-4C8B-4D6F-ACB2-33B27AE6CD0F}"/>
          </ac:spMkLst>
        </pc:spChg>
        <pc:graphicFrameChg chg="mod">
          <ac:chgData name="Anis Farihan Mat Raffei" userId="caa0f81d-2ced-4ad8-a070-ba6968b9f259" providerId="ADAL" clId="{6ED4CD5A-13CF-4D4C-9DA9-8DC9D12EC56B}" dt="2020-12-16T00:05:27.306" v="212" actId="1076"/>
          <ac:graphicFrameMkLst>
            <pc:docMk/>
            <pc:sldMk cId="6741328" sldId="279"/>
            <ac:graphicFrameMk id="4" creationId="{781AFDE9-0D28-432F-B112-5175B133EE68}"/>
          </ac:graphicFrameMkLst>
        </pc:graphicFrameChg>
        <pc:inkChg chg="add">
          <ac:chgData name="Anis Farihan Mat Raffei" userId="caa0f81d-2ced-4ad8-a070-ba6968b9f259" providerId="ADAL" clId="{6ED4CD5A-13CF-4D4C-9DA9-8DC9D12EC56B}" dt="2020-12-22T04:20:24.379" v="486"/>
          <ac:inkMkLst>
            <pc:docMk/>
            <pc:sldMk cId="6741328" sldId="279"/>
            <ac:inkMk id="5" creationId="{373B99C6-5AF7-495D-9B16-F23F26FECB34}"/>
          </ac:inkMkLst>
        </pc:inkChg>
        <pc:inkChg chg="add">
          <ac:chgData name="Anis Farihan Mat Raffei" userId="caa0f81d-2ced-4ad8-a070-ba6968b9f259" providerId="ADAL" clId="{6ED4CD5A-13CF-4D4C-9DA9-8DC9D12EC56B}" dt="2020-12-22T04:41:40.638" v="487"/>
          <ac:inkMkLst>
            <pc:docMk/>
            <pc:sldMk cId="6741328" sldId="279"/>
            <ac:inkMk id="6" creationId="{07CF6540-3995-4414-949B-1CAFDAE484D8}"/>
          </ac:inkMkLst>
        </pc:inkChg>
      </pc:sldChg>
      <pc:sldChg chg="add">
        <pc:chgData name="Anis Farihan Mat Raffei" userId="caa0f81d-2ced-4ad8-a070-ba6968b9f259" providerId="ADAL" clId="{6ED4CD5A-13CF-4D4C-9DA9-8DC9D12EC56B}" dt="2020-12-14T03:43:47.584" v="0"/>
        <pc:sldMkLst>
          <pc:docMk/>
          <pc:sldMk cId="1777169784" sldId="280"/>
        </pc:sldMkLst>
      </pc:sldChg>
      <pc:sldChg chg="modSp add">
        <pc:chgData name="Anis Farihan Mat Raffei" userId="caa0f81d-2ced-4ad8-a070-ba6968b9f259" providerId="ADAL" clId="{6ED4CD5A-13CF-4D4C-9DA9-8DC9D12EC56B}" dt="2020-12-14T03:43:47.844" v="1" actId="27636"/>
        <pc:sldMkLst>
          <pc:docMk/>
          <pc:sldMk cId="2549240236" sldId="281"/>
        </pc:sldMkLst>
        <pc:spChg chg="mod">
          <ac:chgData name="Anis Farihan Mat Raffei" userId="caa0f81d-2ced-4ad8-a070-ba6968b9f259" providerId="ADAL" clId="{6ED4CD5A-13CF-4D4C-9DA9-8DC9D12EC56B}" dt="2020-12-14T03:43:47.844" v="1" actId="27636"/>
          <ac:spMkLst>
            <pc:docMk/>
            <pc:sldMk cId="2549240236" sldId="281"/>
            <ac:spMk id="3" creationId="{FEBE9124-3C63-47E6-8286-0C141639AA9C}"/>
          </ac:spMkLst>
        </pc:spChg>
      </pc:sldChg>
      <pc:sldChg chg="del">
        <pc:chgData name="Anis Farihan Mat Raffei" userId="caa0f81d-2ced-4ad8-a070-ba6968b9f259" providerId="ADAL" clId="{6ED4CD5A-13CF-4D4C-9DA9-8DC9D12EC56B}" dt="2020-12-14T03:46:46.428" v="63" actId="2696"/>
        <pc:sldMkLst>
          <pc:docMk/>
          <pc:sldMk cId="3025275007" sldId="282"/>
        </pc:sldMkLst>
      </pc:sldChg>
      <pc:sldChg chg="modSp add">
        <pc:chgData name="Anis Farihan Mat Raffei" userId="caa0f81d-2ced-4ad8-a070-ba6968b9f259" providerId="ADAL" clId="{6ED4CD5A-13CF-4D4C-9DA9-8DC9D12EC56B}" dt="2020-12-14T03:43:47.948" v="7" actId="27636"/>
        <pc:sldMkLst>
          <pc:docMk/>
          <pc:sldMk cId="2238693002" sldId="283"/>
        </pc:sldMkLst>
        <pc:spChg chg="mod">
          <ac:chgData name="Anis Farihan Mat Raffei" userId="caa0f81d-2ced-4ad8-a070-ba6968b9f259" providerId="ADAL" clId="{6ED4CD5A-13CF-4D4C-9DA9-8DC9D12EC56B}" dt="2020-12-14T03:43:47.948" v="7" actId="27636"/>
          <ac:spMkLst>
            <pc:docMk/>
            <pc:sldMk cId="2238693002" sldId="283"/>
            <ac:spMk id="2" creationId="{74B22249-013C-4228-9D99-1AC167013FDB}"/>
          </ac:spMkLst>
        </pc:spChg>
      </pc:sldChg>
      <pc:sldChg chg="modSp add">
        <pc:chgData name="Anis Farihan Mat Raffei" userId="caa0f81d-2ced-4ad8-a070-ba6968b9f259" providerId="ADAL" clId="{6ED4CD5A-13CF-4D4C-9DA9-8DC9D12EC56B}" dt="2020-12-14T03:43:47.899" v="2" actId="27636"/>
        <pc:sldMkLst>
          <pc:docMk/>
          <pc:sldMk cId="1748707973" sldId="284"/>
        </pc:sldMkLst>
        <pc:spChg chg="mod">
          <ac:chgData name="Anis Farihan Mat Raffei" userId="caa0f81d-2ced-4ad8-a070-ba6968b9f259" providerId="ADAL" clId="{6ED4CD5A-13CF-4D4C-9DA9-8DC9D12EC56B}" dt="2020-12-14T03:43:47.899" v="2" actId="27636"/>
          <ac:spMkLst>
            <pc:docMk/>
            <pc:sldMk cId="1748707973" sldId="284"/>
            <ac:spMk id="2" creationId="{7C2386FA-9C25-43E5-BE98-46D42D21A9F7}"/>
          </ac:spMkLst>
        </pc:spChg>
      </pc:sldChg>
      <pc:sldChg chg="modSp add">
        <pc:chgData name="Anis Farihan Mat Raffei" userId="caa0f81d-2ced-4ad8-a070-ba6968b9f259" providerId="ADAL" clId="{6ED4CD5A-13CF-4D4C-9DA9-8DC9D12EC56B}" dt="2020-12-14T03:43:47.908" v="3" actId="27636"/>
        <pc:sldMkLst>
          <pc:docMk/>
          <pc:sldMk cId="2879501212" sldId="285"/>
        </pc:sldMkLst>
        <pc:spChg chg="mod">
          <ac:chgData name="Anis Farihan Mat Raffei" userId="caa0f81d-2ced-4ad8-a070-ba6968b9f259" providerId="ADAL" clId="{6ED4CD5A-13CF-4D4C-9DA9-8DC9D12EC56B}" dt="2020-12-14T03:43:47.908" v="3" actId="27636"/>
          <ac:spMkLst>
            <pc:docMk/>
            <pc:sldMk cId="2879501212" sldId="285"/>
            <ac:spMk id="2" creationId="{99CD4E43-0AFA-4D71-A80D-A842C2C887F3}"/>
          </ac:spMkLst>
        </pc:spChg>
      </pc:sldChg>
      <pc:sldChg chg="modSp add">
        <pc:chgData name="Anis Farihan Mat Raffei" userId="caa0f81d-2ced-4ad8-a070-ba6968b9f259" providerId="ADAL" clId="{6ED4CD5A-13CF-4D4C-9DA9-8DC9D12EC56B}" dt="2020-12-14T03:43:47.924" v="4" actId="27636"/>
        <pc:sldMkLst>
          <pc:docMk/>
          <pc:sldMk cId="3439841676" sldId="286"/>
        </pc:sldMkLst>
        <pc:spChg chg="mod">
          <ac:chgData name="Anis Farihan Mat Raffei" userId="caa0f81d-2ced-4ad8-a070-ba6968b9f259" providerId="ADAL" clId="{6ED4CD5A-13CF-4D4C-9DA9-8DC9D12EC56B}" dt="2020-12-14T03:43:47.924" v="4" actId="27636"/>
          <ac:spMkLst>
            <pc:docMk/>
            <pc:sldMk cId="3439841676" sldId="286"/>
            <ac:spMk id="3" creationId="{E1D79980-FC4E-4AA1-B894-1AC5F69F45E3}"/>
          </ac:spMkLst>
        </pc:spChg>
      </pc:sldChg>
      <pc:sldChg chg="modSp add">
        <pc:chgData name="Anis Farihan Mat Raffei" userId="caa0f81d-2ced-4ad8-a070-ba6968b9f259" providerId="ADAL" clId="{6ED4CD5A-13CF-4D4C-9DA9-8DC9D12EC56B}" dt="2020-12-14T03:43:47.934" v="5" actId="27636"/>
        <pc:sldMkLst>
          <pc:docMk/>
          <pc:sldMk cId="996736759" sldId="287"/>
        </pc:sldMkLst>
        <pc:spChg chg="mod">
          <ac:chgData name="Anis Farihan Mat Raffei" userId="caa0f81d-2ced-4ad8-a070-ba6968b9f259" providerId="ADAL" clId="{6ED4CD5A-13CF-4D4C-9DA9-8DC9D12EC56B}" dt="2020-12-14T03:43:47.934" v="5" actId="27636"/>
          <ac:spMkLst>
            <pc:docMk/>
            <pc:sldMk cId="996736759" sldId="287"/>
            <ac:spMk id="2" creationId="{49F28355-0EE3-4D47-8961-60F39C178FD1}"/>
          </ac:spMkLst>
        </pc:spChg>
      </pc:sldChg>
      <pc:sldChg chg="modSp add">
        <pc:chgData name="Anis Farihan Mat Raffei" userId="caa0f81d-2ced-4ad8-a070-ba6968b9f259" providerId="ADAL" clId="{6ED4CD5A-13CF-4D4C-9DA9-8DC9D12EC56B}" dt="2020-12-14T03:43:47.940" v="6" actId="27636"/>
        <pc:sldMkLst>
          <pc:docMk/>
          <pc:sldMk cId="559060573" sldId="288"/>
        </pc:sldMkLst>
        <pc:spChg chg="mod">
          <ac:chgData name="Anis Farihan Mat Raffei" userId="caa0f81d-2ced-4ad8-a070-ba6968b9f259" providerId="ADAL" clId="{6ED4CD5A-13CF-4D4C-9DA9-8DC9D12EC56B}" dt="2020-12-14T03:43:47.940" v="6" actId="27636"/>
          <ac:spMkLst>
            <pc:docMk/>
            <pc:sldMk cId="559060573" sldId="288"/>
            <ac:spMk id="2" creationId="{9D415D29-4AF1-4208-8F8C-D7B1A9E35ABF}"/>
          </ac:spMkLst>
        </pc:spChg>
      </pc:sldChg>
      <pc:sldChg chg="modSp add">
        <pc:chgData name="Anis Farihan Mat Raffei" userId="caa0f81d-2ced-4ad8-a070-ba6968b9f259" providerId="ADAL" clId="{6ED4CD5A-13CF-4D4C-9DA9-8DC9D12EC56B}" dt="2020-12-14T03:43:47.974" v="8" actId="27636"/>
        <pc:sldMkLst>
          <pc:docMk/>
          <pc:sldMk cId="283748878" sldId="289"/>
        </pc:sldMkLst>
        <pc:spChg chg="mod">
          <ac:chgData name="Anis Farihan Mat Raffei" userId="caa0f81d-2ced-4ad8-a070-ba6968b9f259" providerId="ADAL" clId="{6ED4CD5A-13CF-4D4C-9DA9-8DC9D12EC56B}" dt="2020-12-14T03:43:47.974" v="8" actId="27636"/>
          <ac:spMkLst>
            <pc:docMk/>
            <pc:sldMk cId="283748878" sldId="289"/>
            <ac:spMk id="2" creationId="{E4EDE5EB-9096-450F-9F4E-3BA87506C795}"/>
          </ac:spMkLst>
        </pc:spChg>
      </pc:sldChg>
      <pc:sldChg chg="modSp add">
        <pc:chgData name="Anis Farihan Mat Raffei" userId="caa0f81d-2ced-4ad8-a070-ba6968b9f259" providerId="ADAL" clId="{6ED4CD5A-13CF-4D4C-9DA9-8DC9D12EC56B}" dt="2020-12-14T03:43:48.098" v="15" actId="27636"/>
        <pc:sldMkLst>
          <pc:docMk/>
          <pc:sldMk cId="86487943" sldId="290"/>
        </pc:sldMkLst>
        <pc:spChg chg="mod">
          <ac:chgData name="Anis Farihan Mat Raffei" userId="caa0f81d-2ced-4ad8-a070-ba6968b9f259" providerId="ADAL" clId="{6ED4CD5A-13CF-4D4C-9DA9-8DC9D12EC56B}" dt="2020-12-14T03:43:48.098" v="15" actId="27636"/>
          <ac:spMkLst>
            <pc:docMk/>
            <pc:sldMk cId="86487943" sldId="290"/>
            <ac:spMk id="2" creationId="{ED53E0D9-5866-4566-91A5-321666BB2811}"/>
          </ac:spMkLst>
        </pc:spChg>
      </pc:sldChg>
      <pc:sldChg chg="add">
        <pc:chgData name="Anis Farihan Mat Raffei" userId="caa0f81d-2ced-4ad8-a070-ba6968b9f259" providerId="ADAL" clId="{6ED4CD5A-13CF-4D4C-9DA9-8DC9D12EC56B}" dt="2020-12-14T03:43:47.584" v="0"/>
        <pc:sldMkLst>
          <pc:docMk/>
          <pc:sldMk cId="1195822798" sldId="291"/>
        </pc:sldMkLst>
      </pc:sldChg>
      <pc:sldChg chg="modSp add">
        <pc:chgData name="Anis Farihan Mat Raffei" userId="caa0f81d-2ced-4ad8-a070-ba6968b9f259" providerId="ADAL" clId="{6ED4CD5A-13CF-4D4C-9DA9-8DC9D12EC56B}" dt="2020-12-21T13:37:44.318" v="485" actId="20577"/>
        <pc:sldMkLst>
          <pc:docMk/>
          <pc:sldMk cId="4101724852" sldId="292"/>
        </pc:sldMkLst>
        <pc:spChg chg="mod">
          <ac:chgData name="Anis Farihan Mat Raffei" userId="caa0f81d-2ced-4ad8-a070-ba6968b9f259" providerId="ADAL" clId="{6ED4CD5A-13CF-4D4C-9DA9-8DC9D12EC56B}" dt="2020-12-21T13:37:44.318" v="485" actId="20577"/>
          <ac:spMkLst>
            <pc:docMk/>
            <pc:sldMk cId="4101724852" sldId="292"/>
            <ac:spMk id="3" creationId="{EFFE8CD4-BA7D-4F97-87BF-7D314547302B}"/>
          </ac:spMkLst>
        </pc:spChg>
      </pc:sldChg>
      <pc:sldChg chg="add">
        <pc:chgData name="Anis Farihan Mat Raffei" userId="caa0f81d-2ced-4ad8-a070-ba6968b9f259" providerId="ADAL" clId="{6ED4CD5A-13CF-4D4C-9DA9-8DC9D12EC56B}" dt="2020-12-14T03:43:47.584" v="0"/>
        <pc:sldMkLst>
          <pc:docMk/>
          <pc:sldMk cId="2055839636" sldId="293"/>
        </pc:sldMkLst>
      </pc:sldChg>
      <pc:sldChg chg="del">
        <pc:chgData name="Anis Farihan Mat Raffei" userId="caa0f81d-2ced-4ad8-a070-ba6968b9f259" providerId="ADAL" clId="{6ED4CD5A-13CF-4D4C-9DA9-8DC9D12EC56B}" dt="2020-12-14T03:46:46.449" v="64" actId="2696"/>
        <pc:sldMkLst>
          <pc:docMk/>
          <pc:sldMk cId="3686094243" sldId="360"/>
        </pc:sldMkLst>
      </pc:sldChg>
      <pc:sldChg chg="del">
        <pc:chgData name="Anis Farihan Mat Raffei" userId="caa0f81d-2ced-4ad8-a070-ba6968b9f259" providerId="ADAL" clId="{6ED4CD5A-13CF-4D4C-9DA9-8DC9D12EC56B}" dt="2020-12-14T03:46:46.474" v="65" actId="2696"/>
        <pc:sldMkLst>
          <pc:docMk/>
          <pc:sldMk cId="785828450" sldId="415"/>
        </pc:sldMkLst>
      </pc:sldChg>
      <pc:sldChg chg="del">
        <pc:chgData name="Anis Farihan Mat Raffei" userId="caa0f81d-2ced-4ad8-a070-ba6968b9f259" providerId="ADAL" clId="{6ED4CD5A-13CF-4D4C-9DA9-8DC9D12EC56B}" dt="2020-12-14T03:46:46.500" v="66" actId="2696"/>
        <pc:sldMkLst>
          <pc:docMk/>
          <pc:sldMk cId="3616065725" sldId="416"/>
        </pc:sldMkLst>
      </pc:sldChg>
      <pc:sldChg chg="del">
        <pc:chgData name="Anis Farihan Mat Raffei" userId="caa0f81d-2ced-4ad8-a070-ba6968b9f259" providerId="ADAL" clId="{6ED4CD5A-13CF-4D4C-9DA9-8DC9D12EC56B}" dt="2020-12-14T03:46:46.647" v="67" actId="2696"/>
        <pc:sldMkLst>
          <pc:docMk/>
          <pc:sldMk cId="1827754211" sldId="417"/>
        </pc:sldMkLst>
      </pc:sldChg>
      <pc:sldChg chg="del">
        <pc:chgData name="Anis Farihan Mat Raffei" userId="caa0f81d-2ced-4ad8-a070-ba6968b9f259" providerId="ADAL" clId="{6ED4CD5A-13CF-4D4C-9DA9-8DC9D12EC56B}" dt="2020-12-14T03:46:47.105" v="68" actId="2696"/>
        <pc:sldMkLst>
          <pc:docMk/>
          <pc:sldMk cId="2446440026" sldId="418"/>
        </pc:sldMkLst>
      </pc:sldChg>
      <pc:sldChg chg="modSp">
        <pc:chgData name="Anis Farihan Mat Raffei" userId="caa0f81d-2ced-4ad8-a070-ba6968b9f259" providerId="ADAL" clId="{6ED4CD5A-13CF-4D4C-9DA9-8DC9D12EC56B}" dt="2020-12-14T04:06:44.133" v="205" actId="20577"/>
        <pc:sldMkLst>
          <pc:docMk/>
          <pc:sldMk cId="2257448129" sldId="419"/>
        </pc:sldMkLst>
        <pc:graphicFrameChg chg="mod">
          <ac:chgData name="Anis Farihan Mat Raffei" userId="caa0f81d-2ced-4ad8-a070-ba6968b9f259" providerId="ADAL" clId="{6ED4CD5A-13CF-4D4C-9DA9-8DC9D12EC56B}" dt="2020-12-14T04:06:44.133" v="205" actId="20577"/>
          <ac:graphicFrameMkLst>
            <pc:docMk/>
            <pc:sldMk cId="2257448129" sldId="419"/>
            <ac:graphicFrameMk id="4" creationId="{00000000-0000-0000-0000-000000000000}"/>
          </ac:graphicFrameMkLst>
        </pc:graphicFrameChg>
      </pc:sldChg>
      <pc:sldChg chg="del">
        <pc:chgData name="Anis Farihan Mat Raffei" userId="caa0f81d-2ced-4ad8-a070-ba6968b9f259" providerId="ADAL" clId="{6ED4CD5A-13CF-4D4C-9DA9-8DC9D12EC56B}" dt="2020-12-14T03:46:47.456" v="70" actId="2696"/>
        <pc:sldMkLst>
          <pc:docMk/>
          <pc:sldMk cId="2543427265" sldId="420"/>
        </pc:sldMkLst>
      </pc:sldChg>
      <pc:sldChg chg="del">
        <pc:chgData name="Anis Farihan Mat Raffei" userId="caa0f81d-2ced-4ad8-a070-ba6968b9f259" providerId="ADAL" clId="{6ED4CD5A-13CF-4D4C-9DA9-8DC9D12EC56B}" dt="2020-12-14T03:46:47.483" v="71" actId="2696"/>
        <pc:sldMkLst>
          <pc:docMk/>
          <pc:sldMk cId="2249662206" sldId="421"/>
        </pc:sldMkLst>
      </pc:sldChg>
      <pc:sldChg chg="del">
        <pc:chgData name="Anis Farihan Mat Raffei" userId="caa0f81d-2ced-4ad8-a070-ba6968b9f259" providerId="ADAL" clId="{6ED4CD5A-13CF-4D4C-9DA9-8DC9D12EC56B}" dt="2020-12-14T03:46:47.545" v="72" actId="2696"/>
        <pc:sldMkLst>
          <pc:docMk/>
          <pc:sldMk cId="3448560992" sldId="422"/>
        </pc:sldMkLst>
      </pc:sldChg>
      <pc:sldChg chg="del">
        <pc:chgData name="Anis Farihan Mat Raffei" userId="caa0f81d-2ced-4ad8-a070-ba6968b9f259" providerId="ADAL" clId="{6ED4CD5A-13CF-4D4C-9DA9-8DC9D12EC56B}" dt="2020-12-14T03:46:47.661" v="73" actId="2696"/>
        <pc:sldMkLst>
          <pc:docMk/>
          <pc:sldMk cId="165488233" sldId="423"/>
        </pc:sldMkLst>
      </pc:sldChg>
      <pc:sldChg chg="del">
        <pc:chgData name="Anis Farihan Mat Raffei" userId="caa0f81d-2ced-4ad8-a070-ba6968b9f259" providerId="ADAL" clId="{6ED4CD5A-13CF-4D4C-9DA9-8DC9D12EC56B}" dt="2020-12-14T03:46:47.944" v="74" actId="2696"/>
        <pc:sldMkLst>
          <pc:docMk/>
          <pc:sldMk cId="4182138913" sldId="424"/>
        </pc:sldMkLst>
      </pc:sldChg>
      <pc:sldChg chg="del">
        <pc:chgData name="Anis Farihan Mat Raffei" userId="caa0f81d-2ced-4ad8-a070-ba6968b9f259" providerId="ADAL" clId="{6ED4CD5A-13CF-4D4C-9DA9-8DC9D12EC56B}" dt="2020-12-14T03:46:47.974" v="75" actId="2696"/>
        <pc:sldMkLst>
          <pc:docMk/>
          <pc:sldMk cId="29738203" sldId="425"/>
        </pc:sldMkLst>
      </pc:sldChg>
      <pc:sldChg chg="del">
        <pc:chgData name="Anis Farihan Mat Raffei" userId="caa0f81d-2ced-4ad8-a070-ba6968b9f259" providerId="ADAL" clId="{6ED4CD5A-13CF-4D4C-9DA9-8DC9D12EC56B}" dt="2020-12-14T03:46:48.076" v="77" actId="2696"/>
        <pc:sldMkLst>
          <pc:docMk/>
          <pc:sldMk cId="4017852534" sldId="426"/>
        </pc:sldMkLst>
      </pc:sldChg>
      <pc:sldChg chg="del">
        <pc:chgData name="Anis Farihan Mat Raffei" userId="caa0f81d-2ced-4ad8-a070-ba6968b9f259" providerId="ADAL" clId="{6ED4CD5A-13CF-4D4C-9DA9-8DC9D12EC56B}" dt="2020-12-14T03:46:48.115" v="78" actId="2696"/>
        <pc:sldMkLst>
          <pc:docMk/>
          <pc:sldMk cId="1532307605" sldId="428"/>
        </pc:sldMkLst>
      </pc:sldChg>
      <pc:sldChg chg="del">
        <pc:chgData name="Anis Farihan Mat Raffei" userId="caa0f81d-2ced-4ad8-a070-ba6968b9f259" providerId="ADAL" clId="{6ED4CD5A-13CF-4D4C-9DA9-8DC9D12EC56B}" dt="2020-12-14T03:46:48.156" v="80" actId="2696"/>
        <pc:sldMkLst>
          <pc:docMk/>
          <pc:sldMk cId="86151384" sldId="429"/>
        </pc:sldMkLst>
      </pc:sldChg>
      <pc:sldChg chg="del">
        <pc:chgData name="Anis Farihan Mat Raffei" userId="caa0f81d-2ced-4ad8-a070-ba6968b9f259" providerId="ADAL" clId="{6ED4CD5A-13CF-4D4C-9DA9-8DC9D12EC56B}" dt="2020-12-14T03:46:48.136" v="79" actId="2696"/>
        <pc:sldMkLst>
          <pc:docMk/>
          <pc:sldMk cId="3365004398" sldId="430"/>
        </pc:sldMkLst>
      </pc:sldChg>
      <pc:sldChg chg="del">
        <pc:chgData name="Anis Farihan Mat Raffei" userId="caa0f81d-2ced-4ad8-a070-ba6968b9f259" providerId="ADAL" clId="{6ED4CD5A-13CF-4D4C-9DA9-8DC9D12EC56B}" dt="2020-12-14T03:46:48.176" v="81" actId="2696"/>
        <pc:sldMkLst>
          <pc:docMk/>
          <pc:sldMk cId="2299710839" sldId="431"/>
        </pc:sldMkLst>
      </pc:sldChg>
      <pc:sldChg chg="del">
        <pc:chgData name="Anis Farihan Mat Raffei" userId="caa0f81d-2ced-4ad8-a070-ba6968b9f259" providerId="ADAL" clId="{6ED4CD5A-13CF-4D4C-9DA9-8DC9D12EC56B}" dt="2020-12-14T03:46:48.243" v="82" actId="2696"/>
        <pc:sldMkLst>
          <pc:docMk/>
          <pc:sldMk cId="3529942050" sldId="432"/>
        </pc:sldMkLst>
      </pc:sldChg>
      <pc:sldChg chg="del">
        <pc:chgData name="Anis Farihan Mat Raffei" userId="caa0f81d-2ced-4ad8-a070-ba6968b9f259" providerId="ADAL" clId="{6ED4CD5A-13CF-4D4C-9DA9-8DC9D12EC56B}" dt="2020-12-14T03:46:48.276" v="83" actId="2696"/>
        <pc:sldMkLst>
          <pc:docMk/>
          <pc:sldMk cId="2322747581" sldId="433"/>
        </pc:sldMkLst>
      </pc:sldChg>
      <pc:sldChg chg="del">
        <pc:chgData name="Anis Farihan Mat Raffei" userId="caa0f81d-2ced-4ad8-a070-ba6968b9f259" providerId="ADAL" clId="{6ED4CD5A-13CF-4D4C-9DA9-8DC9D12EC56B}" dt="2020-12-14T03:46:48.377" v="85" actId="2696"/>
        <pc:sldMkLst>
          <pc:docMk/>
          <pc:sldMk cId="1717581366" sldId="434"/>
        </pc:sldMkLst>
      </pc:sldChg>
      <pc:sldChg chg="del">
        <pc:chgData name="Anis Farihan Mat Raffei" userId="caa0f81d-2ced-4ad8-a070-ba6968b9f259" providerId="ADAL" clId="{6ED4CD5A-13CF-4D4C-9DA9-8DC9D12EC56B}" dt="2020-12-14T03:46:48.408" v="86" actId="2696"/>
        <pc:sldMkLst>
          <pc:docMk/>
          <pc:sldMk cId="1994792441" sldId="436"/>
        </pc:sldMkLst>
      </pc:sldChg>
      <pc:sldChg chg="del">
        <pc:chgData name="Anis Farihan Mat Raffei" userId="caa0f81d-2ced-4ad8-a070-ba6968b9f259" providerId="ADAL" clId="{6ED4CD5A-13CF-4D4C-9DA9-8DC9D12EC56B}" dt="2020-12-14T03:46:48.418" v="87" actId="2696"/>
        <pc:sldMkLst>
          <pc:docMk/>
          <pc:sldMk cId="2645638938" sldId="437"/>
        </pc:sldMkLst>
      </pc:sldChg>
      <pc:sldChg chg="del">
        <pc:chgData name="Anis Farihan Mat Raffei" userId="caa0f81d-2ced-4ad8-a070-ba6968b9f259" providerId="ADAL" clId="{6ED4CD5A-13CF-4D4C-9DA9-8DC9D12EC56B}" dt="2020-12-14T03:46:48.485" v="88" actId="2696"/>
        <pc:sldMkLst>
          <pc:docMk/>
          <pc:sldMk cId="2028560471" sldId="438"/>
        </pc:sldMkLst>
      </pc:sldChg>
      <pc:sldChg chg="del">
        <pc:chgData name="Anis Farihan Mat Raffei" userId="caa0f81d-2ced-4ad8-a070-ba6968b9f259" providerId="ADAL" clId="{6ED4CD5A-13CF-4D4C-9DA9-8DC9D12EC56B}" dt="2020-12-14T03:46:48.561" v="89" actId="2696"/>
        <pc:sldMkLst>
          <pc:docMk/>
          <pc:sldMk cId="4282791794" sldId="439"/>
        </pc:sldMkLst>
      </pc:sldChg>
      <pc:sldChg chg="del">
        <pc:chgData name="Anis Farihan Mat Raffei" userId="caa0f81d-2ced-4ad8-a070-ba6968b9f259" providerId="ADAL" clId="{6ED4CD5A-13CF-4D4C-9DA9-8DC9D12EC56B}" dt="2020-12-14T03:46:48.762" v="92" actId="2696"/>
        <pc:sldMkLst>
          <pc:docMk/>
          <pc:sldMk cId="2001087497" sldId="440"/>
        </pc:sldMkLst>
      </pc:sldChg>
      <pc:sldChg chg="del">
        <pc:chgData name="Anis Farihan Mat Raffei" userId="caa0f81d-2ced-4ad8-a070-ba6968b9f259" providerId="ADAL" clId="{6ED4CD5A-13CF-4D4C-9DA9-8DC9D12EC56B}" dt="2020-12-14T03:46:48.676" v="90" actId="2696"/>
        <pc:sldMkLst>
          <pc:docMk/>
          <pc:sldMk cId="1780981280" sldId="441"/>
        </pc:sldMkLst>
      </pc:sldChg>
      <pc:sldChg chg="del">
        <pc:chgData name="Anis Farihan Mat Raffei" userId="caa0f81d-2ced-4ad8-a070-ba6968b9f259" providerId="ADAL" clId="{6ED4CD5A-13CF-4D4C-9DA9-8DC9D12EC56B}" dt="2020-12-14T03:46:48.782" v="93" actId="2696"/>
        <pc:sldMkLst>
          <pc:docMk/>
          <pc:sldMk cId="3096585341" sldId="442"/>
        </pc:sldMkLst>
      </pc:sldChg>
      <pc:sldChg chg="del">
        <pc:chgData name="Anis Farihan Mat Raffei" userId="caa0f81d-2ced-4ad8-a070-ba6968b9f259" providerId="ADAL" clId="{6ED4CD5A-13CF-4D4C-9DA9-8DC9D12EC56B}" dt="2020-12-14T03:46:48.695" v="91" actId="2696"/>
        <pc:sldMkLst>
          <pc:docMk/>
          <pc:sldMk cId="1871817675" sldId="443"/>
        </pc:sldMkLst>
      </pc:sldChg>
      <pc:sldChg chg="del">
        <pc:chgData name="Anis Farihan Mat Raffei" userId="caa0f81d-2ced-4ad8-a070-ba6968b9f259" providerId="ADAL" clId="{6ED4CD5A-13CF-4D4C-9DA9-8DC9D12EC56B}" dt="2020-12-14T03:46:48.845" v="94" actId="2696"/>
        <pc:sldMkLst>
          <pc:docMk/>
          <pc:sldMk cId="1366745156" sldId="444"/>
        </pc:sldMkLst>
      </pc:sldChg>
      <pc:sldChg chg="del">
        <pc:chgData name="Anis Farihan Mat Raffei" userId="caa0f81d-2ced-4ad8-a070-ba6968b9f259" providerId="ADAL" clId="{6ED4CD5A-13CF-4D4C-9DA9-8DC9D12EC56B}" dt="2020-12-14T03:46:48.876" v="95" actId="2696"/>
        <pc:sldMkLst>
          <pc:docMk/>
          <pc:sldMk cId="278724057" sldId="445"/>
        </pc:sldMkLst>
      </pc:sldChg>
      <pc:sldChg chg="del">
        <pc:chgData name="Anis Farihan Mat Raffei" userId="caa0f81d-2ced-4ad8-a070-ba6968b9f259" providerId="ADAL" clId="{6ED4CD5A-13CF-4D4C-9DA9-8DC9D12EC56B}" dt="2020-12-14T03:46:48.915" v="96" actId="2696"/>
        <pc:sldMkLst>
          <pc:docMk/>
          <pc:sldMk cId="387199337" sldId="446"/>
        </pc:sldMkLst>
      </pc:sldChg>
      <pc:sldChg chg="del">
        <pc:chgData name="Anis Farihan Mat Raffei" userId="caa0f81d-2ced-4ad8-a070-ba6968b9f259" providerId="ADAL" clId="{6ED4CD5A-13CF-4D4C-9DA9-8DC9D12EC56B}" dt="2020-12-14T03:46:48.961" v="97" actId="2696"/>
        <pc:sldMkLst>
          <pc:docMk/>
          <pc:sldMk cId="487414938" sldId="447"/>
        </pc:sldMkLst>
      </pc:sldChg>
      <pc:sldChg chg="del">
        <pc:chgData name="Anis Farihan Mat Raffei" userId="caa0f81d-2ced-4ad8-a070-ba6968b9f259" providerId="ADAL" clId="{6ED4CD5A-13CF-4D4C-9DA9-8DC9D12EC56B}" dt="2020-12-14T03:46:48.996" v="98" actId="2696"/>
        <pc:sldMkLst>
          <pc:docMk/>
          <pc:sldMk cId="383854050" sldId="448"/>
        </pc:sldMkLst>
      </pc:sldChg>
      <pc:sldChg chg="del">
        <pc:chgData name="Anis Farihan Mat Raffei" userId="caa0f81d-2ced-4ad8-a070-ba6968b9f259" providerId="ADAL" clId="{6ED4CD5A-13CF-4D4C-9DA9-8DC9D12EC56B}" dt="2020-12-14T03:46:49.018" v="99" actId="2696"/>
        <pc:sldMkLst>
          <pc:docMk/>
          <pc:sldMk cId="1445857517" sldId="449"/>
        </pc:sldMkLst>
      </pc:sldChg>
      <pc:sldChg chg="del">
        <pc:chgData name="Anis Farihan Mat Raffei" userId="caa0f81d-2ced-4ad8-a070-ba6968b9f259" providerId="ADAL" clId="{6ED4CD5A-13CF-4D4C-9DA9-8DC9D12EC56B}" dt="2020-12-14T03:46:49.035" v="100" actId="2696"/>
        <pc:sldMkLst>
          <pc:docMk/>
          <pc:sldMk cId="2455726312" sldId="450"/>
        </pc:sldMkLst>
      </pc:sldChg>
      <pc:sldChg chg="del">
        <pc:chgData name="Anis Farihan Mat Raffei" userId="caa0f81d-2ced-4ad8-a070-ba6968b9f259" providerId="ADAL" clId="{6ED4CD5A-13CF-4D4C-9DA9-8DC9D12EC56B}" dt="2020-12-14T03:46:47.428" v="69" actId="2696"/>
        <pc:sldMkLst>
          <pc:docMk/>
          <pc:sldMk cId="797400287" sldId="568"/>
        </pc:sldMkLst>
      </pc:sldChg>
      <pc:sldChg chg="del">
        <pc:chgData name="Anis Farihan Mat Raffei" userId="caa0f81d-2ced-4ad8-a070-ba6968b9f259" providerId="ADAL" clId="{6ED4CD5A-13CF-4D4C-9DA9-8DC9D12EC56B}" dt="2020-12-14T03:46:48.006" v="76" actId="2696"/>
        <pc:sldMkLst>
          <pc:docMk/>
          <pc:sldMk cId="3206813603" sldId="569"/>
        </pc:sldMkLst>
      </pc:sldChg>
      <pc:sldChg chg="del">
        <pc:chgData name="Anis Farihan Mat Raffei" userId="caa0f81d-2ced-4ad8-a070-ba6968b9f259" providerId="ADAL" clId="{6ED4CD5A-13CF-4D4C-9DA9-8DC9D12EC56B}" dt="2020-12-14T03:46:48.349" v="84" actId="2696"/>
        <pc:sldMkLst>
          <pc:docMk/>
          <pc:sldMk cId="1300801017" sldId="570"/>
        </pc:sldMkLst>
      </pc:sldChg>
      <pc:sldChg chg="add">
        <pc:chgData name="Anis Farihan Mat Raffei" userId="caa0f81d-2ced-4ad8-a070-ba6968b9f259" providerId="ADAL" clId="{6ED4CD5A-13CF-4D4C-9DA9-8DC9D12EC56B}" dt="2020-12-14T03:43:47.584" v="0"/>
        <pc:sldMkLst>
          <pc:docMk/>
          <pc:sldMk cId="1692656449" sldId="571"/>
        </pc:sldMkLst>
      </pc:sldChg>
      <pc:sldChg chg="addSp delSp modSp add">
        <pc:chgData name="Anis Farihan Mat Raffei" userId="caa0f81d-2ced-4ad8-a070-ba6968b9f259" providerId="ADAL" clId="{6ED4CD5A-13CF-4D4C-9DA9-8DC9D12EC56B}" dt="2020-12-14T03:55:33.585" v="190" actId="1076"/>
        <pc:sldMkLst>
          <pc:docMk/>
          <pc:sldMk cId="1539841818" sldId="572"/>
        </pc:sldMkLst>
        <pc:spChg chg="del">
          <ac:chgData name="Anis Farihan Mat Raffei" userId="caa0f81d-2ced-4ad8-a070-ba6968b9f259" providerId="ADAL" clId="{6ED4CD5A-13CF-4D4C-9DA9-8DC9D12EC56B}" dt="2020-12-14T03:47:47.386" v="118" actId="478"/>
          <ac:spMkLst>
            <pc:docMk/>
            <pc:sldMk cId="1539841818" sldId="572"/>
            <ac:spMk id="2" creationId="{93BB9B09-A917-4E5C-ADE0-8E5F89FE3219}"/>
          </ac:spMkLst>
        </pc:spChg>
        <pc:spChg chg="mod">
          <ac:chgData name="Anis Farihan Mat Raffei" userId="caa0f81d-2ced-4ad8-a070-ba6968b9f259" providerId="ADAL" clId="{6ED4CD5A-13CF-4D4C-9DA9-8DC9D12EC56B}" dt="2020-12-14T03:47:08.674" v="117" actId="20577"/>
          <ac:spMkLst>
            <pc:docMk/>
            <pc:sldMk cId="1539841818" sldId="572"/>
            <ac:spMk id="3" creationId="{946BF102-817E-4AF8-B4E0-467635B90DCA}"/>
          </ac:spMkLst>
        </pc:spChg>
        <pc:spChg chg="add mod">
          <ac:chgData name="Anis Farihan Mat Raffei" userId="caa0f81d-2ced-4ad8-a070-ba6968b9f259" providerId="ADAL" clId="{6ED4CD5A-13CF-4D4C-9DA9-8DC9D12EC56B}" dt="2020-12-14T03:55:30.743" v="189" actId="12"/>
          <ac:spMkLst>
            <pc:docMk/>
            <pc:sldMk cId="1539841818" sldId="572"/>
            <ac:spMk id="5" creationId="{954055B7-BC0B-4732-BCCF-FA6C1AAA21B2}"/>
          </ac:spMkLst>
        </pc:spChg>
        <pc:picChg chg="add mod">
          <ac:chgData name="Anis Farihan Mat Raffei" userId="caa0f81d-2ced-4ad8-a070-ba6968b9f259" providerId="ADAL" clId="{6ED4CD5A-13CF-4D4C-9DA9-8DC9D12EC56B}" dt="2020-12-14T03:55:33.585" v="190" actId="1076"/>
          <ac:picMkLst>
            <pc:docMk/>
            <pc:sldMk cId="1539841818" sldId="572"/>
            <ac:picMk id="1026" creationId="{F73DD4F0-BD4F-4C37-ADBB-84915A949D81}"/>
          </ac:picMkLst>
        </pc:picChg>
      </pc:sldChg>
      <pc:sldChg chg="addSp modSp add modTransition">
        <pc:chgData name="Anis Farihan Mat Raffei" userId="caa0f81d-2ced-4ad8-a070-ba6968b9f259" providerId="ADAL" clId="{6ED4CD5A-13CF-4D4C-9DA9-8DC9D12EC56B}" dt="2020-12-17T06:40:10.844" v="228" actId="732"/>
        <pc:sldMkLst>
          <pc:docMk/>
          <pc:sldMk cId="183034722" sldId="573"/>
        </pc:sldMkLst>
        <pc:picChg chg="add mod modCrop">
          <ac:chgData name="Anis Farihan Mat Raffei" userId="caa0f81d-2ced-4ad8-a070-ba6968b9f259" providerId="ADAL" clId="{6ED4CD5A-13CF-4D4C-9DA9-8DC9D12EC56B}" dt="2020-12-17T06:40:10.844" v="228" actId="732"/>
          <ac:picMkLst>
            <pc:docMk/>
            <pc:sldMk cId="183034722" sldId="573"/>
            <ac:picMk id="5" creationId="{F2E37944-7060-41DE-A9AA-013204F4B192}"/>
          </ac:picMkLst>
        </pc:picChg>
      </pc:sldChg>
      <pc:sldChg chg="modSp">
        <pc:chgData name="Anis Farihan Mat Raffei" userId="caa0f81d-2ced-4ad8-a070-ba6968b9f259" providerId="ADAL" clId="{6ED4CD5A-13CF-4D4C-9DA9-8DC9D12EC56B}" dt="2020-12-17T06:40:50.852" v="229" actId="732"/>
        <pc:sldMkLst>
          <pc:docMk/>
          <pc:sldMk cId="401285535" sldId="574"/>
        </pc:sldMkLst>
        <pc:picChg chg="mod modCrop">
          <ac:chgData name="Anis Farihan Mat Raffei" userId="caa0f81d-2ced-4ad8-a070-ba6968b9f259" providerId="ADAL" clId="{6ED4CD5A-13CF-4D4C-9DA9-8DC9D12EC56B}" dt="2020-12-17T06:40:50.852" v="229" actId="732"/>
          <ac:picMkLst>
            <pc:docMk/>
            <pc:sldMk cId="401285535" sldId="574"/>
            <ac:picMk id="5" creationId="{44089173-D0AC-4F5E-95B4-7FCAA2EB1A8F}"/>
          </ac:picMkLst>
        </pc:picChg>
      </pc:sldChg>
      <pc:sldChg chg="addSp delSp modSp add">
        <pc:chgData name="Anis Farihan Mat Raffei" userId="caa0f81d-2ced-4ad8-a070-ba6968b9f259" providerId="ADAL" clId="{6ED4CD5A-13CF-4D4C-9DA9-8DC9D12EC56B}" dt="2020-12-22T04:41:40.638" v="487"/>
        <pc:sldMkLst>
          <pc:docMk/>
          <pc:sldMk cId="3421775255" sldId="575"/>
        </pc:sldMkLst>
        <pc:spChg chg="del">
          <ac:chgData name="Anis Farihan Mat Raffei" userId="caa0f81d-2ced-4ad8-a070-ba6968b9f259" providerId="ADAL" clId="{6ED4CD5A-13CF-4D4C-9DA9-8DC9D12EC56B}" dt="2020-12-16T00:06:08.134" v="216" actId="478"/>
          <ac:spMkLst>
            <pc:docMk/>
            <pc:sldMk cId="3421775255" sldId="575"/>
            <ac:spMk id="3" creationId="{6C624D8D-E61D-4941-8F16-FB1963CABDC5}"/>
          </ac:spMkLst>
        </pc:spChg>
        <pc:spChg chg="mod">
          <ac:chgData name="Anis Farihan Mat Raffei" userId="caa0f81d-2ced-4ad8-a070-ba6968b9f259" providerId="ADAL" clId="{6ED4CD5A-13CF-4D4C-9DA9-8DC9D12EC56B}" dt="2020-12-16T00:06:22.810" v="218" actId="1076"/>
          <ac:spMkLst>
            <pc:docMk/>
            <pc:sldMk cId="3421775255" sldId="575"/>
            <ac:spMk id="31" creationId="{00000000-0000-0000-0000-000000000000}"/>
          </ac:spMkLst>
        </pc:spChg>
        <pc:spChg chg="del">
          <ac:chgData name="Anis Farihan Mat Raffei" userId="caa0f81d-2ced-4ad8-a070-ba6968b9f259" providerId="ADAL" clId="{6ED4CD5A-13CF-4D4C-9DA9-8DC9D12EC56B}" dt="2020-12-16T00:06:01.653" v="214" actId="478"/>
          <ac:spMkLst>
            <pc:docMk/>
            <pc:sldMk cId="3421775255" sldId="575"/>
            <ac:spMk id="32" creationId="{D88B0705-71B0-49E0-95EC-F6A3F1615CD9}"/>
          </ac:spMkLst>
        </pc:spChg>
        <pc:spChg chg="del">
          <ac:chgData name="Anis Farihan Mat Raffei" userId="caa0f81d-2ced-4ad8-a070-ba6968b9f259" providerId="ADAL" clId="{6ED4CD5A-13CF-4D4C-9DA9-8DC9D12EC56B}" dt="2020-12-16T00:06:03.306" v="215" actId="478"/>
          <ac:spMkLst>
            <pc:docMk/>
            <pc:sldMk cId="3421775255" sldId="575"/>
            <ac:spMk id="33" creationId="{503ED3AE-946F-4DC6-950C-AAF9BF64A267}"/>
          </ac:spMkLst>
        </pc:spChg>
        <pc:graphicFrameChg chg="del">
          <ac:chgData name="Anis Farihan Mat Raffei" userId="caa0f81d-2ced-4ad8-a070-ba6968b9f259" providerId="ADAL" clId="{6ED4CD5A-13CF-4D4C-9DA9-8DC9D12EC56B}" dt="2020-12-16T00:06:18.498" v="217" actId="478"/>
          <ac:graphicFrameMkLst>
            <pc:docMk/>
            <pc:sldMk cId="3421775255" sldId="575"/>
            <ac:graphicFrameMk id="28" creationId="{00000000-0000-0000-0000-000000000000}"/>
          </ac:graphicFrameMkLst>
        </pc:graphicFrameChg>
        <pc:inkChg chg="add">
          <ac:chgData name="Anis Farihan Mat Raffei" userId="caa0f81d-2ced-4ad8-a070-ba6968b9f259" providerId="ADAL" clId="{6ED4CD5A-13CF-4D4C-9DA9-8DC9D12EC56B}" dt="2020-12-22T04:20:24.379" v="486"/>
          <ac:inkMkLst>
            <pc:docMk/>
            <pc:sldMk cId="3421775255" sldId="575"/>
            <ac:inkMk id="3" creationId="{AE9C6C4B-5203-44BB-BF6D-B5B99EB6F8D5}"/>
          </ac:inkMkLst>
        </pc:inkChg>
        <pc:inkChg chg="add">
          <ac:chgData name="Anis Farihan Mat Raffei" userId="caa0f81d-2ced-4ad8-a070-ba6968b9f259" providerId="ADAL" clId="{6ED4CD5A-13CF-4D4C-9DA9-8DC9D12EC56B}" dt="2020-12-22T04:41:40.638" v="487"/>
          <ac:inkMkLst>
            <pc:docMk/>
            <pc:sldMk cId="3421775255" sldId="575"/>
            <ac:inkMk id="4" creationId="{EC36EE3D-F4CB-4F43-A0F7-D0D4EE7EBE7B}"/>
          </ac:inkMkLst>
        </pc:inkChg>
      </pc:sldChg>
      <pc:sldChg chg="addSp delSp modSp add">
        <pc:chgData name="Anis Farihan Mat Raffei" userId="caa0f81d-2ced-4ad8-a070-ba6968b9f259" providerId="ADAL" clId="{6ED4CD5A-13CF-4D4C-9DA9-8DC9D12EC56B}" dt="2020-12-22T04:41:40.638" v="487"/>
        <pc:sldMkLst>
          <pc:docMk/>
          <pc:sldMk cId="657968212" sldId="576"/>
        </pc:sldMkLst>
        <pc:spChg chg="del">
          <ac:chgData name="Anis Farihan Mat Raffei" userId="caa0f81d-2ced-4ad8-a070-ba6968b9f259" providerId="ADAL" clId="{6ED4CD5A-13CF-4D4C-9DA9-8DC9D12EC56B}" dt="2020-12-16T00:06:41.368" v="220" actId="478"/>
          <ac:spMkLst>
            <pc:docMk/>
            <pc:sldMk cId="657968212" sldId="576"/>
            <ac:spMk id="4" creationId="{D6DDE30A-2DB8-402A-84DF-8E7EC38DDDAB}"/>
          </ac:spMkLst>
        </pc:spChg>
        <pc:spChg chg="del">
          <ac:chgData name="Anis Farihan Mat Raffei" userId="caa0f81d-2ced-4ad8-a070-ba6968b9f259" providerId="ADAL" clId="{6ED4CD5A-13CF-4D4C-9DA9-8DC9D12EC56B}" dt="2020-12-16T00:06:44.602" v="222" actId="478"/>
          <ac:spMkLst>
            <pc:docMk/>
            <pc:sldMk cId="657968212" sldId="576"/>
            <ac:spMk id="27" creationId="{5FD3D95F-2CCA-4AEE-B4C7-6262D004F3DE}"/>
          </ac:spMkLst>
        </pc:spChg>
        <pc:spChg chg="del">
          <ac:chgData name="Anis Farihan Mat Raffei" userId="caa0f81d-2ced-4ad8-a070-ba6968b9f259" providerId="ADAL" clId="{6ED4CD5A-13CF-4D4C-9DA9-8DC9D12EC56B}" dt="2020-12-16T00:06:46.323" v="223" actId="478"/>
          <ac:spMkLst>
            <pc:docMk/>
            <pc:sldMk cId="657968212" sldId="576"/>
            <ac:spMk id="31" creationId="{D5C68370-3CCB-4EF8-BC0D-CCD8A9792BE2}"/>
          </ac:spMkLst>
        </pc:spChg>
        <pc:spChg chg="del">
          <ac:chgData name="Anis Farihan Mat Raffei" userId="caa0f81d-2ced-4ad8-a070-ba6968b9f259" providerId="ADAL" clId="{6ED4CD5A-13CF-4D4C-9DA9-8DC9D12EC56B}" dt="2020-12-16T00:06:49.560" v="226" actId="478"/>
          <ac:spMkLst>
            <pc:docMk/>
            <pc:sldMk cId="657968212" sldId="576"/>
            <ac:spMk id="33" creationId="{F6CC140E-9DDA-44DE-8818-EAF100CFCEDA}"/>
          </ac:spMkLst>
        </pc:spChg>
        <pc:inkChg chg="add">
          <ac:chgData name="Anis Farihan Mat Raffei" userId="caa0f81d-2ced-4ad8-a070-ba6968b9f259" providerId="ADAL" clId="{6ED4CD5A-13CF-4D4C-9DA9-8DC9D12EC56B}" dt="2020-12-22T04:41:40.638" v="487"/>
          <ac:inkMkLst>
            <pc:docMk/>
            <pc:sldMk cId="657968212" sldId="576"/>
            <ac:inkMk id="4" creationId="{AF07E979-0FBA-4E24-A66D-4502B44C2D45}"/>
          </ac:inkMkLst>
        </pc:inkChg>
        <pc:cxnChg chg="del mod">
          <ac:chgData name="Anis Farihan Mat Raffei" userId="caa0f81d-2ced-4ad8-a070-ba6968b9f259" providerId="ADAL" clId="{6ED4CD5A-13CF-4D4C-9DA9-8DC9D12EC56B}" dt="2020-12-16T00:06:42.904" v="221" actId="478"/>
          <ac:cxnSpMkLst>
            <pc:docMk/>
            <pc:sldMk cId="657968212" sldId="576"/>
            <ac:cxnSpMk id="29" creationId="{0BD6D8FA-9318-4AD7-86BB-C4970B47CCB7}"/>
          </ac:cxnSpMkLst>
        </pc:cxnChg>
        <pc:cxnChg chg="del">
          <ac:chgData name="Anis Farihan Mat Raffei" userId="caa0f81d-2ced-4ad8-a070-ba6968b9f259" providerId="ADAL" clId="{6ED4CD5A-13CF-4D4C-9DA9-8DC9D12EC56B}" dt="2020-12-16T00:06:47.140" v="224" actId="478"/>
          <ac:cxnSpMkLst>
            <pc:docMk/>
            <pc:sldMk cId="657968212" sldId="576"/>
            <ac:cxnSpMk id="30" creationId="{DECF9B8A-27E8-4E2D-BE7E-9A3FB49E033D}"/>
          </ac:cxnSpMkLst>
        </pc:cxnChg>
        <pc:cxnChg chg="del">
          <ac:chgData name="Anis Farihan Mat Raffei" userId="caa0f81d-2ced-4ad8-a070-ba6968b9f259" providerId="ADAL" clId="{6ED4CD5A-13CF-4D4C-9DA9-8DC9D12EC56B}" dt="2020-12-16T00:06:48.106" v="225" actId="478"/>
          <ac:cxnSpMkLst>
            <pc:docMk/>
            <pc:sldMk cId="657968212" sldId="576"/>
            <ac:cxnSpMk id="32" creationId="{157536F0-F3F0-418E-A56F-60E26D0D7F77}"/>
          </ac:cxnSpMkLst>
        </pc:cxnChg>
      </pc:sldChg>
      <pc:sldChg chg="addSp modSp add">
        <pc:chgData name="Anis Farihan Mat Raffei" userId="caa0f81d-2ced-4ad8-a070-ba6968b9f259" providerId="ADAL" clId="{6ED4CD5A-13CF-4D4C-9DA9-8DC9D12EC56B}" dt="2020-12-17T07:40:01.396" v="233" actId="732"/>
        <pc:sldMkLst>
          <pc:docMk/>
          <pc:sldMk cId="770254743" sldId="577"/>
        </pc:sldMkLst>
        <pc:picChg chg="add mod modCrop">
          <ac:chgData name="Anis Farihan Mat Raffei" userId="caa0f81d-2ced-4ad8-a070-ba6968b9f259" providerId="ADAL" clId="{6ED4CD5A-13CF-4D4C-9DA9-8DC9D12EC56B}" dt="2020-12-17T07:40:01.396" v="233" actId="732"/>
          <ac:picMkLst>
            <pc:docMk/>
            <pc:sldMk cId="770254743" sldId="577"/>
            <ac:picMk id="5" creationId="{3ABF2C12-35FE-4887-8CDC-671AD96E144B}"/>
          </ac:picMkLst>
        </pc:picChg>
      </pc:sldChg>
      <pc:sldChg chg="addSp modSp add">
        <pc:chgData name="Anis Farihan Mat Raffei" userId="caa0f81d-2ced-4ad8-a070-ba6968b9f259" providerId="ADAL" clId="{6ED4CD5A-13CF-4D4C-9DA9-8DC9D12EC56B}" dt="2020-12-22T05:04:01.121" v="489"/>
        <pc:sldMkLst>
          <pc:docMk/>
          <pc:sldMk cId="757525948" sldId="578"/>
        </pc:sldMkLst>
        <pc:spChg chg="mod">
          <ac:chgData name="Anis Farihan Mat Raffei" userId="caa0f81d-2ced-4ad8-a070-ba6968b9f259" providerId="ADAL" clId="{6ED4CD5A-13CF-4D4C-9DA9-8DC9D12EC56B}" dt="2020-12-21T02:14:52.765" v="252" actId="15"/>
          <ac:spMkLst>
            <pc:docMk/>
            <pc:sldMk cId="757525948" sldId="578"/>
            <ac:spMk id="2" creationId="{89DCA545-D389-4A1F-AA8E-11282E2C5804}"/>
          </ac:spMkLst>
        </pc:spChg>
        <pc:spChg chg="mod">
          <ac:chgData name="Anis Farihan Mat Raffei" userId="caa0f81d-2ced-4ad8-a070-ba6968b9f259" providerId="ADAL" clId="{6ED4CD5A-13CF-4D4C-9DA9-8DC9D12EC56B}" dt="2020-12-21T02:14:09.728" v="242" actId="27636"/>
          <ac:spMkLst>
            <pc:docMk/>
            <pc:sldMk cId="757525948" sldId="578"/>
            <ac:spMk id="3" creationId="{93B75340-E846-4467-B95A-9CF102267872}"/>
          </ac:spMkLst>
        </pc:spChg>
        <pc:inkChg chg="add">
          <ac:chgData name="Anis Farihan Mat Raffei" userId="caa0f81d-2ced-4ad8-a070-ba6968b9f259" providerId="ADAL" clId="{6ED4CD5A-13CF-4D4C-9DA9-8DC9D12EC56B}" dt="2020-12-22T05:04:01.121" v="489"/>
          <ac:inkMkLst>
            <pc:docMk/>
            <pc:sldMk cId="757525948" sldId="578"/>
            <ac:inkMk id="5" creationId="{5957F9A0-6B05-4799-B2F8-4F2BB9B404D6}"/>
          </ac:inkMkLst>
        </pc:inkChg>
      </pc:sldChg>
      <pc:sldChg chg="addSp modSp add">
        <pc:chgData name="Anis Farihan Mat Raffei" userId="caa0f81d-2ced-4ad8-a070-ba6968b9f259" providerId="ADAL" clId="{6ED4CD5A-13CF-4D4C-9DA9-8DC9D12EC56B}" dt="2020-12-22T05:04:01.121" v="489"/>
        <pc:sldMkLst>
          <pc:docMk/>
          <pc:sldMk cId="3389780332" sldId="579"/>
        </pc:sldMkLst>
        <pc:spChg chg="mod">
          <ac:chgData name="Anis Farihan Mat Raffei" userId="caa0f81d-2ced-4ad8-a070-ba6968b9f259" providerId="ADAL" clId="{6ED4CD5A-13CF-4D4C-9DA9-8DC9D12EC56B}" dt="2020-12-21T02:16:21.562" v="267"/>
          <ac:spMkLst>
            <pc:docMk/>
            <pc:sldMk cId="3389780332" sldId="579"/>
            <ac:spMk id="2" creationId="{CFCC1A63-7EE1-4F44-9C5D-F061CA472348}"/>
          </ac:spMkLst>
        </pc:spChg>
        <pc:spChg chg="mod">
          <ac:chgData name="Anis Farihan Mat Raffei" userId="caa0f81d-2ced-4ad8-a070-ba6968b9f259" providerId="ADAL" clId="{6ED4CD5A-13CF-4D4C-9DA9-8DC9D12EC56B}" dt="2020-12-21T02:15:32.542" v="257" actId="27636"/>
          <ac:spMkLst>
            <pc:docMk/>
            <pc:sldMk cId="3389780332" sldId="579"/>
            <ac:spMk id="3" creationId="{76DF03B0-D1C9-4D89-83A8-302CE5F991BD}"/>
          </ac:spMkLst>
        </pc:spChg>
        <pc:inkChg chg="add">
          <ac:chgData name="Anis Farihan Mat Raffei" userId="caa0f81d-2ced-4ad8-a070-ba6968b9f259" providerId="ADAL" clId="{6ED4CD5A-13CF-4D4C-9DA9-8DC9D12EC56B}" dt="2020-12-22T05:04:01.121" v="489"/>
          <ac:inkMkLst>
            <pc:docMk/>
            <pc:sldMk cId="3389780332" sldId="579"/>
            <ac:inkMk id="5" creationId="{E43A6654-A849-4601-8096-7F78A96FC5E6}"/>
          </ac:inkMkLst>
        </pc:inkChg>
      </pc:sldChg>
      <pc:sldChg chg="addSp modSp add">
        <pc:chgData name="Anis Farihan Mat Raffei" userId="caa0f81d-2ced-4ad8-a070-ba6968b9f259" providerId="ADAL" clId="{6ED4CD5A-13CF-4D4C-9DA9-8DC9D12EC56B}" dt="2020-12-22T05:04:01.121" v="489"/>
        <pc:sldMkLst>
          <pc:docMk/>
          <pc:sldMk cId="3752381921" sldId="580"/>
        </pc:sldMkLst>
        <pc:spChg chg="mod">
          <ac:chgData name="Anis Farihan Mat Raffei" userId="caa0f81d-2ced-4ad8-a070-ba6968b9f259" providerId="ADAL" clId="{6ED4CD5A-13CF-4D4C-9DA9-8DC9D12EC56B}" dt="2020-12-21T02:17:15.078" v="279" actId="15"/>
          <ac:spMkLst>
            <pc:docMk/>
            <pc:sldMk cId="3752381921" sldId="580"/>
            <ac:spMk id="2" creationId="{638B4853-8E32-439C-BE77-20DDC010792A}"/>
          </ac:spMkLst>
        </pc:spChg>
        <pc:spChg chg="mod">
          <ac:chgData name="Anis Farihan Mat Raffei" userId="caa0f81d-2ced-4ad8-a070-ba6968b9f259" providerId="ADAL" clId="{6ED4CD5A-13CF-4D4C-9DA9-8DC9D12EC56B}" dt="2020-12-21T02:16:37.704" v="272" actId="27636"/>
          <ac:spMkLst>
            <pc:docMk/>
            <pc:sldMk cId="3752381921" sldId="580"/>
            <ac:spMk id="3" creationId="{86FE7F64-11E0-4C09-B3C6-1321428DFBE1}"/>
          </ac:spMkLst>
        </pc:spChg>
        <pc:graphicFrameChg chg="add mod">
          <ac:chgData name="Anis Farihan Mat Raffei" userId="caa0f81d-2ced-4ad8-a070-ba6968b9f259" providerId="ADAL" clId="{6ED4CD5A-13CF-4D4C-9DA9-8DC9D12EC56B}" dt="2020-12-21T02:17:28.728" v="281" actId="1076"/>
          <ac:graphicFrameMkLst>
            <pc:docMk/>
            <pc:sldMk cId="3752381921" sldId="580"/>
            <ac:graphicFrameMk id="5" creationId="{B270D390-B7A9-4379-8132-EF5CF121E2AE}"/>
          </ac:graphicFrameMkLst>
        </pc:graphicFrameChg>
        <pc:inkChg chg="add">
          <ac:chgData name="Anis Farihan Mat Raffei" userId="caa0f81d-2ced-4ad8-a070-ba6968b9f259" providerId="ADAL" clId="{6ED4CD5A-13CF-4D4C-9DA9-8DC9D12EC56B}" dt="2020-12-22T05:04:01.121" v="489"/>
          <ac:inkMkLst>
            <pc:docMk/>
            <pc:sldMk cId="3752381921" sldId="580"/>
            <ac:inkMk id="6" creationId="{074B22CD-56D7-406B-BEC5-969066368FFE}"/>
          </ac:inkMkLst>
        </pc:inkChg>
      </pc:sldChg>
      <pc:sldChg chg="addSp modSp add">
        <pc:chgData name="Anis Farihan Mat Raffei" userId="caa0f81d-2ced-4ad8-a070-ba6968b9f259" providerId="ADAL" clId="{6ED4CD5A-13CF-4D4C-9DA9-8DC9D12EC56B}" dt="2020-12-22T05:04:01.121" v="489"/>
        <pc:sldMkLst>
          <pc:docMk/>
          <pc:sldMk cId="1874125460" sldId="581"/>
        </pc:sldMkLst>
        <pc:spChg chg="mod">
          <ac:chgData name="Anis Farihan Mat Raffei" userId="caa0f81d-2ced-4ad8-a070-ba6968b9f259" providerId="ADAL" clId="{6ED4CD5A-13CF-4D4C-9DA9-8DC9D12EC56B}" dt="2020-12-21T02:40:33.083" v="289"/>
          <ac:spMkLst>
            <pc:docMk/>
            <pc:sldMk cId="1874125460" sldId="581"/>
            <ac:spMk id="2" creationId="{75BA8FBD-F7BA-4E0A-BD6E-C1422B762ADE}"/>
          </ac:spMkLst>
        </pc:spChg>
        <pc:spChg chg="mod">
          <ac:chgData name="Anis Farihan Mat Raffei" userId="caa0f81d-2ced-4ad8-a070-ba6968b9f259" providerId="ADAL" clId="{6ED4CD5A-13CF-4D4C-9DA9-8DC9D12EC56B}" dt="2020-12-21T02:17:48.413" v="286" actId="27636"/>
          <ac:spMkLst>
            <pc:docMk/>
            <pc:sldMk cId="1874125460" sldId="581"/>
            <ac:spMk id="3" creationId="{680A18B2-4BFE-47DD-9C57-B82D7A533B97}"/>
          </ac:spMkLst>
        </pc:spChg>
        <pc:inkChg chg="add">
          <ac:chgData name="Anis Farihan Mat Raffei" userId="caa0f81d-2ced-4ad8-a070-ba6968b9f259" providerId="ADAL" clId="{6ED4CD5A-13CF-4D4C-9DA9-8DC9D12EC56B}" dt="2020-12-22T05:04:01.121" v="489"/>
          <ac:inkMkLst>
            <pc:docMk/>
            <pc:sldMk cId="1874125460" sldId="581"/>
            <ac:inkMk id="5" creationId="{EBD64339-DE72-4BC8-B198-791B0693138E}"/>
          </ac:inkMkLst>
        </pc:inkChg>
      </pc:sldChg>
      <pc:sldChg chg="addSp modSp add">
        <pc:chgData name="Anis Farihan Mat Raffei" userId="caa0f81d-2ced-4ad8-a070-ba6968b9f259" providerId="ADAL" clId="{6ED4CD5A-13CF-4D4C-9DA9-8DC9D12EC56B}" dt="2020-12-22T05:04:01.121" v="489"/>
        <pc:sldMkLst>
          <pc:docMk/>
          <pc:sldMk cId="4155223158" sldId="582"/>
        </pc:sldMkLst>
        <pc:spChg chg="mod">
          <ac:chgData name="Anis Farihan Mat Raffei" userId="caa0f81d-2ced-4ad8-a070-ba6968b9f259" providerId="ADAL" clId="{6ED4CD5A-13CF-4D4C-9DA9-8DC9D12EC56B}" dt="2020-12-21T02:42:17.419" v="304" actId="15"/>
          <ac:spMkLst>
            <pc:docMk/>
            <pc:sldMk cId="4155223158" sldId="582"/>
            <ac:spMk id="2" creationId="{FA9194E0-C05C-4DD0-93FB-310960B62497}"/>
          </ac:spMkLst>
        </pc:spChg>
        <pc:spChg chg="mod">
          <ac:chgData name="Anis Farihan Mat Raffei" userId="caa0f81d-2ced-4ad8-a070-ba6968b9f259" providerId="ADAL" clId="{6ED4CD5A-13CF-4D4C-9DA9-8DC9D12EC56B}" dt="2020-12-21T02:42:26.498" v="306" actId="20577"/>
          <ac:spMkLst>
            <pc:docMk/>
            <pc:sldMk cId="4155223158" sldId="582"/>
            <ac:spMk id="3" creationId="{45B7DA55-8617-46A7-8BCF-EA50A665E55A}"/>
          </ac:spMkLst>
        </pc:spChg>
        <pc:inkChg chg="add">
          <ac:chgData name="Anis Farihan Mat Raffei" userId="caa0f81d-2ced-4ad8-a070-ba6968b9f259" providerId="ADAL" clId="{6ED4CD5A-13CF-4D4C-9DA9-8DC9D12EC56B}" dt="2020-12-22T05:04:01.121" v="489"/>
          <ac:inkMkLst>
            <pc:docMk/>
            <pc:sldMk cId="4155223158" sldId="582"/>
            <ac:inkMk id="5" creationId="{240FF069-EA46-4395-84C6-29875355ED53}"/>
          </ac:inkMkLst>
        </pc:inkChg>
      </pc:sldChg>
      <pc:sldChg chg="addSp delSp modSp add">
        <pc:chgData name="Anis Farihan Mat Raffei" userId="caa0f81d-2ced-4ad8-a070-ba6968b9f259" providerId="ADAL" clId="{6ED4CD5A-13CF-4D4C-9DA9-8DC9D12EC56B}" dt="2020-12-22T05:04:01.121" v="489"/>
        <pc:sldMkLst>
          <pc:docMk/>
          <pc:sldMk cId="1735346013" sldId="583"/>
        </pc:sldMkLst>
        <pc:spChg chg="mod">
          <ac:chgData name="Anis Farihan Mat Raffei" userId="caa0f81d-2ced-4ad8-a070-ba6968b9f259" providerId="ADAL" clId="{6ED4CD5A-13CF-4D4C-9DA9-8DC9D12EC56B}" dt="2020-12-21T02:43:02.787" v="317" actId="15"/>
          <ac:spMkLst>
            <pc:docMk/>
            <pc:sldMk cId="1735346013" sldId="583"/>
            <ac:spMk id="2" creationId="{DA5A685F-E9D9-421A-96B6-90C0FD3F1E08}"/>
          </ac:spMkLst>
        </pc:spChg>
        <pc:spChg chg="mod">
          <ac:chgData name="Anis Farihan Mat Raffei" userId="caa0f81d-2ced-4ad8-a070-ba6968b9f259" providerId="ADAL" clId="{6ED4CD5A-13CF-4D4C-9DA9-8DC9D12EC56B}" dt="2020-12-21T02:42:38.521" v="311" actId="27636"/>
          <ac:spMkLst>
            <pc:docMk/>
            <pc:sldMk cId="1735346013" sldId="583"/>
            <ac:spMk id="3" creationId="{C68C3062-C605-47D9-93B4-41E4D9E77952}"/>
          </ac:spMkLst>
        </pc:spChg>
        <pc:spChg chg="add mod">
          <ac:chgData name="Anis Farihan Mat Raffei" userId="caa0f81d-2ced-4ad8-a070-ba6968b9f259" providerId="ADAL" clId="{6ED4CD5A-13CF-4D4C-9DA9-8DC9D12EC56B}" dt="2020-12-21T02:44:29.386" v="332" actId="14100"/>
          <ac:spMkLst>
            <pc:docMk/>
            <pc:sldMk cId="1735346013" sldId="583"/>
            <ac:spMk id="5" creationId="{6AA37C4A-411B-46EC-82C6-53E69E44918F}"/>
          </ac:spMkLst>
        </pc:spChg>
        <pc:graphicFrameChg chg="add del mod replId">
          <ac:chgData name="Anis Farihan Mat Raffei" userId="caa0f81d-2ced-4ad8-a070-ba6968b9f259" providerId="ADAL" clId="{6ED4CD5A-13CF-4D4C-9DA9-8DC9D12EC56B}" dt="2020-12-21T02:43:51.616" v="322"/>
          <ac:graphicFrameMkLst>
            <pc:docMk/>
            <pc:sldMk cId="1735346013" sldId="583"/>
            <ac:graphicFrameMk id="6" creationId="{6AA37C4A-411B-46EC-82C6-53E69E44918F}"/>
          </ac:graphicFrameMkLst>
        </pc:graphicFrameChg>
        <pc:inkChg chg="add">
          <ac:chgData name="Anis Farihan Mat Raffei" userId="caa0f81d-2ced-4ad8-a070-ba6968b9f259" providerId="ADAL" clId="{6ED4CD5A-13CF-4D4C-9DA9-8DC9D12EC56B}" dt="2020-12-22T05:04:01.121" v="489"/>
          <ac:inkMkLst>
            <pc:docMk/>
            <pc:sldMk cId="1735346013" sldId="583"/>
            <ac:inkMk id="6" creationId="{59C15DF9-340E-4230-8AD5-E19BF3922AA4}"/>
          </ac:inkMkLst>
        </pc:inkChg>
      </pc:sldChg>
      <pc:sldChg chg="modSp add">
        <pc:chgData name="Anis Farihan Mat Raffei" userId="caa0f81d-2ced-4ad8-a070-ba6968b9f259" providerId="ADAL" clId="{6ED4CD5A-13CF-4D4C-9DA9-8DC9D12EC56B}" dt="2020-12-21T02:50:22.026" v="391" actId="15"/>
        <pc:sldMkLst>
          <pc:docMk/>
          <pc:sldMk cId="2223877465" sldId="584"/>
        </pc:sldMkLst>
        <pc:spChg chg="mod">
          <ac:chgData name="Anis Farihan Mat Raffei" userId="caa0f81d-2ced-4ad8-a070-ba6968b9f259" providerId="ADAL" clId="{6ED4CD5A-13CF-4D4C-9DA9-8DC9D12EC56B}" dt="2020-12-21T02:50:22.026" v="391" actId="15"/>
          <ac:spMkLst>
            <pc:docMk/>
            <pc:sldMk cId="2223877465" sldId="584"/>
            <ac:spMk id="2" creationId="{2415C799-9B7F-466B-930A-767BC6320EF3}"/>
          </ac:spMkLst>
        </pc:spChg>
        <pc:spChg chg="mod">
          <ac:chgData name="Anis Farihan Mat Raffei" userId="caa0f81d-2ced-4ad8-a070-ba6968b9f259" providerId="ADAL" clId="{6ED4CD5A-13CF-4D4C-9DA9-8DC9D12EC56B}" dt="2020-12-21T02:50:02.398" v="384" actId="27636"/>
          <ac:spMkLst>
            <pc:docMk/>
            <pc:sldMk cId="2223877465" sldId="584"/>
            <ac:spMk id="3" creationId="{8B84F0CE-763C-4DB3-A848-BCB5B92197DC}"/>
          </ac:spMkLst>
        </pc:spChg>
      </pc:sldChg>
      <pc:sldChg chg="modSp add">
        <pc:chgData name="Anis Farihan Mat Raffei" userId="caa0f81d-2ced-4ad8-a070-ba6968b9f259" providerId="ADAL" clId="{6ED4CD5A-13CF-4D4C-9DA9-8DC9D12EC56B}" dt="2020-12-21T02:52:53.582" v="426"/>
        <pc:sldMkLst>
          <pc:docMk/>
          <pc:sldMk cId="850664131" sldId="585"/>
        </pc:sldMkLst>
        <pc:spChg chg="mod">
          <ac:chgData name="Anis Farihan Mat Raffei" userId="caa0f81d-2ced-4ad8-a070-ba6968b9f259" providerId="ADAL" clId="{6ED4CD5A-13CF-4D4C-9DA9-8DC9D12EC56B}" dt="2020-12-21T02:52:53.582" v="426"/>
          <ac:spMkLst>
            <pc:docMk/>
            <pc:sldMk cId="850664131" sldId="585"/>
            <ac:spMk id="2" creationId="{2E140BD3-3110-4C16-8CE6-A747CDA8DA6D}"/>
          </ac:spMkLst>
        </pc:spChg>
        <pc:spChg chg="mod">
          <ac:chgData name="Anis Farihan Mat Raffei" userId="caa0f81d-2ced-4ad8-a070-ba6968b9f259" providerId="ADAL" clId="{6ED4CD5A-13CF-4D4C-9DA9-8DC9D12EC56B}" dt="2020-12-21T02:52:31.352" v="421" actId="27636"/>
          <ac:spMkLst>
            <pc:docMk/>
            <pc:sldMk cId="850664131" sldId="585"/>
            <ac:spMk id="3" creationId="{2255E6AD-6C28-4BC8-ABD0-1DA20DBA62A6}"/>
          </ac:spMkLst>
        </pc:spChg>
      </pc:sldChg>
      <pc:sldChg chg="add del">
        <pc:chgData name="Anis Farihan Mat Raffei" userId="caa0f81d-2ced-4ad8-a070-ba6968b9f259" providerId="ADAL" clId="{6ED4CD5A-13CF-4D4C-9DA9-8DC9D12EC56B}" dt="2020-12-22T05:21:02.320" v="493" actId="2696"/>
        <pc:sldMkLst>
          <pc:docMk/>
          <pc:sldMk cId="2861172010" sldId="586"/>
        </pc:sldMkLst>
      </pc:sldChg>
      <pc:sldChg chg="addSp add">
        <pc:chgData name="Anis Farihan Mat Raffei" userId="caa0f81d-2ced-4ad8-a070-ba6968b9f259" providerId="ADAL" clId="{6ED4CD5A-13CF-4D4C-9DA9-8DC9D12EC56B}" dt="2020-12-22T05:14:13.314" v="492"/>
        <pc:sldMkLst>
          <pc:docMk/>
          <pc:sldMk cId="3837307980" sldId="587"/>
        </pc:sldMkLst>
        <pc:inkChg chg="add">
          <ac:chgData name="Anis Farihan Mat Raffei" userId="caa0f81d-2ced-4ad8-a070-ba6968b9f259" providerId="ADAL" clId="{6ED4CD5A-13CF-4D4C-9DA9-8DC9D12EC56B}" dt="2020-12-22T05:14:13.314" v="492"/>
          <ac:inkMkLst>
            <pc:docMk/>
            <pc:sldMk cId="3837307980" sldId="587"/>
            <ac:inkMk id="5" creationId="{3BC232E6-C6C8-4A17-97A7-1EC18D6229B9}"/>
          </ac:inkMkLst>
        </pc:inkChg>
      </pc:sldChg>
    </pc:docChg>
  </pc:docChgLst>
  <pc:docChgLst>
    <pc:chgData name="Anis Farihan Mat Raffei" userId="caa0f81d-2ced-4ad8-a070-ba6968b9f259" providerId="ADAL" clId="{2142E63C-6CA0-4047-9110-82F1D02C0941}"/>
    <pc:docChg chg="custSel modSld">
      <pc:chgData name="Anis Farihan Mat Raffei" userId="caa0f81d-2ced-4ad8-a070-ba6968b9f259" providerId="ADAL" clId="{2142E63C-6CA0-4047-9110-82F1D02C0941}" dt="2022-06-09T01:21:51.252" v="839" actId="478"/>
      <pc:docMkLst>
        <pc:docMk/>
      </pc:docMkLst>
      <pc:sldChg chg="addSp delSp modSp mod">
        <pc:chgData name="Anis Farihan Mat Raffei" userId="caa0f81d-2ced-4ad8-a070-ba6968b9f259" providerId="ADAL" clId="{2142E63C-6CA0-4047-9110-82F1D02C0941}" dt="2022-06-09T00:06:13.207" v="154"/>
        <pc:sldMkLst>
          <pc:docMk/>
          <pc:sldMk cId="0" sldId="261"/>
        </pc:sldMkLst>
        <pc:grpChg chg="del mod">
          <ac:chgData name="Anis Farihan Mat Raffei" userId="caa0f81d-2ced-4ad8-a070-ba6968b9f259" providerId="ADAL" clId="{2142E63C-6CA0-4047-9110-82F1D02C0941}" dt="2022-06-09T00:04:38.093" v="60"/>
          <ac:grpSpMkLst>
            <pc:docMk/>
            <pc:sldMk cId="0" sldId="261"/>
            <ac:grpSpMk id="19" creationId="{4D04226B-EB3D-ADC4-B535-A2F1E1B0D06F}"/>
          </ac:grpSpMkLst>
        </pc:grpChg>
        <pc:grpChg chg="del mod">
          <ac:chgData name="Anis Farihan Mat Raffei" userId="caa0f81d-2ced-4ad8-a070-ba6968b9f259" providerId="ADAL" clId="{2142E63C-6CA0-4047-9110-82F1D02C0941}" dt="2022-06-09T00:04:46.088" v="64"/>
          <ac:grpSpMkLst>
            <pc:docMk/>
            <pc:sldMk cId="0" sldId="261"/>
            <ac:grpSpMk id="20" creationId="{7A9F86AC-75FB-1986-CE85-D4587406053C}"/>
          </ac:grpSpMkLst>
        </pc:grpChg>
        <pc:grpChg chg="del mod">
          <ac:chgData name="Anis Farihan Mat Raffei" userId="caa0f81d-2ced-4ad8-a070-ba6968b9f259" providerId="ADAL" clId="{2142E63C-6CA0-4047-9110-82F1D02C0941}" dt="2022-06-09T00:05:01.846" v="76"/>
          <ac:grpSpMkLst>
            <pc:docMk/>
            <pc:sldMk cId="0" sldId="261"/>
            <ac:grpSpMk id="24" creationId="{3DCA2303-13B2-9D6B-BE72-E1855F55C7A3}"/>
          </ac:grpSpMkLst>
        </pc:grpChg>
        <pc:grpChg chg="del mod">
          <ac:chgData name="Anis Farihan Mat Raffei" userId="caa0f81d-2ced-4ad8-a070-ba6968b9f259" providerId="ADAL" clId="{2142E63C-6CA0-4047-9110-82F1D02C0941}" dt="2022-06-09T00:05:06.106" v="81"/>
          <ac:grpSpMkLst>
            <pc:docMk/>
            <pc:sldMk cId="0" sldId="261"/>
            <ac:grpSpMk id="36" creationId="{72D5C3DD-FA74-7A8E-1B1F-0FB3F25B239A}"/>
          </ac:grpSpMkLst>
        </pc:grpChg>
        <pc:grpChg chg="del mod">
          <ac:chgData name="Anis Farihan Mat Raffei" userId="caa0f81d-2ced-4ad8-a070-ba6968b9f259" providerId="ADAL" clId="{2142E63C-6CA0-4047-9110-82F1D02C0941}" dt="2022-06-09T00:05:15.266" v="83"/>
          <ac:grpSpMkLst>
            <pc:docMk/>
            <pc:sldMk cId="0" sldId="261"/>
            <ac:grpSpMk id="41" creationId="{8DEC9748-5DA1-F16E-D8D0-335E513140F9}"/>
          </ac:grpSpMkLst>
        </pc:grpChg>
        <pc:grpChg chg="del mod">
          <ac:chgData name="Anis Farihan Mat Raffei" userId="caa0f81d-2ced-4ad8-a070-ba6968b9f259" providerId="ADAL" clId="{2142E63C-6CA0-4047-9110-82F1D02C0941}" dt="2022-06-09T00:05:25.943" v="99"/>
          <ac:grpSpMkLst>
            <pc:docMk/>
            <pc:sldMk cId="0" sldId="261"/>
            <ac:grpSpMk id="43" creationId="{AD9128B8-E113-5E6B-1133-59D6105FD3E3}"/>
          </ac:grpSpMkLst>
        </pc:grpChg>
        <pc:grpChg chg="del mod">
          <ac:chgData name="Anis Farihan Mat Raffei" userId="caa0f81d-2ced-4ad8-a070-ba6968b9f259" providerId="ADAL" clId="{2142E63C-6CA0-4047-9110-82F1D02C0941}" dt="2022-06-09T00:05:29.051" v="103"/>
          <ac:grpSpMkLst>
            <pc:docMk/>
            <pc:sldMk cId="0" sldId="261"/>
            <ac:grpSpMk id="53" creationId="{514D86B7-1C0C-3748-6D01-5848EF7311F5}"/>
          </ac:grpSpMkLst>
        </pc:grpChg>
        <pc:grpChg chg="del mod">
          <ac:chgData name="Anis Farihan Mat Raffei" userId="caa0f81d-2ced-4ad8-a070-ba6968b9f259" providerId="ADAL" clId="{2142E63C-6CA0-4047-9110-82F1D02C0941}" dt="2022-06-09T00:05:30.746" v="106"/>
          <ac:grpSpMkLst>
            <pc:docMk/>
            <pc:sldMk cId="0" sldId="261"/>
            <ac:grpSpMk id="57" creationId="{4BB6DB05-1EBA-8970-8A8D-5437EE45D36A}"/>
          </ac:grpSpMkLst>
        </pc:grpChg>
        <pc:grpChg chg="del mod">
          <ac:chgData name="Anis Farihan Mat Raffei" userId="caa0f81d-2ced-4ad8-a070-ba6968b9f259" providerId="ADAL" clId="{2142E63C-6CA0-4047-9110-82F1D02C0941}" dt="2022-06-09T00:05:42.668" v="119"/>
          <ac:grpSpMkLst>
            <pc:docMk/>
            <pc:sldMk cId="0" sldId="261"/>
            <ac:grpSpMk id="60" creationId="{56A1FCAA-3265-A130-7355-64988788154E}"/>
          </ac:grpSpMkLst>
        </pc:grpChg>
        <pc:grpChg chg="del mod">
          <ac:chgData name="Anis Farihan Mat Raffei" userId="caa0f81d-2ced-4ad8-a070-ba6968b9f259" providerId="ADAL" clId="{2142E63C-6CA0-4047-9110-82F1D02C0941}" dt="2022-06-09T00:05:42.668" v="119"/>
          <ac:grpSpMkLst>
            <pc:docMk/>
            <pc:sldMk cId="0" sldId="261"/>
            <ac:grpSpMk id="69" creationId="{7B7AB52B-B377-B101-5950-20B85FF3F7FF}"/>
          </ac:grpSpMkLst>
        </pc:grpChg>
        <pc:grpChg chg="del mod">
          <ac:chgData name="Anis Farihan Mat Raffei" userId="caa0f81d-2ced-4ad8-a070-ba6968b9f259" providerId="ADAL" clId="{2142E63C-6CA0-4047-9110-82F1D02C0941}" dt="2022-06-09T00:05:44.199" v="122"/>
          <ac:grpSpMkLst>
            <pc:docMk/>
            <pc:sldMk cId="0" sldId="261"/>
            <ac:grpSpMk id="73" creationId="{65B4109E-FD93-C32D-2A3F-B94A98832C17}"/>
          </ac:grpSpMkLst>
        </pc:grpChg>
        <pc:grpChg chg="del mod">
          <ac:chgData name="Anis Farihan Mat Raffei" userId="caa0f81d-2ced-4ad8-a070-ba6968b9f259" providerId="ADAL" clId="{2142E63C-6CA0-4047-9110-82F1D02C0941}" dt="2022-06-09T00:05:47.563" v="128"/>
          <ac:grpSpMkLst>
            <pc:docMk/>
            <pc:sldMk cId="0" sldId="261"/>
            <ac:grpSpMk id="76" creationId="{81F443B8-B16C-C2C3-28DE-FCE5DA119CC4}"/>
          </ac:grpSpMkLst>
        </pc:grpChg>
        <pc:grpChg chg="del mod">
          <ac:chgData name="Anis Farihan Mat Raffei" userId="caa0f81d-2ced-4ad8-a070-ba6968b9f259" providerId="ADAL" clId="{2142E63C-6CA0-4047-9110-82F1D02C0941}" dt="2022-06-09T00:05:48.560" v="130"/>
          <ac:grpSpMkLst>
            <pc:docMk/>
            <pc:sldMk cId="0" sldId="261"/>
            <ac:grpSpMk id="82" creationId="{E2FC7BA8-2577-5B76-6B0B-099D4779A92E}"/>
          </ac:grpSpMkLst>
        </pc:grpChg>
        <pc:grpChg chg="del mod">
          <ac:chgData name="Anis Farihan Mat Raffei" userId="caa0f81d-2ced-4ad8-a070-ba6968b9f259" providerId="ADAL" clId="{2142E63C-6CA0-4047-9110-82F1D02C0941}" dt="2022-06-09T00:05:53.700" v="132"/>
          <ac:grpSpMkLst>
            <pc:docMk/>
            <pc:sldMk cId="0" sldId="261"/>
            <ac:grpSpMk id="84" creationId="{993B330F-1855-5DB5-BA43-B50E2E092797}"/>
          </ac:grpSpMkLst>
        </pc:grpChg>
        <pc:grpChg chg="del mod">
          <ac:chgData name="Anis Farihan Mat Raffei" userId="caa0f81d-2ced-4ad8-a070-ba6968b9f259" providerId="ADAL" clId="{2142E63C-6CA0-4047-9110-82F1D02C0941}" dt="2022-06-09T00:06:00.025" v="136"/>
          <ac:grpSpMkLst>
            <pc:docMk/>
            <pc:sldMk cId="0" sldId="261"/>
            <ac:grpSpMk id="86" creationId="{FFBEF005-67B1-EA69-66FF-358EB1B64883}"/>
          </ac:grpSpMkLst>
        </pc:grpChg>
        <pc:grpChg chg="del mod">
          <ac:chgData name="Anis Farihan Mat Raffei" userId="caa0f81d-2ced-4ad8-a070-ba6968b9f259" providerId="ADAL" clId="{2142E63C-6CA0-4047-9110-82F1D02C0941}" dt="2022-06-09T00:06:02.256" v="138"/>
          <ac:grpSpMkLst>
            <pc:docMk/>
            <pc:sldMk cId="0" sldId="261"/>
            <ac:grpSpMk id="90" creationId="{33888CB7-11ED-3025-4CBB-1D413533FB41}"/>
          </ac:grpSpMkLst>
        </pc:grpChg>
        <pc:grpChg chg="del mod">
          <ac:chgData name="Anis Farihan Mat Raffei" userId="caa0f81d-2ced-4ad8-a070-ba6968b9f259" providerId="ADAL" clId="{2142E63C-6CA0-4047-9110-82F1D02C0941}" dt="2022-06-09T00:06:13.207" v="154"/>
          <ac:grpSpMkLst>
            <pc:docMk/>
            <pc:sldMk cId="0" sldId="261"/>
            <ac:grpSpMk id="92" creationId="{E675CC12-F370-0967-C66F-EF8F6A859561}"/>
          </ac:grpSpMkLst>
        </pc:grpChg>
        <pc:grpChg chg="del mod">
          <ac:chgData name="Anis Farihan Mat Raffei" userId="caa0f81d-2ced-4ad8-a070-ba6968b9f259" providerId="ADAL" clId="{2142E63C-6CA0-4047-9110-82F1D02C0941}" dt="2022-06-09T00:06:13.207" v="154"/>
          <ac:grpSpMkLst>
            <pc:docMk/>
            <pc:sldMk cId="0" sldId="261"/>
            <ac:grpSpMk id="108" creationId="{5D4E0E3A-D339-EF58-8273-E2C98585545F}"/>
          </ac:grpSpMkLst>
        </pc:grpChg>
        <pc:grpChg chg="mod">
          <ac:chgData name="Anis Farihan Mat Raffei" userId="caa0f81d-2ced-4ad8-a070-ba6968b9f259" providerId="ADAL" clId="{2142E63C-6CA0-4047-9110-82F1D02C0941}" dt="2022-06-09T00:06:13.207" v="154"/>
          <ac:grpSpMkLst>
            <pc:docMk/>
            <pc:sldMk cId="0" sldId="261"/>
            <ac:grpSpMk id="109" creationId="{D3B1F9B6-D533-81F2-6E5E-33394A9482E9}"/>
          </ac:grpSpMkLst>
        </pc:grpChg>
        <pc:inkChg chg="add">
          <ac:chgData name="Anis Farihan Mat Raffei" userId="caa0f81d-2ced-4ad8-a070-ba6968b9f259" providerId="ADAL" clId="{2142E63C-6CA0-4047-9110-82F1D02C0941}" dt="2022-06-09T00:03:47.986" v="45" actId="9405"/>
          <ac:inkMkLst>
            <pc:docMk/>
            <pc:sldMk cId="0" sldId="261"/>
            <ac:inkMk id="4" creationId="{43905E69-8361-889D-FFAE-FD1D6E560D50}"/>
          </ac:inkMkLst>
        </pc:inkChg>
        <pc:inkChg chg="add">
          <ac:chgData name="Anis Farihan Mat Raffei" userId="caa0f81d-2ced-4ad8-a070-ba6968b9f259" providerId="ADAL" clId="{2142E63C-6CA0-4047-9110-82F1D02C0941}" dt="2022-06-09T00:03:51.679" v="46" actId="9405"/>
          <ac:inkMkLst>
            <pc:docMk/>
            <pc:sldMk cId="0" sldId="261"/>
            <ac:inkMk id="5" creationId="{EA65FFEA-0121-B572-87AE-09694D684210}"/>
          </ac:inkMkLst>
        </pc:inkChg>
        <pc:inkChg chg="add">
          <ac:chgData name="Anis Farihan Mat Raffei" userId="caa0f81d-2ced-4ad8-a070-ba6968b9f259" providerId="ADAL" clId="{2142E63C-6CA0-4047-9110-82F1D02C0941}" dt="2022-06-09T00:04:00.266" v="47" actId="9405"/>
          <ac:inkMkLst>
            <pc:docMk/>
            <pc:sldMk cId="0" sldId="261"/>
            <ac:inkMk id="6" creationId="{94EABEB3-49F5-83CC-3399-848D2924ABDE}"/>
          </ac:inkMkLst>
        </pc:inkChg>
        <pc:inkChg chg="add mod">
          <ac:chgData name="Anis Farihan Mat Raffei" userId="caa0f81d-2ced-4ad8-a070-ba6968b9f259" providerId="ADAL" clId="{2142E63C-6CA0-4047-9110-82F1D02C0941}" dt="2022-06-09T00:06:13.207" v="154"/>
          <ac:inkMkLst>
            <pc:docMk/>
            <pc:sldMk cId="0" sldId="261"/>
            <ac:inkMk id="7" creationId="{4296F435-4595-7F62-16A8-885AFFD749B5}"/>
          </ac:inkMkLst>
        </pc:inkChg>
        <pc:inkChg chg="add mod">
          <ac:chgData name="Anis Farihan Mat Raffei" userId="caa0f81d-2ced-4ad8-a070-ba6968b9f259" providerId="ADAL" clId="{2142E63C-6CA0-4047-9110-82F1D02C0941}" dt="2022-06-09T00:06:13.207" v="154"/>
          <ac:inkMkLst>
            <pc:docMk/>
            <pc:sldMk cId="0" sldId="261"/>
            <ac:inkMk id="8" creationId="{8E4C1284-F1B9-D35E-A772-883F0D0A99AB}"/>
          </ac:inkMkLst>
        </pc:inkChg>
        <pc:inkChg chg="add del mod">
          <ac:chgData name="Anis Farihan Mat Raffei" userId="caa0f81d-2ced-4ad8-a070-ba6968b9f259" providerId="ADAL" clId="{2142E63C-6CA0-4047-9110-82F1D02C0941}" dt="2022-06-09T00:05:19.587" v="84"/>
          <ac:inkMkLst>
            <pc:docMk/>
            <pc:sldMk cId="0" sldId="261"/>
            <ac:inkMk id="9" creationId="{F140C749-29FE-1F46-9013-176ECC432571}"/>
          </ac:inkMkLst>
        </pc:inkChg>
        <pc:inkChg chg="add mod">
          <ac:chgData name="Anis Farihan Mat Raffei" userId="caa0f81d-2ced-4ad8-a070-ba6968b9f259" providerId="ADAL" clId="{2142E63C-6CA0-4047-9110-82F1D02C0941}" dt="2022-06-09T00:06:13.207" v="154"/>
          <ac:inkMkLst>
            <pc:docMk/>
            <pc:sldMk cId="0" sldId="261"/>
            <ac:inkMk id="10" creationId="{731A246C-74A5-74FB-ADCA-AFD6167A2A17}"/>
          </ac:inkMkLst>
        </pc:inkChg>
        <pc:inkChg chg="add mod">
          <ac:chgData name="Anis Farihan Mat Raffei" userId="caa0f81d-2ced-4ad8-a070-ba6968b9f259" providerId="ADAL" clId="{2142E63C-6CA0-4047-9110-82F1D02C0941}" dt="2022-06-09T00:06:13.207" v="154"/>
          <ac:inkMkLst>
            <pc:docMk/>
            <pc:sldMk cId="0" sldId="261"/>
            <ac:inkMk id="11" creationId="{18ABC964-DEDB-B361-98E7-A286EA2E40D7}"/>
          </ac:inkMkLst>
        </pc:inkChg>
        <pc:inkChg chg="add mod">
          <ac:chgData name="Anis Farihan Mat Raffei" userId="caa0f81d-2ced-4ad8-a070-ba6968b9f259" providerId="ADAL" clId="{2142E63C-6CA0-4047-9110-82F1D02C0941}" dt="2022-06-09T00:06:13.207" v="154"/>
          <ac:inkMkLst>
            <pc:docMk/>
            <pc:sldMk cId="0" sldId="261"/>
            <ac:inkMk id="12" creationId="{6904F9AF-AB13-A2A3-CD09-771A2C6F6ABB}"/>
          </ac:inkMkLst>
        </pc:inkChg>
        <pc:inkChg chg="add mod">
          <ac:chgData name="Anis Farihan Mat Raffei" userId="caa0f81d-2ced-4ad8-a070-ba6968b9f259" providerId="ADAL" clId="{2142E63C-6CA0-4047-9110-82F1D02C0941}" dt="2022-06-09T00:06:13.207" v="154"/>
          <ac:inkMkLst>
            <pc:docMk/>
            <pc:sldMk cId="0" sldId="261"/>
            <ac:inkMk id="13" creationId="{B4F7B716-3E1C-058F-846D-C134D15369E5}"/>
          </ac:inkMkLst>
        </pc:inkChg>
        <pc:inkChg chg="add mod">
          <ac:chgData name="Anis Farihan Mat Raffei" userId="caa0f81d-2ced-4ad8-a070-ba6968b9f259" providerId="ADAL" clId="{2142E63C-6CA0-4047-9110-82F1D02C0941}" dt="2022-06-09T00:06:13.207" v="154"/>
          <ac:inkMkLst>
            <pc:docMk/>
            <pc:sldMk cId="0" sldId="261"/>
            <ac:inkMk id="14" creationId="{DFA77483-2D88-D6CF-3BDD-928186BA04C1}"/>
          </ac:inkMkLst>
        </pc:inkChg>
        <pc:inkChg chg="add mod">
          <ac:chgData name="Anis Farihan Mat Raffei" userId="caa0f81d-2ced-4ad8-a070-ba6968b9f259" providerId="ADAL" clId="{2142E63C-6CA0-4047-9110-82F1D02C0941}" dt="2022-06-09T00:06:13.207" v="154"/>
          <ac:inkMkLst>
            <pc:docMk/>
            <pc:sldMk cId="0" sldId="261"/>
            <ac:inkMk id="15" creationId="{2E087219-2988-36AA-BB1C-6C476A01A1BB}"/>
          </ac:inkMkLst>
        </pc:inkChg>
        <pc:inkChg chg="add mod">
          <ac:chgData name="Anis Farihan Mat Raffei" userId="caa0f81d-2ced-4ad8-a070-ba6968b9f259" providerId="ADAL" clId="{2142E63C-6CA0-4047-9110-82F1D02C0941}" dt="2022-06-09T00:06:13.207" v="154"/>
          <ac:inkMkLst>
            <pc:docMk/>
            <pc:sldMk cId="0" sldId="261"/>
            <ac:inkMk id="16" creationId="{8F4110A7-A844-6095-D9C4-3EB748CD1EB9}"/>
          </ac:inkMkLst>
        </pc:inkChg>
        <pc:inkChg chg="add mod">
          <ac:chgData name="Anis Farihan Mat Raffei" userId="caa0f81d-2ced-4ad8-a070-ba6968b9f259" providerId="ADAL" clId="{2142E63C-6CA0-4047-9110-82F1D02C0941}" dt="2022-06-09T00:06:13.207" v="154"/>
          <ac:inkMkLst>
            <pc:docMk/>
            <pc:sldMk cId="0" sldId="261"/>
            <ac:inkMk id="17" creationId="{AD8D0F4E-9445-A4B0-EBC3-F027B5D67CFF}"/>
          </ac:inkMkLst>
        </pc:inkChg>
        <pc:inkChg chg="add mod">
          <ac:chgData name="Anis Farihan Mat Raffei" userId="caa0f81d-2ced-4ad8-a070-ba6968b9f259" providerId="ADAL" clId="{2142E63C-6CA0-4047-9110-82F1D02C0941}" dt="2022-06-09T00:06:13.207" v="154"/>
          <ac:inkMkLst>
            <pc:docMk/>
            <pc:sldMk cId="0" sldId="261"/>
            <ac:inkMk id="18" creationId="{6180352E-99DB-4D16-FD19-7E516B23660F}"/>
          </ac:inkMkLst>
        </pc:inkChg>
        <pc:inkChg chg="add mod">
          <ac:chgData name="Anis Farihan Mat Raffei" userId="caa0f81d-2ced-4ad8-a070-ba6968b9f259" providerId="ADAL" clId="{2142E63C-6CA0-4047-9110-82F1D02C0941}" dt="2022-06-09T00:06:13.207" v="154"/>
          <ac:inkMkLst>
            <pc:docMk/>
            <pc:sldMk cId="0" sldId="261"/>
            <ac:inkMk id="21" creationId="{BDB01419-0B53-7049-8240-703893D88358}"/>
          </ac:inkMkLst>
        </pc:inkChg>
        <pc:inkChg chg="add mod">
          <ac:chgData name="Anis Farihan Mat Raffei" userId="caa0f81d-2ced-4ad8-a070-ba6968b9f259" providerId="ADAL" clId="{2142E63C-6CA0-4047-9110-82F1D02C0941}" dt="2022-06-09T00:06:13.207" v="154"/>
          <ac:inkMkLst>
            <pc:docMk/>
            <pc:sldMk cId="0" sldId="261"/>
            <ac:inkMk id="22" creationId="{C6E74659-C038-B0D0-B6AF-EB15F9316BB3}"/>
          </ac:inkMkLst>
        </pc:inkChg>
        <pc:inkChg chg="add mod">
          <ac:chgData name="Anis Farihan Mat Raffei" userId="caa0f81d-2ced-4ad8-a070-ba6968b9f259" providerId="ADAL" clId="{2142E63C-6CA0-4047-9110-82F1D02C0941}" dt="2022-06-09T00:06:13.207" v="154"/>
          <ac:inkMkLst>
            <pc:docMk/>
            <pc:sldMk cId="0" sldId="261"/>
            <ac:inkMk id="23" creationId="{53C2FCED-07CC-700E-C32A-B4C428632108}"/>
          </ac:inkMkLst>
        </pc:inkChg>
        <pc:inkChg chg="add mod">
          <ac:chgData name="Anis Farihan Mat Raffei" userId="caa0f81d-2ced-4ad8-a070-ba6968b9f259" providerId="ADAL" clId="{2142E63C-6CA0-4047-9110-82F1D02C0941}" dt="2022-06-09T00:06:13.207" v="154"/>
          <ac:inkMkLst>
            <pc:docMk/>
            <pc:sldMk cId="0" sldId="261"/>
            <ac:inkMk id="25" creationId="{9F1D78B1-D612-732D-7B4E-46C239A41556}"/>
          </ac:inkMkLst>
        </pc:inkChg>
        <pc:inkChg chg="add mod">
          <ac:chgData name="Anis Farihan Mat Raffei" userId="caa0f81d-2ced-4ad8-a070-ba6968b9f259" providerId="ADAL" clId="{2142E63C-6CA0-4047-9110-82F1D02C0941}" dt="2022-06-09T00:06:13.207" v="154"/>
          <ac:inkMkLst>
            <pc:docMk/>
            <pc:sldMk cId="0" sldId="261"/>
            <ac:inkMk id="26" creationId="{11280CA5-FA0F-AE1B-DE47-375336B401F2}"/>
          </ac:inkMkLst>
        </pc:inkChg>
        <pc:inkChg chg="add mod">
          <ac:chgData name="Anis Farihan Mat Raffei" userId="caa0f81d-2ced-4ad8-a070-ba6968b9f259" providerId="ADAL" clId="{2142E63C-6CA0-4047-9110-82F1D02C0941}" dt="2022-06-09T00:06:13.207" v="154"/>
          <ac:inkMkLst>
            <pc:docMk/>
            <pc:sldMk cId="0" sldId="261"/>
            <ac:inkMk id="27" creationId="{F5760FD0-9732-C7CF-4D95-BBF23190D8CE}"/>
          </ac:inkMkLst>
        </pc:inkChg>
        <pc:inkChg chg="add mod">
          <ac:chgData name="Anis Farihan Mat Raffei" userId="caa0f81d-2ced-4ad8-a070-ba6968b9f259" providerId="ADAL" clId="{2142E63C-6CA0-4047-9110-82F1D02C0941}" dt="2022-06-09T00:06:13.207" v="154"/>
          <ac:inkMkLst>
            <pc:docMk/>
            <pc:sldMk cId="0" sldId="261"/>
            <ac:inkMk id="28" creationId="{FEAA8970-4804-D898-8564-0446A39A7F9C}"/>
          </ac:inkMkLst>
        </pc:inkChg>
        <pc:inkChg chg="add mod">
          <ac:chgData name="Anis Farihan Mat Raffei" userId="caa0f81d-2ced-4ad8-a070-ba6968b9f259" providerId="ADAL" clId="{2142E63C-6CA0-4047-9110-82F1D02C0941}" dt="2022-06-09T00:06:13.207" v="154"/>
          <ac:inkMkLst>
            <pc:docMk/>
            <pc:sldMk cId="0" sldId="261"/>
            <ac:inkMk id="29" creationId="{3408D523-113A-9D19-9244-239A88CD0DE6}"/>
          </ac:inkMkLst>
        </pc:inkChg>
        <pc:inkChg chg="add mod">
          <ac:chgData name="Anis Farihan Mat Raffei" userId="caa0f81d-2ced-4ad8-a070-ba6968b9f259" providerId="ADAL" clId="{2142E63C-6CA0-4047-9110-82F1D02C0941}" dt="2022-06-09T00:06:13.207" v="154"/>
          <ac:inkMkLst>
            <pc:docMk/>
            <pc:sldMk cId="0" sldId="261"/>
            <ac:inkMk id="30" creationId="{3928BDAE-AE47-4E37-F429-12B8A672ADE5}"/>
          </ac:inkMkLst>
        </pc:inkChg>
        <pc:inkChg chg="add mod">
          <ac:chgData name="Anis Farihan Mat Raffei" userId="caa0f81d-2ced-4ad8-a070-ba6968b9f259" providerId="ADAL" clId="{2142E63C-6CA0-4047-9110-82F1D02C0941}" dt="2022-06-09T00:06:13.207" v="154"/>
          <ac:inkMkLst>
            <pc:docMk/>
            <pc:sldMk cId="0" sldId="261"/>
            <ac:inkMk id="31" creationId="{A38A263D-0CAB-8D73-41E8-275E23F50F7E}"/>
          </ac:inkMkLst>
        </pc:inkChg>
        <pc:inkChg chg="add mod">
          <ac:chgData name="Anis Farihan Mat Raffei" userId="caa0f81d-2ced-4ad8-a070-ba6968b9f259" providerId="ADAL" clId="{2142E63C-6CA0-4047-9110-82F1D02C0941}" dt="2022-06-09T00:06:13.207" v="154"/>
          <ac:inkMkLst>
            <pc:docMk/>
            <pc:sldMk cId="0" sldId="261"/>
            <ac:inkMk id="32" creationId="{9C5CCDBD-85CB-719F-5E04-97684F4D5AAE}"/>
          </ac:inkMkLst>
        </pc:inkChg>
        <pc:inkChg chg="add mod">
          <ac:chgData name="Anis Farihan Mat Raffei" userId="caa0f81d-2ced-4ad8-a070-ba6968b9f259" providerId="ADAL" clId="{2142E63C-6CA0-4047-9110-82F1D02C0941}" dt="2022-06-09T00:06:13.207" v="154"/>
          <ac:inkMkLst>
            <pc:docMk/>
            <pc:sldMk cId="0" sldId="261"/>
            <ac:inkMk id="33" creationId="{9344D6F7-5D7A-3C29-7FE8-A703B9A064AB}"/>
          </ac:inkMkLst>
        </pc:inkChg>
        <pc:inkChg chg="add del mod">
          <ac:chgData name="Anis Farihan Mat Raffei" userId="caa0f81d-2ced-4ad8-a070-ba6968b9f259" providerId="ADAL" clId="{2142E63C-6CA0-4047-9110-82F1D02C0941}" dt="2022-06-09T00:05:19.589" v="88"/>
          <ac:inkMkLst>
            <pc:docMk/>
            <pc:sldMk cId="0" sldId="261"/>
            <ac:inkMk id="34" creationId="{4A612709-C67A-91D1-2B03-B43C1F41B7D0}"/>
          </ac:inkMkLst>
        </pc:inkChg>
        <pc:inkChg chg="add mod">
          <ac:chgData name="Anis Farihan Mat Raffei" userId="caa0f81d-2ced-4ad8-a070-ba6968b9f259" providerId="ADAL" clId="{2142E63C-6CA0-4047-9110-82F1D02C0941}" dt="2022-06-09T00:06:13.207" v="154"/>
          <ac:inkMkLst>
            <pc:docMk/>
            <pc:sldMk cId="0" sldId="261"/>
            <ac:inkMk id="35" creationId="{1277C543-BF72-6E7F-5773-33646E58F405}"/>
          </ac:inkMkLst>
        </pc:inkChg>
        <pc:inkChg chg="add del mod">
          <ac:chgData name="Anis Farihan Mat Raffei" userId="caa0f81d-2ced-4ad8-a070-ba6968b9f259" providerId="ADAL" clId="{2142E63C-6CA0-4047-9110-82F1D02C0941}" dt="2022-06-09T00:05:19.589" v="89"/>
          <ac:inkMkLst>
            <pc:docMk/>
            <pc:sldMk cId="0" sldId="261"/>
            <ac:inkMk id="37" creationId="{1F08AFAC-BBAF-2CD9-0FEA-1C7EDD916021}"/>
          </ac:inkMkLst>
        </pc:inkChg>
        <pc:inkChg chg="add del mod">
          <ac:chgData name="Anis Farihan Mat Raffei" userId="caa0f81d-2ced-4ad8-a070-ba6968b9f259" providerId="ADAL" clId="{2142E63C-6CA0-4047-9110-82F1D02C0941}" dt="2022-06-09T00:05:19.588" v="86"/>
          <ac:inkMkLst>
            <pc:docMk/>
            <pc:sldMk cId="0" sldId="261"/>
            <ac:inkMk id="38" creationId="{32C6778C-8644-9675-37E4-16B15F0C035D}"/>
          </ac:inkMkLst>
        </pc:inkChg>
        <pc:inkChg chg="add mod">
          <ac:chgData name="Anis Farihan Mat Raffei" userId="caa0f81d-2ced-4ad8-a070-ba6968b9f259" providerId="ADAL" clId="{2142E63C-6CA0-4047-9110-82F1D02C0941}" dt="2022-06-09T00:06:13.207" v="154"/>
          <ac:inkMkLst>
            <pc:docMk/>
            <pc:sldMk cId="0" sldId="261"/>
            <ac:inkMk id="39" creationId="{2DDFED50-88A2-2CE6-F34E-F3DD0DE3D6FD}"/>
          </ac:inkMkLst>
        </pc:inkChg>
        <pc:inkChg chg="add del mod">
          <ac:chgData name="Anis Farihan Mat Raffei" userId="caa0f81d-2ced-4ad8-a070-ba6968b9f259" providerId="ADAL" clId="{2142E63C-6CA0-4047-9110-82F1D02C0941}" dt="2022-06-09T00:05:19.589" v="87"/>
          <ac:inkMkLst>
            <pc:docMk/>
            <pc:sldMk cId="0" sldId="261"/>
            <ac:inkMk id="40" creationId="{D80FA691-AD89-6702-102D-B12146DC7215}"/>
          </ac:inkMkLst>
        </pc:inkChg>
        <pc:inkChg chg="add mod">
          <ac:chgData name="Anis Farihan Mat Raffei" userId="caa0f81d-2ced-4ad8-a070-ba6968b9f259" providerId="ADAL" clId="{2142E63C-6CA0-4047-9110-82F1D02C0941}" dt="2022-06-09T00:05:25.943" v="99"/>
          <ac:inkMkLst>
            <pc:docMk/>
            <pc:sldMk cId="0" sldId="261"/>
            <ac:inkMk id="42" creationId="{D811350F-4E14-00BB-CA0E-45F8F6BE0BD1}"/>
          </ac:inkMkLst>
        </pc:inkChg>
        <pc:inkChg chg="add mod">
          <ac:chgData name="Anis Farihan Mat Raffei" userId="caa0f81d-2ced-4ad8-a070-ba6968b9f259" providerId="ADAL" clId="{2142E63C-6CA0-4047-9110-82F1D02C0941}" dt="2022-06-09T00:06:13.207" v="154"/>
          <ac:inkMkLst>
            <pc:docMk/>
            <pc:sldMk cId="0" sldId="261"/>
            <ac:inkMk id="44" creationId="{BEAA6076-E849-B827-143B-E672CBC44246}"/>
          </ac:inkMkLst>
        </pc:inkChg>
        <pc:inkChg chg="add mod">
          <ac:chgData name="Anis Farihan Mat Raffei" userId="caa0f81d-2ced-4ad8-a070-ba6968b9f259" providerId="ADAL" clId="{2142E63C-6CA0-4047-9110-82F1D02C0941}" dt="2022-06-09T00:06:13.207" v="154"/>
          <ac:inkMkLst>
            <pc:docMk/>
            <pc:sldMk cId="0" sldId="261"/>
            <ac:inkMk id="45" creationId="{1DE1953F-13E2-0C59-4DA3-F647E2B3AD16}"/>
          </ac:inkMkLst>
        </pc:inkChg>
        <pc:inkChg chg="add mod">
          <ac:chgData name="Anis Farihan Mat Raffei" userId="caa0f81d-2ced-4ad8-a070-ba6968b9f259" providerId="ADAL" clId="{2142E63C-6CA0-4047-9110-82F1D02C0941}" dt="2022-06-09T00:06:13.207" v="154"/>
          <ac:inkMkLst>
            <pc:docMk/>
            <pc:sldMk cId="0" sldId="261"/>
            <ac:inkMk id="46" creationId="{9E548A4E-7EFF-D664-52DC-CB9B7E834C10}"/>
          </ac:inkMkLst>
        </pc:inkChg>
        <pc:inkChg chg="add mod">
          <ac:chgData name="Anis Farihan Mat Raffei" userId="caa0f81d-2ced-4ad8-a070-ba6968b9f259" providerId="ADAL" clId="{2142E63C-6CA0-4047-9110-82F1D02C0941}" dt="2022-06-09T00:06:13.207" v="154"/>
          <ac:inkMkLst>
            <pc:docMk/>
            <pc:sldMk cId="0" sldId="261"/>
            <ac:inkMk id="47" creationId="{3A281911-E37C-C36E-9482-606CA27B80AE}"/>
          </ac:inkMkLst>
        </pc:inkChg>
        <pc:inkChg chg="add mod">
          <ac:chgData name="Anis Farihan Mat Raffei" userId="caa0f81d-2ced-4ad8-a070-ba6968b9f259" providerId="ADAL" clId="{2142E63C-6CA0-4047-9110-82F1D02C0941}" dt="2022-06-09T00:06:13.207" v="154"/>
          <ac:inkMkLst>
            <pc:docMk/>
            <pc:sldMk cId="0" sldId="261"/>
            <ac:inkMk id="48" creationId="{73FE6BFD-AA3A-C663-A209-BC15DACB4DA0}"/>
          </ac:inkMkLst>
        </pc:inkChg>
        <pc:inkChg chg="add mod">
          <ac:chgData name="Anis Farihan Mat Raffei" userId="caa0f81d-2ced-4ad8-a070-ba6968b9f259" providerId="ADAL" clId="{2142E63C-6CA0-4047-9110-82F1D02C0941}" dt="2022-06-09T00:06:13.207" v="154"/>
          <ac:inkMkLst>
            <pc:docMk/>
            <pc:sldMk cId="0" sldId="261"/>
            <ac:inkMk id="49" creationId="{F5841779-0C86-720B-2E93-EDE3E6689449}"/>
          </ac:inkMkLst>
        </pc:inkChg>
        <pc:inkChg chg="add mod">
          <ac:chgData name="Anis Farihan Mat Raffei" userId="caa0f81d-2ced-4ad8-a070-ba6968b9f259" providerId="ADAL" clId="{2142E63C-6CA0-4047-9110-82F1D02C0941}" dt="2022-06-09T00:06:13.207" v="154"/>
          <ac:inkMkLst>
            <pc:docMk/>
            <pc:sldMk cId="0" sldId="261"/>
            <ac:inkMk id="50" creationId="{A882250F-C893-11E5-2116-F9FE2DA5EA01}"/>
          </ac:inkMkLst>
        </pc:inkChg>
        <pc:inkChg chg="add mod">
          <ac:chgData name="Anis Farihan Mat Raffei" userId="caa0f81d-2ced-4ad8-a070-ba6968b9f259" providerId="ADAL" clId="{2142E63C-6CA0-4047-9110-82F1D02C0941}" dt="2022-06-09T00:06:13.207" v="154"/>
          <ac:inkMkLst>
            <pc:docMk/>
            <pc:sldMk cId="0" sldId="261"/>
            <ac:inkMk id="51" creationId="{122C090A-7BB1-C9EF-8BA6-D77E65231C59}"/>
          </ac:inkMkLst>
        </pc:inkChg>
        <pc:inkChg chg="add mod">
          <ac:chgData name="Anis Farihan Mat Raffei" userId="caa0f81d-2ced-4ad8-a070-ba6968b9f259" providerId="ADAL" clId="{2142E63C-6CA0-4047-9110-82F1D02C0941}" dt="2022-06-09T00:06:13.207" v="154"/>
          <ac:inkMkLst>
            <pc:docMk/>
            <pc:sldMk cId="0" sldId="261"/>
            <ac:inkMk id="52" creationId="{723C3B82-A3B1-8D01-AF28-19A3BB811A40}"/>
          </ac:inkMkLst>
        </pc:inkChg>
        <pc:inkChg chg="add mod">
          <ac:chgData name="Anis Farihan Mat Raffei" userId="caa0f81d-2ced-4ad8-a070-ba6968b9f259" providerId="ADAL" clId="{2142E63C-6CA0-4047-9110-82F1D02C0941}" dt="2022-06-09T00:06:13.207" v="154"/>
          <ac:inkMkLst>
            <pc:docMk/>
            <pc:sldMk cId="0" sldId="261"/>
            <ac:inkMk id="54" creationId="{7EEDCA85-C0B3-74AC-FF11-B3CD920BDD23}"/>
          </ac:inkMkLst>
        </pc:inkChg>
        <pc:inkChg chg="add mod">
          <ac:chgData name="Anis Farihan Mat Raffei" userId="caa0f81d-2ced-4ad8-a070-ba6968b9f259" providerId="ADAL" clId="{2142E63C-6CA0-4047-9110-82F1D02C0941}" dt="2022-06-09T00:06:13.207" v="154"/>
          <ac:inkMkLst>
            <pc:docMk/>
            <pc:sldMk cId="0" sldId="261"/>
            <ac:inkMk id="55" creationId="{CC404ABD-BDAA-47E7-686A-12B823415F89}"/>
          </ac:inkMkLst>
        </pc:inkChg>
        <pc:inkChg chg="add mod">
          <ac:chgData name="Anis Farihan Mat Raffei" userId="caa0f81d-2ced-4ad8-a070-ba6968b9f259" providerId="ADAL" clId="{2142E63C-6CA0-4047-9110-82F1D02C0941}" dt="2022-06-09T00:06:13.207" v="154"/>
          <ac:inkMkLst>
            <pc:docMk/>
            <pc:sldMk cId="0" sldId="261"/>
            <ac:inkMk id="56" creationId="{94167E92-5C13-880A-337F-09F5513DB20C}"/>
          </ac:inkMkLst>
        </pc:inkChg>
        <pc:inkChg chg="add mod">
          <ac:chgData name="Anis Farihan Mat Raffei" userId="caa0f81d-2ced-4ad8-a070-ba6968b9f259" providerId="ADAL" clId="{2142E63C-6CA0-4047-9110-82F1D02C0941}" dt="2022-06-09T00:06:13.207" v="154"/>
          <ac:inkMkLst>
            <pc:docMk/>
            <pc:sldMk cId="0" sldId="261"/>
            <ac:inkMk id="58" creationId="{D5C0C33F-45F5-B3C5-7B94-AF8EECDE6B90}"/>
          </ac:inkMkLst>
        </pc:inkChg>
        <pc:inkChg chg="add mod">
          <ac:chgData name="Anis Farihan Mat Raffei" userId="caa0f81d-2ced-4ad8-a070-ba6968b9f259" providerId="ADAL" clId="{2142E63C-6CA0-4047-9110-82F1D02C0941}" dt="2022-06-09T00:06:13.207" v="154"/>
          <ac:inkMkLst>
            <pc:docMk/>
            <pc:sldMk cId="0" sldId="261"/>
            <ac:inkMk id="59" creationId="{ABFCF12D-CE36-AC5F-571A-E582CB73D958}"/>
          </ac:inkMkLst>
        </pc:inkChg>
        <pc:inkChg chg="add mod">
          <ac:chgData name="Anis Farihan Mat Raffei" userId="caa0f81d-2ced-4ad8-a070-ba6968b9f259" providerId="ADAL" clId="{2142E63C-6CA0-4047-9110-82F1D02C0941}" dt="2022-06-09T00:06:13.207" v="154"/>
          <ac:inkMkLst>
            <pc:docMk/>
            <pc:sldMk cId="0" sldId="261"/>
            <ac:inkMk id="61" creationId="{6B3E3C1F-B74D-E452-5B42-0C331A4AD9B9}"/>
          </ac:inkMkLst>
        </pc:inkChg>
        <pc:inkChg chg="add mod">
          <ac:chgData name="Anis Farihan Mat Raffei" userId="caa0f81d-2ced-4ad8-a070-ba6968b9f259" providerId="ADAL" clId="{2142E63C-6CA0-4047-9110-82F1D02C0941}" dt="2022-06-09T00:06:13.207" v="154"/>
          <ac:inkMkLst>
            <pc:docMk/>
            <pc:sldMk cId="0" sldId="261"/>
            <ac:inkMk id="62" creationId="{00840E9A-38E8-1F52-9B26-5E476791E46C}"/>
          </ac:inkMkLst>
        </pc:inkChg>
        <pc:inkChg chg="add mod">
          <ac:chgData name="Anis Farihan Mat Raffei" userId="caa0f81d-2ced-4ad8-a070-ba6968b9f259" providerId="ADAL" clId="{2142E63C-6CA0-4047-9110-82F1D02C0941}" dt="2022-06-09T00:06:13.207" v="154"/>
          <ac:inkMkLst>
            <pc:docMk/>
            <pc:sldMk cId="0" sldId="261"/>
            <ac:inkMk id="63" creationId="{6853EF34-1961-7870-D5FB-13F13AD4D84B}"/>
          </ac:inkMkLst>
        </pc:inkChg>
        <pc:inkChg chg="add mod">
          <ac:chgData name="Anis Farihan Mat Raffei" userId="caa0f81d-2ced-4ad8-a070-ba6968b9f259" providerId="ADAL" clId="{2142E63C-6CA0-4047-9110-82F1D02C0941}" dt="2022-06-09T00:06:13.207" v="154"/>
          <ac:inkMkLst>
            <pc:docMk/>
            <pc:sldMk cId="0" sldId="261"/>
            <ac:inkMk id="64" creationId="{0226E344-A93F-A6A2-1CD5-77B3765F6EB2}"/>
          </ac:inkMkLst>
        </pc:inkChg>
        <pc:inkChg chg="add mod">
          <ac:chgData name="Anis Farihan Mat Raffei" userId="caa0f81d-2ced-4ad8-a070-ba6968b9f259" providerId="ADAL" clId="{2142E63C-6CA0-4047-9110-82F1D02C0941}" dt="2022-06-09T00:06:13.207" v="154"/>
          <ac:inkMkLst>
            <pc:docMk/>
            <pc:sldMk cId="0" sldId="261"/>
            <ac:inkMk id="65" creationId="{2DA93115-81AC-9C18-495F-1F2AA1C87680}"/>
          </ac:inkMkLst>
        </pc:inkChg>
        <pc:inkChg chg="add mod">
          <ac:chgData name="Anis Farihan Mat Raffei" userId="caa0f81d-2ced-4ad8-a070-ba6968b9f259" providerId="ADAL" clId="{2142E63C-6CA0-4047-9110-82F1D02C0941}" dt="2022-06-09T00:06:13.207" v="154"/>
          <ac:inkMkLst>
            <pc:docMk/>
            <pc:sldMk cId="0" sldId="261"/>
            <ac:inkMk id="66" creationId="{E2BE4CCB-99B1-99E0-F596-EC3ABBE5CA12}"/>
          </ac:inkMkLst>
        </pc:inkChg>
        <pc:inkChg chg="add mod">
          <ac:chgData name="Anis Farihan Mat Raffei" userId="caa0f81d-2ced-4ad8-a070-ba6968b9f259" providerId="ADAL" clId="{2142E63C-6CA0-4047-9110-82F1D02C0941}" dt="2022-06-09T00:06:13.207" v="154"/>
          <ac:inkMkLst>
            <pc:docMk/>
            <pc:sldMk cId="0" sldId="261"/>
            <ac:inkMk id="67" creationId="{912AD1CF-BF70-92E4-F5DC-9DB0133F906C}"/>
          </ac:inkMkLst>
        </pc:inkChg>
        <pc:inkChg chg="add mod">
          <ac:chgData name="Anis Farihan Mat Raffei" userId="caa0f81d-2ced-4ad8-a070-ba6968b9f259" providerId="ADAL" clId="{2142E63C-6CA0-4047-9110-82F1D02C0941}" dt="2022-06-09T00:06:13.207" v="154"/>
          <ac:inkMkLst>
            <pc:docMk/>
            <pc:sldMk cId="0" sldId="261"/>
            <ac:inkMk id="68" creationId="{F8BEBA74-F353-BC66-9EA8-595463938DB7}"/>
          </ac:inkMkLst>
        </pc:inkChg>
        <pc:inkChg chg="add mod">
          <ac:chgData name="Anis Farihan Mat Raffei" userId="caa0f81d-2ced-4ad8-a070-ba6968b9f259" providerId="ADAL" clId="{2142E63C-6CA0-4047-9110-82F1D02C0941}" dt="2022-06-09T00:06:13.207" v="154"/>
          <ac:inkMkLst>
            <pc:docMk/>
            <pc:sldMk cId="0" sldId="261"/>
            <ac:inkMk id="70" creationId="{B29F6452-E1A2-CC8D-7A71-F8597FB43E3A}"/>
          </ac:inkMkLst>
        </pc:inkChg>
        <pc:inkChg chg="add mod">
          <ac:chgData name="Anis Farihan Mat Raffei" userId="caa0f81d-2ced-4ad8-a070-ba6968b9f259" providerId="ADAL" clId="{2142E63C-6CA0-4047-9110-82F1D02C0941}" dt="2022-06-09T00:06:13.207" v="154"/>
          <ac:inkMkLst>
            <pc:docMk/>
            <pc:sldMk cId="0" sldId="261"/>
            <ac:inkMk id="71" creationId="{F51654C0-3350-76CA-EB79-BAB1B41F3697}"/>
          </ac:inkMkLst>
        </pc:inkChg>
        <pc:inkChg chg="add mod">
          <ac:chgData name="Anis Farihan Mat Raffei" userId="caa0f81d-2ced-4ad8-a070-ba6968b9f259" providerId="ADAL" clId="{2142E63C-6CA0-4047-9110-82F1D02C0941}" dt="2022-06-09T00:06:13.207" v="154"/>
          <ac:inkMkLst>
            <pc:docMk/>
            <pc:sldMk cId="0" sldId="261"/>
            <ac:inkMk id="72" creationId="{D9C4994C-7091-B8A4-E300-A6D5338876D6}"/>
          </ac:inkMkLst>
        </pc:inkChg>
        <pc:inkChg chg="add mod">
          <ac:chgData name="Anis Farihan Mat Raffei" userId="caa0f81d-2ced-4ad8-a070-ba6968b9f259" providerId="ADAL" clId="{2142E63C-6CA0-4047-9110-82F1D02C0941}" dt="2022-06-09T00:06:13.207" v="154"/>
          <ac:inkMkLst>
            <pc:docMk/>
            <pc:sldMk cId="0" sldId="261"/>
            <ac:inkMk id="74" creationId="{0D76B322-B255-F27A-34F6-BA6C8F59D692}"/>
          </ac:inkMkLst>
        </pc:inkChg>
        <pc:inkChg chg="add mod">
          <ac:chgData name="Anis Farihan Mat Raffei" userId="caa0f81d-2ced-4ad8-a070-ba6968b9f259" providerId="ADAL" clId="{2142E63C-6CA0-4047-9110-82F1D02C0941}" dt="2022-06-09T00:06:13.207" v="154"/>
          <ac:inkMkLst>
            <pc:docMk/>
            <pc:sldMk cId="0" sldId="261"/>
            <ac:inkMk id="75" creationId="{E1B407B5-6D9B-FBCD-5E34-61BA5302BF97}"/>
          </ac:inkMkLst>
        </pc:inkChg>
        <pc:inkChg chg="add mod">
          <ac:chgData name="Anis Farihan Mat Raffei" userId="caa0f81d-2ced-4ad8-a070-ba6968b9f259" providerId="ADAL" clId="{2142E63C-6CA0-4047-9110-82F1D02C0941}" dt="2022-06-09T00:06:13.207" v="154"/>
          <ac:inkMkLst>
            <pc:docMk/>
            <pc:sldMk cId="0" sldId="261"/>
            <ac:inkMk id="77" creationId="{9B3B6BF5-F246-76A6-3EC0-26F89955EF26}"/>
          </ac:inkMkLst>
        </pc:inkChg>
        <pc:inkChg chg="add mod">
          <ac:chgData name="Anis Farihan Mat Raffei" userId="caa0f81d-2ced-4ad8-a070-ba6968b9f259" providerId="ADAL" clId="{2142E63C-6CA0-4047-9110-82F1D02C0941}" dt="2022-06-09T00:06:13.207" v="154"/>
          <ac:inkMkLst>
            <pc:docMk/>
            <pc:sldMk cId="0" sldId="261"/>
            <ac:inkMk id="78" creationId="{25FCB5EE-86A0-B796-EE79-AF94FE8F5998}"/>
          </ac:inkMkLst>
        </pc:inkChg>
        <pc:inkChg chg="add mod">
          <ac:chgData name="Anis Farihan Mat Raffei" userId="caa0f81d-2ced-4ad8-a070-ba6968b9f259" providerId="ADAL" clId="{2142E63C-6CA0-4047-9110-82F1D02C0941}" dt="2022-06-09T00:06:13.207" v="154"/>
          <ac:inkMkLst>
            <pc:docMk/>
            <pc:sldMk cId="0" sldId="261"/>
            <ac:inkMk id="79" creationId="{E575F642-3588-0C7E-4510-EB894C693FFF}"/>
          </ac:inkMkLst>
        </pc:inkChg>
        <pc:inkChg chg="add mod">
          <ac:chgData name="Anis Farihan Mat Raffei" userId="caa0f81d-2ced-4ad8-a070-ba6968b9f259" providerId="ADAL" clId="{2142E63C-6CA0-4047-9110-82F1D02C0941}" dt="2022-06-09T00:06:13.207" v="154"/>
          <ac:inkMkLst>
            <pc:docMk/>
            <pc:sldMk cId="0" sldId="261"/>
            <ac:inkMk id="80" creationId="{605AA2BA-7641-4B57-8378-5FAE054D50DB}"/>
          </ac:inkMkLst>
        </pc:inkChg>
        <pc:inkChg chg="add mod">
          <ac:chgData name="Anis Farihan Mat Raffei" userId="caa0f81d-2ced-4ad8-a070-ba6968b9f259" providerId="ADAL" clId="{2142E63C-6CA0-4047-9110-82F1D02C0941}" dt="2022-06-09T00:06:13.207" v="154"/>
          <ac:inkMkLst>
            <pc:docMk/>
            <pc:sldMk cId="0" sldId="261"/>
            <ac:inkMk id="81" creationId="{E1916DE4-6834-73B8-4683-636E7F50E4DF}"/>
          </ac:inkMkLst>
        </pc:inkChg>
        <pc:inkChg chg="add mod">
          <ac:chgData name="Anis Farihan Mat Raffei" userId="caa0f81d-2ced-4ad8-a070-ba6968b9f259" providerId="ADAL" clId="{2142E63C-6CA0-4047-9110-82F1D02C0941}" dt="2022-06-09T00:06:13.207" v="154"/>
          <ac:inkMkLst>
            <pc:docMk/>
            <pc:sldMk cId="0" sldId="261"/>
            <ac:inkMk id="83" creationId="{91C583AC-D3AB-ABB6-C45C-E5AFD63BE8C6}"/>
          </ac:inkMkLst>
        </pc:inkChg>
        <pc:inkChg chg="add mod">
          <ac:chgData name="Anis Farihan Mat Raffei" userId="caa0f81d-2ced-4ad8-a070-ba6968b9f259" providerId="ADAL" clId="{2142E63C-6CA0-4047-9110-82F1D02C0941}" dt="2022-06-09T00:06:13.207" v="154"/>
          <ac:inkMkLst>
            <pc:docMk/>
            <pc:sldMk cId="0" sldId="261"/>
            <ac:inkMk id="85" creationId="{C06BD667-D781-6B96-0A9B-8CC7DA626DE8}"/>
          </ac:inkMkLst>
        </pc:inkChg>
        <pc:inkChg chg="add mod">
          <ac:chgData name="Anis Farihan Mat Raffei" userId="caa0f81d-2ced-4ad8-a070-ba6968b9f259" providerId="ADAL" clId="{2142E63C-6CA0-4047-9110-82F1D02C0941}" dt="2022-06-09T00:06:13.207" v="154"/>
          <ac:inkMkLst>
            <pc:docMk/>
            <pc:sldMk cId="0" sldId="261"/>
            <ac:inkMk id="87" creationId="{2BD6186F-4AA6-FC75-9B36-89A45CD4DCDF}"/>
          </ac:inkMkLst>
        </pc:inkChg>
        <pc:inkChg chg="add mod">
          <ac:chgData name="Anis Farihan Mat Raffei" userId="caa0f81d-2ced-4ad8-a070-ba6968b9f259" providerId="ADAL" clId="{2142E63C-6CA0-4047-9110-82F1D02C0941}" dt="2022-06-09T00:06:13.207" v="154"/>
          <ac:inkMkLst>
            <pc:docMk/>
            <pc:sldMk cId="0" sldId="261"/>
            <ac:inkMk id="88" creationId="{F0F39EE2-C078-71CD-B41A-288012FC3E3A}"/>
          </ac:inkMkLst>
        </pc:inkChg>
        <pc:inkChg chg="add mod">
          <ac:chgData name="Anis Farihan Mat Raffei" userId="caa0f81d-2ced-4ad8-a070-ba6968b9f259" providerId="ADAL" clId="{2142E63C-6CA0-4047-9110-82F1D02C0941}" dt="2022-06-09T00:06:13.207" v="154"/>
          <ac:inkMkLst>
            <pc:docMk/>
            <pc:sldMk cId="0" sldId="261"/>
            <ac:inkMk id="89" creationId="{8FAF0075-4D48-B02B-F568-0B6E3A1838D2}"/>
          </ac:inkMkLst>
        </pc:inkChg>
        <pc:inkChg chg="add mod">
          <ac:chgData name="Anis Farihan Mat Raffei" userId="caa0f81d-2ced-4ad8-a070-ba6968b9f259" providerId="ADAL" clId="{2142E63C-6CA0-4047-9110-82F1D02C0941}" dt="2022-06-09T00:06:13.207" v="154"/>
          <ac:inkMkLst>
            <pc:docMk/>
            <pc:sldMk cId="0" sldId="261"/>
            <ac:inkMk id="91" creationId="{94688BDA-0664-DFCD-1B0E-BDD253FB4838}"/>
          </ac:inkMkLst>
        </pc:inkChg>
        <pc:inkChg chg="add mod">
          <ac:chgData name="Anis Farihan Mat Raffei" userId="caa0f81d-2ced-4ad8-a070-ba6968b9f259" providerId="ADAL" clId="{2142E63C-6CA0-4047-9110-82F1D02C0941}" dt="2022-06-09T00:06:13.207" v="154"/>
          <ac:inkMkLst>
            <pc:docMk/>
            <pc:sldMk cId="0" sldId="261"/>
            <ac:inkMk id="93" creationId="{A217ED65-F457-83FF-A950-4EC2778E1875}"/>
          </ac:inkMkLst>
        </pc:inkChg>
        <pc:inkChg chg="add mod">
          <ac:chgData name="Anis Farihan Mat Raffei" userId="caa0f81d-2ced-4ad8-a070-ba6968b9f259" providerId="ADAL" clId="{2142E63C-6CA0-4047-9110-82F1D02C0941}" dt="2022-06-09T00:06:13.207" v="154"/>
          <ac:inkMkLst>
            <pc:docMk/>
            <pc:sldMk cId="0" sldId="261"/>
            <ac:inkMk id="94" creationId="{0F623F2D-8FD1-5FD0-1E3E-8751075DEBB4}"/>
          </ac:inkMkLst>
        </pc:inkChg>
        <pc:inkChg chg="add mod">
          <ac:chgData name="Anis Farihan Mat Raffei" userId="caa0f81d-2ced-4ad8-a070-ba6968b9f259" providerId="ADAL" clId="{2142E63C-6CA0-4047-9110-82F1D02C0941}" dt="2022-06-09T00:06:13.207" v="154"/>
          <ac:inkMkLst>
            <pc:docMk/>
            <pc:sldMk cId="0" sldId="261"/>
            <ac:inkMk id="95" creationId="{BFE7251B-9DF4-9BB9-73B8-66B273FE37B9}"/>
          </ac:inkMkLst>
        </pc:inkChg>
        <pc:inkChg chg="add mod">
          <ac:chgData name="Anis Farihan Mat Raffei" userId="caa0f81d-2ced-4ad8-a070-ba6968b9f259" providerId="ADAL" clId="{2142E63C-6CA0-4047-9110-82F1D02C0941}" dt="2022-06-09T00:06:13.207" v="154"/>
          <ac:inkMkLst>
            <pc:docMk/>
            <pc:sldMk cId="0" sldId="261"/>
            <ac:inkMk id="96" creationId="{6C08A7D0-84E4-14DA-30D4-02267A6F2286}"/>
          </ac:inkMkLst>
        </pc:inkChg>
        <pc:inkChg chg="add mod">
          <ac:chgData name="Anis Farihan Mat Raffei" userId="caa0f81d-2ced-4ad8-a070-ba6968b9f259" providerId="ADAL" clId="{2142E63C-6CA0-4047-9110-82F1D02C0941}" dt="2022-06-09T00:06:13.207" v="154"/>
          <ac:inkMkLst>
            <pc:docMk/>
            <pc:sldMk cId="0" sldId="261"/>
            <ac:inkMk id="97" creationId="{9A141553-E6E4-B2B3-3AD8-D7C5B1063D07}"/>
          </ac:inkMkLst>
        </pc:inkChg>
        <pc:inkChg chg="add mod">
          <ac:chgData name="Anis Farihan Mat Raffei" userId="caa0f81d-2ced-4ad8-a070-ba6968b9f259" providerId="ADAL" clId="{2142E63C-6CA0-4047-9110-82F1D02C0941}" dt="2022-06-09T00:06:13.207" v="154"/>
          <ac:inkMkLst>
            <pc:docMk/>
            <pc:sldMk cId="0" sldId="261"/>
            <ac:inkMk id="98" creationId="{BF464EFA-A0AA-2382-BD9D-3B6794C0F1BC}"/>
          </ac:inkMkLst>
        </pc:inkChg>
        <pc:inkChg chg="add mod">
          <ac:chgData name="Anis Farihan Mat Raffei" userId="caa0f81d-2ced-4ad8-a070-ba6968b9f259" providerId="ADAL" clId="{2142E63C-6CA0-4047-9110-82F1D02C0941}" dt="2022-06-09T00:06:13.207" v="154"/>
          <ac:inkMkLst>
            <pc:docMk/>
            <pc:sldMk cId="0" sldId="261"/>
            <ac:inkMk id="99" creationId="{93087FF9-3B48-F07D-D5F7-30EC8DBCA252}"/>
          </ac:inkMkLst>
        </pc:inkChg>
        <pc:inkChg chg="add mod">
          <ac:chgData name="Anis Farihan Mat Raffei" userId="caa0f81d-2ced-4ad8-a070-ba6968b9f259" providerId="ADAL" clId="{2142E63C-6CA0-4047-9110-82F1D02C0941}" dt="2022-06-09T00:06:13.207" v="154"/>
          <ac:inkMkLst>
            <pc:docMk/>
            <pc:sldMk cId="0" sldId="261"/>
            <ac:inkMk id="100" creationId="{61F8E4C6-9161-DF71-92A1-B729A79FC7A4}"/>
          </ac:inkMkLst>
        </pc:inkChg>
        <pc:inkChg chg="add mod">
          <ac:chgData name="Anis Farihan Mat Raffei" userId="caa0f81d-2ced-4ad8-a070-ba6968b9f259" providerId="ADAL" clId="{2142E63C-6CA0-4047-9110-82F1D02C0941}" dt="2022-06-09T00:06:13.207" v="154"/>
          <ac:inkMkLst>
            <pc:docMk/>
            <pc:sldMk cId="0" sldId="261"/>
            <ac:inkMk id="101" creationId="{59BBD2AD-1C57-BA2B-A5AA-032D700C2786}"/>
          </ac:inkMkLst>
        </pc:inkChg>
        <pc:inkChg chg="add mod">
          <ac:chgData name="Anis Farihan Mat Raffei" userId="caa0f81d-2ced-4ad8-a070-ba6968b9f259" providerId="ADAL" clId="{2142E63C-6CA0-4047-9110-82F1D02C0941}" dt="2022-06-09T00:06:13.207" v="154"/>
          <ac:inkMkLst>
            <pc:docMk/>
            <pc:sldMk cId="0" sldId="261"/>
            <ac:inkMk id="102" creationId="{0381021B-0C02-A4C2-65B8-914873797827}"/>
          </ac:inkMkLst>
        </pc:inkChg>
        <pc:inkChg chg="add mod">
          <ac:chgData name="Anis Farihan Mat Raffei" userId="caa0f81d-2ced-4ad8-a070-ba6968b9f259" providerId="ADAL" clId="{2142E63C-6CA0-4047-9110-82F1D02C0941}" dt="2022-06-09T00:06:13.207" v="154"/>
          <ac:inkMkLst>
            <pc:docMk/>
            <pc:sldMk cId="0" sldId="261"/>
            <ac:inkMk id="103" creationId="{98A0C079-E050-3C4A-95EF-CE2978CC73DD}"/>
          </ac:inkMkLst>
        </pc:inkChg>
        <pc:inkChg chg="add mod">
          <ac:chgData name="Anis Farihan Mat Raffei" userId="caa0f81d-2ced-4ad8-a070-ba6968b9f259" providerId="ADAL" clId="{2142E63C-6CA0-4047-9110-82F1D02C0941}" dt="2022-06-09T00:06:13.207" v="154"/>
          <ac:inkMkLst>
            <pc:docMk/>
            <pc:sldMk cId="0" sldId="261"/>
            <ac:inkMk id="104" creationId="{4FBDC6B8-A3E3-09ED-E30C-5F48FEFC3416}"/>
          </ac:inkMkLst>
        </pc:inkChg>
        <pc:inkChg chg="add mod">
          <ac:chgData name="Anis Farihan Mat Raffei" userId="caa0f81d-2ced-4ad8-a070-ba6968b9f259" providerId="ADAL" clId="{2142E63C-6CA0-4047-9110-82F1D02C0941}" dt="2022-06-09T00:06:13.207" v="154"/>
          <ac:inkMkLst>
            <pc:docMk/>
            <pc:sldMk cId="0" sldId="261"/>
            <ac:inkMk id="105" creationId="{C93FE6EE-C724-103D-07C7-F34B5F5D64D8}"/>
          </ac:inkMkLst>
        </pc:inkChg>
        <pc:inkChg chg="add mod">
          <ac:chgData name="Anis Farihan Mat Raffei" userId="caa0f81d-2ced-4ad8-a070-ba6968b9f259" providerId="ADAL" clId="{2142E63C-6CA0-4047-9110-82F1D02C0941}" dt="2022-06-09T00:06:13.207" v="154"/>
          <ac:inkMkLst>
            <pc:docMk/>
            <pc:sldMk cId="0" sldId="261"/>
            <ac:inkMk id="106" creationId="{452A7F19-FF7E-C112-C82A-98A4B8D94759}"/>
          </ac:inkMkLst>
        </pc:inkChg>
        <pc:inkChg chg="add mod">
          <ac:chgData name="Anis Farihan Mat Raffei" userId="caa0f81d-2ced-4ad8-a070-ba6968b9f259" providerId="ADAL" clId="{2142E63C-6CA0-4047-9110-82F1D02C0941}" dt="2022-06-09T00:06:13.207" v="154"/>
          <ac:inkMkLst>
            <pc:docMk/>
            <pc:sldMk cId="0" sldId="261"/>
            <ac:inkMk id="107" creationId="{7628DA8A-FBF5-A922-9199-9316AEE01966}"/>
          </ac:inkMkLst>
        </pc:inkChg>
      </pc:sldChg>
      <pc:sldChg chg="addSp modSp mod">
        <pc:chgData name="Anis Farihan Mat Raffei" userId="caa0f81d-2ced-4ad8-a070-ba6968b9f259" providerId="ADAL" clId="{2142E63C-6CA0-4047-9110-82F1D02C0941}" dt="2022-06-09T00:20:04.195" v="404"/>
        <pc:sldMkLst>
          <pc:docMk/>
          <pc:sldMk cId="0" sldId="262"/>
        </pc:sldMkLst>
        <pc:grpChg chg="mod">
          <ac:chgData name="Anis Farihan Mat Raffei" userId="caa0f81d-2ced-4ad8-a070-ba6968b9f259" providerId="ADAL" clId="{2142E63C-6CA0-4047-9110-82F1D02C0941}" dt="2022-06-09T00:07:52.862" v="158"/>
          <ac:grpSpMkLst>
            <pc:docMk/>
            <pc:sldMk cId="0" sldId="262"/>
            <ac:grpSpMk id="8" creationId="{0041D10F-AF76-FE96-D412-BE3C4A02C165}"/>
          </ac:grpSpMkLst>
        </pc:grpChg>
        <pc:grpChg chg="mod">
          <ac:chgData name="Anis Farihan Mat Raffei" userId="caa0f81d-2ced-4ad8-a070-ba6968b9f259" providerId="ADAL" clId="{2142E63C-6CA0-4047-9110-82F1D02C0941}" dt="2022-06-09T00:07:55.450" v="162"/>
          <ac:grpSpMkLst>
            <pc:docMk/>
            <pc:sldMk cId="0" sldId="262"/>
            <ac:grpSpMk id="12" creationId="{B11FDE80-7546-41C7-9B3F-3B94014F37EA}"/>
          </ac:grpSpMkLst>
        </pc:grpChg>
        <pc:grpChg chg="mod">
          <ac:chgData name="Anis Farihan Mat Raffei" userId="caa0f81d-2ced-4ad8-a070-ba6968b9f259" providerId="ADAL" clId="{2142E63C-6CA0-4047-9110-82F1D02C0941}" dt="2022-06-09T00:15:37.397" v="285"/>
          <ac:grpSpMkLst>
            <pc:docMk/>
            <pc:sldMk cId="0" sldId="262"/>
            <ac:grpSpMk id="19" creationId="{CCED6B24-F750-FB58-A37D-284927AC91BD}"/>
          </ac:grpSpMkLst>
        </pc:grpChg>
        <pc:grpChg chg="mod">
          <ac:chgData name="Anis Farihan Mat Raffei" userId="caa0f81d-2ced-4ad8-a070-ba6968b9f259" providerId="ADAL" clId="{2142E63C-6CA0-4047-9110-82F1D02C0941}" dt="2022-06-09T00:20:04.195" v="404"/>
          <ac:grpSpMkLst>
            <pc:docMk/>
            <pc:sldMk cId="0" sldId="262"/>
            <ac:grpSpMk id="22" creationId="{4195BF52-8CBB-EDAA-BFAE-AD2DB72B8E92}"/>
          </ac:grpSpMkLst>
        </pc:grpChg>
        <pc:graphicFrameChg chg="modGraphic">
          <ac:chgData name="Anis Farihan Mat Raffei" userId="caa0f81d-2ced-4ad8-a070-ba6968b9f259" providerId="ADAL" clId="{2142E63C-6CA0-4047-9110-82F1D02C0941}" dt="2022-06-09T00:12:51.441" v="168" actId="20577"/>
          <ac:graphicFrameMkLst>
            <pc:docMk/>
            <pc:sldMk cId="0" sldId="262"/>
            <ac:graphicFrameMk id="4" creationId="{00000000-0000-0000-0000-000000000000}"/>
          </ac:graphicFrameMkLst>
        </pc:graphicFrameChg>
        <pc:inkChg chg="add">
          <ac:chgData name="Anis Farihan Mat Raffei" userId="caa0f81d-2ced-4ad8-a070-ba6968b9f259" providerId="ADAL" clId="{2142E63C-6CA0-4047-9110-82F1D02C0941}" dt="2022-06-09T00:06:31.804" v="155" actId="9405"/>
          <ac:inkMkLst>
            <pc:docMk/>
            <pc:sldMk cId="0" sldId="262"/>
            <ac:inkMk id="5" creationId="{A837FFE2-AF76-EBBE-6FF3-30EFED292BFC}"/>
          </ac:inkMkLst>
        </pc:inkChg>
        <pc:inkChg chg="add mod">
          <ac:chgData name="Anis Farihan Mat Raffei" userId="caa0f81d-2ced-4ad8-a070-ba6968b9f259" providerId="ADAL" clId="{2142E63C-6CA0-4047-9110-82F1D02C0941}" dt="2022-06-09T00:07:52.862" v="158"/>
          <ac:inkMkLst>
            <pc:docMk/>
            <pc:sldMk cId="0" sldId="262"/>
            <ac:inkMk id="6" creationId="{D0D38C75-A09B-271F-7ED0-D7DD2BCE13AA}"/>
          </ac:inkMkLst>
        </pc:inkChg>
        <pc:inkChg chg="add mod">
          <ac:chgData name="Anis Farihan Mat Raffei" userId="caa0f81d-2ced-4ad8-a070-ba6968b9f259" providerId="ADAL" clId="{2142E63C-6CA0-4047-9110-82F1D02C0941}" dt="2022-06-09T00:07:52.862" v="158"/>
          <ac:inkMkLst>
            <pc:docMk/>
            <pc:sldMk cId="0" sldId="262"/>
            <ac:inkMk id="7" creationId="{3B3C6C58-9B6B-4607-F4E9-E24EC04DFB3E}"/>
          </ac:inkMkLst>
        </pc:inkChg>
        <pc:inkChg chg="add">
          <ac:chgData name="Anis Farihan Mat Raffei" userId="caa0f81d-2ced-4ad8-a070-ba6968b9f259" providerId="ADAL" clId="{2142E63C-6CA0-4047-9110-82F1D02C0941}" dt="2022-06-09T00:07:52.871" v="159" actId="9405"/>
          <ac:inkMkLst>
            <pc:docMk/>
            <pc:sldMk cId="0" sldId="262"/>
            <ac:inkMk id="9" creationId="{E04FA68F-8CA8-60F7-8957-8594AAAF880A}"/>
          </ac:inkMkLst>
        </pc:inkChg>
        <pc:inkChg chg="add mod">
          <ac:chgData name="Anis Farihan Mat Raffei" userId="caa0f81d-2ced-4ad8-a070-ba6968b9f259" providerId="ADAL" clId="{2142E63C-6CA0-4047-9110-82F1D02C0941}" dt="2022-06-09T00:07:55.450" v="162"/>
          <ac:inkMkLst>
            <pc:docMk/>
            <pc:sldMk cId="0" sldId="262"/>
            <ac:inkMk id="10" creationId="{11736AA1-403A-6535-F622-8DD65C33A4AD}"/>
          </ac:inkMkLst>
        </pc:inkChg>
        <pc:inkChg chg="add mod">
          <ac:chgData name="Anis Farihan Mat Raffei" userId="caa0f81d-2ced-4ad8-a070-ba6968b9f259" providerId="ADAL" clId="{2142E63C-6CA0-4047-9110-82F1D02C0941}" dt="2022-06-09T00:07:55.450" v="162"/>
          <ac:inkMkLst>
            <pc:docMk/>
            <pc:sldMk cId="0" sldId="262"/>
            <ac:inkMk id="11" creationId="{13DCB6ED-9D41-9AE5-646B-F6C1336FE4B8}"/>
          </ac:inkMkLst>
        </pc:inkChg>
        <pc:inkChg chg="add">
          <ac:chgData name="Anis Farihan Mat Raffei" userId="caa0f81d-2ced-4ad8-a070-ba6968b9f259" providerId="ADAL" clId="{2142E63C-6CA0-4047-9110-82F1D02C0941}" dt="2022-06-09T00:07:59.203" v="163" actId="9405"/>
          <ac:inkMkLst>
            <pc:docMk/>
            <pc:sldMk cId="0" sldId="262"/>
            <ac:inkMk id="13" creationId="{FBD6299C-5DD5-4D88-C933-59E552616FBD}"/>
          </ac:inkMkLst>
        </pc:inkChg>
        <pc:inkChg chg="add">
          <ac:chgData name="Anis Farihan Mat Raffei" userId="caa0f81d-2ced-4ad8-a070-ba6968b9f259" providerId="ADAL" clId="{2142E63C-6CA0-4047-9110-82F1D02C0941}" dt="2022-06-09T00:08:00.510" v="164" actId="9405"/>
          <ac:inkMkLst>
            <pc:docMk/>
            <pc:sldMk cId="0" sldId="262"/>
            <ac:inkMk id="14" creationId="{1328612D-AE43-F8BF-BBDF-77BDAC589267}"/>
          </ac:inkMkLst>
        </pc:inkChg>
        <pc:inkChg chg="add">
          <ac:chgData name="Anis Farihan Mat Raffei" userId="caa0f81d-2ced-4ad8-a070-ba6968b9f259" providerId="ADAL" clId="{2142E63C-6CA0-4047-9110-82F1D02C0941}" dt="2022-06-09T00:08:01.325" v="165" actId="9405"/>
          <ac:inkMkLst>
            <pc:docMk/>
            <pc:sldMk cId="0" sldId="262"/>
            <ac:inkMk id="15" creationId="{4B6F19DB-A349-380A-4071-8CB3D83C397B}"/>
          </ac:inkMkLst>
        </pc:inkChg>
        <pc:inkChg chg="add">
          <ac:chgData name="Anis Farihan Mat Raffei" userId="caa0f81d-2ced-4ad8-a070-ba6968b9f259" providerId="ADAL" clId="{2142E63C-6CA0-4047-9110-82F1D02C0941}" dt="2022-06-09T00:08:02.400" v="166" actId="9405"/>
          <ac:inkMkLst>
            <pc:docMk/>
            <pc:sldMk cId="0" sldId="262"/>
            <ac:inkMk id="16" creationId="{A34ABCD5-E107-CDE5-71C0-1CDA4D1F1C66}"/>
          </ac:inkMkLst>
        </pc:inkChg>
        <pc:inkChg chg="add mod">
          <ac:chgData name="Anis Farihan Mat Raffei" userId="caa0f81d-2ced-4ad8-a070-ba6968b9f259" providerId="ADAL" clId="{2142E63C-6CA0-4047-9110-82F1D02C0941}" dt="2022-06-09T00:15:37.397" v="285"/>
          <ac:inkMkLst>
            <pc:docMk/>
            <pc:sldMk cId="0" sldId="262"/>
            <ac:inkMk id="17" creationId="{74AA5C36-7C21-02AC-6FF5-C4706C14A48E}"/>
          </ac:inkMkLst>
        </pc:inkChg>
        <pc:inkChg chg="add mod">
          <ac:chgData name="Anis Farihan Mat Raffei" userId="caa0f81d-2ced-4ad8-a070-ba6968b9f259" providerId="ADAL" clId="{2142E63C-6CA0-4047-9110-82F1D02C0941}" dt="2022-06-09T00:15:37.397" v="285"/>
          <ac:inkMkLst>
            <pc:docMk/>
            <pc:sldMk cId="0" sldId="262"/>
            <ac:inkMk id="18" creationId="{C2155841-2449-4B20-D6A7-1489F360DD45}"/>
          </ac:inkMkLst>
        </pc:inkChg>
        <pc:inkChg chg="add mod">
          <ac:chgData name="Anis Farihan Mat Raffei" userId="caa0f81d-2ced-4ad8-a070-ba6968b9f259" providerId="ADAL" clId="{2142E63C-6CA0-4047-9110-82F1D02C0941}" dt="2022-06-09T00:20:04.195" v="404"/>
          <ac:inkMkLst>
            <pc:docMk/>
            <pc:sldMk cId="0" sldId="262"/>
            <ac:inkMk id="20" creationId="{A68E83CC-E3E4-374B-832A-AF1EE1EE6231}"/>
          </ac:inkMkLst>
        </pc:inkChg>
        <pc:inkChg chg="add mod">
          <ac:chgData name="Anis Farihan Mat Raffei" userId="caa0f81d-2ced-4ad8-a070-ba6968b9f259" providerId="ADAL" clId="{2142E63C-6CA0-4047-9110-82F1D02C0941}" dt="2022-06-09T00:20:04.195" v="404"/>
          <ac:inkMkLst>
            <pc:docMk/>
            <pc:sldMk cId="0" sldId="262"/>
            <ac:inkMk id="21" creationId="{0A1535AA-B54D-EC43-F113-FFE710D4BF3C}"/>
          </ac:inkMkLst>
        </pc:inkChg>
      </pc:sldChg>
      <pc:sldChg chg="addSp delSp modSp mod">
        <pc:chgData name="Anis Farihan Mat Raffei" userId="caa0f81d-2ced-4ad8-a070-ba6968b9f259" providerId="ADAL" clId="{2142E63C-6CA0-4047-9110-82F1D02C0941}" dt="2022-06-09T00:18:49.848" v="348"/>
        <pc:sldMkLst>
          <pc:docMk/>
          <pc:sldMk cId="0" sldId="263"/>
        </pc:sldMkLst>
        <pc:grpChg chg="del mod">
          <ac:chgData name="Anis Farihan Mat Raffei" userId="caa0f81d-2ced-4ad8-a070-ba6968b9f259" providerId="ADAL" clId="{2142E63C-6CA0-4047-9110-82F1D02C0941}" dt="2022-06-09T00:13:33.091" v="180"/>
          <ac:grpSpMkLst>
            <pc:docMk/>
            <pc:sldMk cId="0" sldId="263"/>
            <ac:grpSpMk id="9" creationId="{04560D87-04C6-2729-1BAE-3D37BABA5E38}"/>
          </ac:grpSpMkLst>
        </pc:grpChg>
        <pc:grpChg chg="del mod">
          <ac:chgData name="Anis Farihan Mat Raffei" userId="caa0f81d-2ced-4ad8-a070-ba6968b9f259" providerId="ADAL" clId="{2142E63C-6CA0-4047-9110-82F1D02C0941}" dt="2022-06-09T00:14:38.417" v="207"/>
          <ac:grpSpMkLst>
            <pc:docMk/>
            <pc:sldMk cId="0" sldId="263"/>
            <ac:grpSpMk id="15" creationId="{E1E97470-DC32-57CE-B30B-5934AFD8A236}"/>
          </ac:grpSpMkLst>
        </pc:grpChg>
        <pc:grpChg chg="del mod">
          <ac:chgData name="Anis Farihan Mat Raffei" userId="caa0f81d-2ced-4ad8-a070-ba6968b9f259" providerId="ADAL" clId="{2142E63C-6CA0-4047-9110-82F1D02C0941}" dt="2022-06-09T00:15:28.146" v="279"/>
          <ac:grpSpMkLst>
            <pc:docMk/>
            <pc:sldMk cId="0" sldId="263"/>
            <ac:grpSpMk id="22" creationId="{79A554E9-B8C8-0566-5B19-315D9760810F}"/>
          </ac:grpSpMkLst>
        </pc:grpChg>
        <pc:grpChg chg="del mod">
          <ac:chgData name="Anis Farihan Mat Raffei" userId="caa0f81d-2ced-4ad8-a070-ba6968b9f259" providerId="ADAL" clId="{2142E63C-6CA0-4047-9110-82F1D02C0941}" dt="2022-06-09T00:17:39.224" v="292"/>
          <ac:grpSpMkLst>
            <pc:docMk/>
            <pc:sldMk cId="0" sldId="263"/>
            <ac:grpSpMk id="28" creationId="{5778A5E7-74D7-5C38-0234-F477C905EA27}"/>
          </ac:grpSpMkLst>
        </pc:grpChg>
        <pc:grpChg chg="del mod">
          <ac:chgData name="Anis Farihan Mat Raffei" userId="caa0f81d-2ced-4ad8-a070-ba6968b9f259" providerId="ADAL" clId="{2142E63C-6CA0-4047-9110-82F1D02C0941}" dt="2022-06-09T00:15:25.777" v="254"/>
          <ac:grpSpMkLst>
            <pc:docMk/>
            <pc:sldMk cId="0" sldId="263"/>
            <ac:grpSpMk id="31" creationId="{87E3E8CA-8330-BA49-CA8E-D8F2EA73AD1A}"/>
          </ac:grpSpMkLst>
        </pc:grpChg>
        <pc:grpChg chg="del mod">
          <ac:chgData name="Anis Farihan Mat Raffei" userId="caa0f81d-2ced-4ad8-a070-ba6968b9f259" providerId="ADAL" clId="{2142E63C-6CA0-4047-9110-82F1D02C0941}" dt="2022-06-09T00:15:25.777" v="255"/>
          <ac:grpSpMkLst>
            <pc:docMk/>
            <pc:sldMk cId="0" sldId="263"/>
            <ac:grpSpMk id="37" creationId="{47D92D8A-217D-CC5B-B139-6B47E3302584}"/>
          </ac:grpSpMkLst>
        </pc:grpChg>
        <pc:grpChg chg="del mod">
          <ac:chgData name="Anis Farihan Mat Raffei" userId="caa0f81d-2ced-4ad8-a070-ba6968b9f259" providerId="ADAL" clId="{2142E63C-6CA0-4047-9110-82F1D02C0941}" dt="2022-06-09T00:15:28.146" v="282"/>
          <ac:grpSpMkLst>
            <pc:docMk/>
            <pc:sldMk cId="0" sldId="263"/>
            <ac:grpSpMk id="42" creationId="{D08796BD-70B6-5E6A-4694-0AF542EF281F}"/>
          </ac:grpSpMkLst>
        </pc:grpChg>
        <pc:grpChg chg="del mod">
          <ac:chgData name="Anis Farihan Mat Raffei" userId="caa0f81d-2ced-4ad8-a070-ba6968b9f259" providerId="ADAL" clId="{2142E63C-6CA0-4047-9110-82F1D02C0941}" dt="2022-06-09T00:15:04.169" v="229"/>
          <ac:grpSpMkLst>
            <pc:docMk/>
            <pc:sldMk cId="0" sldId="263"/>
            <ac:grpSpMk id="46" creationId="{A5CBF237-B533-1A7B-BC58-B76E2493CED9}"/>
          </ac:grpSpMkLst>
        </pc:grpChg>
        <pc:grpChg chg="del mod">
          <ac:chgData name="Anis Farihan Mat Raffei" userId="caa0f81d-2ced-4ad8-a070-ba6968b9f259" providerId="ADAL" clId="{2142E63C-6CA0-4047-9110-82F1D02C0941}" dt="2022-06-09T00:15:04.168" v="227"/>
          <ac:grpSpMkLst>
            <pc:docMk/>
            <pc:sldMk cId="0" sldId="263"/>
            <ac:grpSpMk id="54" creationId="{BFE9212E-9A7A-123D-E329-039BC05AD759}"/>
          </ac:grpSpMkLst>
        </pc:grpChg>
        <pc:grpChg chg="del mod">
          <ac:chgData name="Anis Farihan Mat Raffei" userId="caa0f81d-2ced-4ad8-a070-ba6968b9f259" providerId="ADAL" clId="{2142E63C-6CA0-4047-9110-82F1D02C0941}" dt="2022-06-09T00:15:04.168" v="225"/>
          <ac:grpSpMkLst>
            <pc:docMk/>
            <pc:sldMk cId="0" sldId="263"/>
            <ac:grpSpMk id="55" creationId="{FC155FA1-654C-8C79-0D1D-3D9115F9CEDA}"/>
          </ac:grpSpMkLst>
        </pc:grpChg>
        <pc:grpChg chg="del mod">
          <ac:chgData name="Anis Farihan Mat Raffei" userId="caa0f81d-2ced-4ad8-a070-ba6968b9f259" providerId="ADAL" clId="{2142E63C-6CA0-4047-9110-82F1D02C0941}" dt="2022-06-09T00:15:25.776" v="253"/>
          <ac:grpSpMkLst>
            <pc:docMk/>
            <pc:sldMk cId="0" sldId="263"/>
            <ac:grpSpMk id="62" creationId="{207E4686-EFDF-51B0-BA5E-E7CF18EA87E8}"/>
          </ac:grpSpMkLst>
        </pc:grpChg>
        <pc:grpChg chg="del mod">
          <ac:chgData name="Anis Farihan Mat Raffei" userId="caa0f81d-2ced-4ad8-a070-ba6968b9f259" providerId="ADAL" clId="{2142E63C-6CA0-4047-9110-82F1D02C0941}" dt="2022-06-09T00:15:25.775" v="249"/>
          <ac:grpSpMkLst>
            <pc:docMk/>
            <pc:sldMk cId="0" sldId="263"/>
            <ac:grpSpMk id="37894" creationId="{3BFDDA1E-1C21-FE7B-374F-082F47FE0BB8}"/>
          </ac:grpSpMkLst>
        </pc:grpChg>
        <pc:grpChg chg="del mod">
          <ac:chgData name="Anis Farihan Mat Raffei" userId="caa0f81d-2ced-4ad8-a070-ba6968b9f259" providerId="ADAL" clId="{2142E63C-6CA0-4047-9110-82F1D02C0941}" dt="2022-06-09T00:15:25.781" v="263"/>
          <ac:grpSpMkLst>
            <pc:docMk/>
            <pc:sldMk cId="0" sldId="263"/>
            <ac:grpSpMk id="37895" creationId="{39B6453A-66E3-8C62-0990-197832861DC5}"/>
          </ac:grpSpMkLst>
        </pc:grpChg>
        <pc:grpChg chg="del mod">
          <ac:chgData name="Anis Farihan Mat Raffei" userId="caa0f81d-2ced-4ad8-a070-ba6968b9f259" providerId="ADAL" clId="{2142E63C-6CA0-4047-9110-82F1D02C0941}" dt="2022-06-09T00:15:25.779" v="259"/>
          <ac:grpSpMkLst>
            <pc:docMk/>
            <pc:sldMk cId="0" sldId="263"/>
            <ac:grpSpMk id="37900" creationId="{3754AB52-AA00-913F-EDF8-1FE66ED55305}"/>
          </ac:grpSpMkLst>
        </pc:grpChg>
        <pc:grpChg chg="del mod">
          <ac:chgData name="Anis Farihan Mat Raffei" userId="caa0f81d-2ced-4ad8-a070-ba6968b9f259" providerId="ADAL" clId="{2142E63C-6CA0-4047-9110-82F1D02C0941}" dt="2022-06-09T00:17:39.224" v="292"/>
          <ac:grpSpMkLst>
            <pc:docMk/>
            <pc:sldMk cId="0" sldId="263"/>
            <ac:grpSpMk id="37907" creationId="{67422192-B0A3-7DDC-2A99-D6013958B159}"/>
          </ac:grpSpMkLst>
        </pc:grpChg>
        <pc:grpChg chg="mod">
          <ac:chgData name="Anis Farihan Mat Raffei" userId="caa0f81d-2ced-4ad8-a070-ba6968b9f259" providerId="ADAL" clId="{2142E63C-6CA0-4047-9110-82F1D02C0941}" dt="2022-06-09T00:17:39.224" v="292"/>
          <ac:grpSpMkLst>
            <pc:docMk/>
            <pc:sldMk cId="0" sldId="263"/>
            <ac:grpSpMk id="37908" creationId="{DFC29CEC-FBAC-96CC-02C5-FB08F4A4279C}"/>
          </ac:grpSpMkLst>
        </pc:grpChg>
        <pc:grpChg chg="del mod">
          <ac:chgData name="Anis Farihan Mat Raffei" userId="caa0f81d-2ced-4ad8-a070-ba6968b9f259" providerId="ADAL" clId="{2142E63C-6CA0-4047-9110-82F1D02C0941}" dt="2022-06-09T00:18:03.447" v="320"/>
          <ac:grpSpMkLst>
            <pc:docMk/>
            <pc:sldMk cId="0" sldId="263"/>
            <ac:grpSpMk id="37912" creationId="{FDBB207E-0433-294A-4E45-9609E3A6B7E5}"/>
          </ac:grpSpMkLst>
        </pc:grpChg>
        <pc:grpChg chg="del mod">
          <ac:chgData name="Anis Farihan Mat Raffei" userId="caa0f81d-2ced-4ad8-a070-ba6968b9f259" providerId="ADAL" clId="{2142E63C-6CA0-4047-9110-82F1D02C0941}" dt="2022-06-09T00:18:01.116" v="316"/>
          <ac:grpSpMkLst>
            <pc:docMk/>
            <pc:sldMk cId="0" sldId="263"/>
            <ac:grpSpMk id="37922" creationId="{93088CF9-BE7C-A373-8E21-9ABABC559210}"/>
          </ac:grpSpMkLst>
        </pc:grpChg>
        <pc:grpChg chg="del mod">
          <ac:chgData name="Anis Farihan Mat Raffei" userId="caa0f81d-2ced-4ad8-a070-ba6968b9f259" providerId="ADAL" clId="{2142E63C-6CA0-4047-9110-82F1D02C0941}" dt="2022-06-09T00:18:03.447" v="320"/>
          <ac:grpSpMkLst>
            <pc:docMk/>
            <pc:sldMk cId="0" sldId="263"/>
            <ac:grpSpMk id="37924" creationId="{8EA5DB95-1C98-9F6F-7E59-02136AAA577D}"/>
          </ac:grpSpMkLst>
        </pc:grpChg>
        <pc:grpChg chg="mod">
          <ac:chgData name="Anis Farihan Mat Raffei" userId="caa0f81d-2ced-4ad8-a070-ba6968b9f259" providerId="ADAL" clId="{2142E63C-6CA0-4047-9110-82F1D02C0941}" dt="2022-06-09T00:18:03.447" v="320"/>
          <ac:grpSpMkLst>
            <pc:docMk/>
            <pc:sldMk cId="0" sldId="263"/>
            <ac:grpSpMk id="37928" creationId="{C1E5DC8A-E97F-CD53-1660-F91D1C16189D}"/>
          </ac:grpSpMkLst>
        </pc:grpChg>
        <pc:grpChg chg="del mod">
          <ac:chgData name="Anis Farihan Mat Raffei" userId="caa0f81d-2ced-4ad8-a070-ba6968b9f259" providerId="ADAL" clId="{2142E63C-6CA0-4047-9110-82F1D02C0941}" dt="2022-06-09T00:18:21.910" v="341"/>
          <ac:grpSpMkLst>
            <pc:docMk/>
            <pc:sldMk cId="0" sldId="263"/>
            <ac:grpSpMk id="37931" creationId="{5B3007E7-B4C0-52D5-BC6D-284F52C117DA}"/>
          </ac:grpSpMkLst>
        </pc:grpChg>
        <pc:grpChg chg="mod">
          <ac:chgData name="Anis Farihan Mat Raffei" userId="caa0f81d-2ced-4ad8-a070-ba6968b9f259" providerId="ADAL" clId="{2142E63C-6CA0-4047-9110-82F1D02C0941}" dt="2022-06-09T00:18:12.717" v="338"/>
          <ac:grpSpMkLst>
            <pc:docMk/>
            <pc:sldMk cId="0" sldId="263"/>
            <ac:grpSpMk id="37946" creationId="{8EF648DD-A697-94DB-CEC5-782ABC5BC887}"/>
          </ac:grpSpMkLst>
        </pc:grpChg>
        <pc:grpChg chg="del mod">
          <ac:chgData name="Anis Farihan Mat Raffei" userId="caa0f81d-2ced-4ad8-a070-ba6968b9f259" providerId="ADAL" clId="{2142E63C-6CA0-4047-9110-82F1D02C0941}" dt="2022-06-09T00:18:45.870" v="345"/>
          <ac:grpSpMkLst>
            <pc:docMk/>
            <pc:sldMk cId="0" sldId="263"/>
            <ac:grpSpMk id="37949" creationId="{37F34843-8440-D23B-2C67-DC2D9F8D19D8}"/>
          </ac:grpSpMkLst>
        </pc:grpChg>
        <pc:grpChg chg="mod">
          <ac:chgData name="Anis Farihan Mat Raffei" userId="caa0f81d-2ced-4ad8-a070-ba6968b9f259" providerId="ADAL" clId="{2142E63C-6CA0-4047-9110-82F1D02C0941}" dt="2022-06-09T00:18:45.870" v="345"/>
          <ac:grpSpMkLst>
            <pc:docMk/>
            <pc:sldMk cId="0" sldId="263"/>
            <ac:grpSpMk id="37953" creationId="{946B5F1E-EB47-5692-FB6A-9CC345F4504E}"/>
          </ac:grpSpMkLst>
        </pc:grpChg>
        <pc:grpChg chg="mod">
          <ac:chgData name="Anis Farihan Mat Raffei" userId="caa0f81d-2ced-4ad8-a070-ba6968b9f259" providerId="ADAL" clId="{2142E63C-6CA0-4047-9110-82F1D02C0941}" dt="2022-06-09T00:18:49.848" v="348"/>
          <ac:grpSpMkLst>
            <pc:docMk/>
            <pc:sldMk cId="0" sldId="263"/>
            <ac:grpSpMk id="37956" creationId="{AE756D90-53DC-B563-8076-4D5A175E2D05}"/>
          </ac:grpSpMkLst>
        </pc:grpChg>
        <pc:inkChg chg="add">
          <ac:chgData name="Anis Farihan Mat Raffei" userId="caa0f81d-2ced-4ad8-a070-ba6968b9f259" providerId="ADAL" clId="{2142E63C-6CA0-4047-9110-82F1D02C0941}" dt="2022-06-09T00:13:17.757" v="169" actId="9405"/>
          <ac:inkMkLst>
            <pc:docMk/>
            <pc:sldMk cId="0" sldId="263"/>
            <ac:inkMk id="4" creationId="{CBDBB831-049D-4639-03B3-8045B52EB3D5}"/>
          </ac:inkMkLst>
        </pc:inkChg>
        <pc:inkChg chg="add del mod">
          <ac:chgData name="Anis Farihan Mat Raffei" userId="caa0f81d-2ced-4ad8-a070-ba6968b9f259" providerId="ADAL" clId="{2142E63C-6CA0-4047-9110-82F1D02C0941}" dt="2022-06-09T00:15:28.146" v="282"/>
          <ac:inkMkLst>
            <pc:docMk/>
            <pc:sldMk cId="0" sldId="263"/>
            <ac:inkMk id="5" creationId="{E82FFD6B-546C-7977-5A12-81E130C91896}"/>
          </ac:inkMkLst>
        </pc:inkChg>
        <pc:inkChg chg="add del mod">
          <ac:chgData name="Anis Farihan Mat Raffei" userId="caa0f81d-2ced-4ad8-a070-ba6968b9f259" providerId="ADAL" clId="{2142E63C-6CA0-4047-9110-82F1D02C0941}" dt="2022-06-09T00:15:28.144" v="273"/>
          <ac:inkMkLst>
            <pc:docMk/>
            <pc:sldMk cId="0" sldId="263"/>
            <ac:inkMk id="6" creationId="{3A99C242-D3D7-6BC9-B17D-670A127613B6}"/>
          </ac:inkMkLst>
        </pc:inkChg>
        <pc:inkChg chg="add del mod">
          <ac:chgData name="Anis Farihan Mat Raffei" userId="caa0f81d-2ced-4ad8-a070-ba6968b9f259" providerId="ADAL" clId="{2142E63C-6CA0-4047-9110-82F1D02C0941}" dt="2022-06-09T00:15:28.145" v="276"/>
          <ac:inkMkLst>
            <pc:docMk/>
            <pc:sldMk cId="0" sldId="263"/>
            <ac:inkMk id="7" creationId="{5A1A44EB-A922-CDEB-0CDA-75B20E5FABF3}"/>
          </ac:inkMkLst>
        </pc:inkChg>
        <pc:inkChg chg="add del mod">
          <ac:chgData name="Anis Farihan Mat Raffei" userId="caa0f81d-2ced-4ad8-a070-ba6968b9f259" providerId="ADAL" clId="{2142E63C-6CA0-4047-9110-82F1D02C0941}" dt="2022-06-09T00:15:28.145" v="278"/>
          <ac:inkMkLst>
            <pc:docMk/>
            <pc:sldMk cId="0" sldId="263"/>
            <ac:inkMk id="8" creationId="{0A6AC934-3CDC-6EFF-04E3-0759615BB426}"/>
          </ac:inkMkLst>
        </pc:inkChg>
        <pc:inkChg chg="add del mod">
          <ac:chgData name="Anis Farihan Mat Raffei" userId="caa0f81d-2ced-4ad8-a070-ba6968b9f259" providerId="ADAL" clId="{2142E63C-6CA0-4047-9110-82F1D02C0941}" dt="2022-06-09T00:15:28.144" v="270"/>
          <ac:inkMkLst>
            <pc:docMk/>
            <pc:sldMk cId="0" sldId="263"/>
            <ac:inkMk id="10" creationId="{176CAB50-8E77-514B-5149-2AFCC350DC95}"/>
          </ac:inkMkLst>
        </pc:inkChg>
        <pc:inkChg chg="add del mod">
          <ac:chgData name="Anis Farihan Mat Raffei" userId="caa0f81d-2ced-4ad8-a070-ba6968b9f259" providerId="ADAL" clId="{2142E63C-6CA0-4047-9110-82F1D02C0941}" dt="2022-06-09T00:15:28.146" v="280"/>
          <ac:inkMkLst>
            <pc:docMk/>
            <pc:sldMk cId="0" sldId="263"/>
            <ac:inkMk id="11" creationId="{7D7DE164-DEC8-D92B-2BB5-62E6BF787060}"/>
          </ac:inkMkLst>
        </pc:inkChg>
        <pc:inkChg chg="add del mod">
          <ac:chgData name="Anis Farihan Mat Raffei" userId="caa0f81d-2ced-4ad8-a070-ba6968b9f259" providerId="ADAL" clId="{2142E63C-6CA0-4047-9110-82F1D02C0941}" dt="2022-06-09T00:15:28.144" v="272"/>
          <ac:inkMkLst>
            <pc:docMk/>
            <pc:sldMk cId="0" sldId="263"/>
            <ac:inkMk id="12" creationId="{FA0105D9-6D47-99A5-C462-D19DA0FBAA04}"/>
          </ac:inkMkLst>
        </pc:inkChg>
        <pc:inkChg chg="add del mod">
          <ac:chgData name="Anis Farihan Mat Raffei" userId="caa0f81d-2ced-4ad8-a070-ba6968b9f259" providerId="ADAL" clId="{2142E63C-6CA0-4047-9110-82F1D02C0941}" dt="2022-06-09T00:15:28.145" v="275"/>
          <ac:inkMkLst>
            <pc:docMk/>
            <pc:sldMk cId="0" sldId="263"/>
            <ac:inkMk id="13" creationId="{D2C5373D-CB00-1749-2613-8C9E00065D71}"/>
          </ac:inkMkLst>
        </pc:inkChg>
        <pc:inkChg chg="add del mod">
          <ac:chgData name="Anis Farihan Mat Raffei" userId="caa0f81d-2ced-4ad8-a070-ba6968b9f259" providerId="ADAL" clId="{2142E63C-6CA0-4047-9110-82F1D02C0941}" dt="2022-06-09T00:15:28.146" v="281"/>
          <ac:inkMkLst>
            <pc:docMk/>
            <pc:sldMk cId="0" sldId="263"/>
            <ac:inkMk id="14" creationId="{058A748D-9B2A-6E65-8DE0-30831938C4E7}"/>
          </ac:inkMkLst>
        </pc:inkChg>
        <pc:inkChg chg="add mod">
          <ac:chgData name="Anis Farihan Mat Raffei" userId="caa0f81d-2ced-4ad8-a070-ba6968b9f259" providerId="ADAL" clId="{2142E63C-6CA0-4047-9110-82F1D02C0941}" dt="2022-06-09T00:15:28.146" v="282"/>
          <ac:inkMkLst>
            <pc:docMk/>
            <pc:sldMk cId="0" sldId="263"/>
            <ac:inkMk id="16" creationId="{78D64E57-F53C-162C-8C0C-89E4E8C8166B}"/>
          </ac:inkMkLst>
        </pc:inkChg>
        <pc:inkChg chg="add del mod">
          <ac:chgData name="Anis Farihan Mat Raffei" userId="caa0f81d-2ced-4ad8-a070-ba6968b9f259" providerId="ADAL" clId="{2142E63C-6CA0-4047-9110-82F1D02C0941}" dt="2022-06-09T00:15:28.145" v="277"/>
          <ac:inkMkLst>
            <pc:docMk/>
            <pc:sldMk cId="0" sldId="263"/>
            <ac:inkMk id="17" creationId="{28EAE2BB-F1EA-6001-1083-5BEE364FF4E0}"/>
          </ac:inkMkLst>
        </pc:inkChg>
        <pc:inkChg chg="add del">
          <ac:chgData name="Anis Farihan Mat Raffei" userId="caa0f81d-2ced-4ad8-a070-ba6968b9f259" providerId="ADAL" clId="{2142E63C-6CA0-4047-9110-82F1D02C0941}" dt="2022-06-09T00:15:28.144" v="274"/>
          <ac:inkMkLst>
            <pc:docMk/>
            <pc:sldMk cId="0" sldId="263"/>
            <ac:inkMk id="18" creationId="{1AF9D015-B181-6CB3-0395-ED5267CC9DC4}"/>
          </ac:inkMkLst>
        </pc:inkChg>
        <pc:inkChg chg="add del mod">
          <ac:chgData name="Anis Farihan Mat Raffei" userId="caa0f81d-2ced-4ad8-a070-ba6968b9f259" providerId="ADAL" clId="{2142E63C-6CA0-4047-9110-82F1D02C0941}" dt="2022-06-09T00:15:28.146" v="279"/>
          <ac:inkMkLst>
            <pc:docMk/>
            <pc:sldMk cId="0" sldId="263"/>
            <ac:inkMk id="19" creationId="{6BBE93AA-68B9-723B-BF74-9A0588BCB427}"/>
          </ac:inkMkLst>
        </pc:inkChg>
        <pc:inkChg chg="add">
          <ac:chgData name="Anis Farihan Mat Raffei" userId="caa0f81d-2ced-4ad8-a070-ba6968b9f259" providerId="ADAL" clId="{2142E63C-6CA0-4047-9110-82F1D02C0941}" dt="2022-06-09T00:13:42.706" v="185" actId="9405"/>
          <ac:inkMkLst>
            <pc:docMk/>
            <pc:sldMk cId="0" sldId="263"/>
            <ac:inkMk id="20" creationId="{BA422CE9-E34E-8E89-1FA5-BDE04A7A1447}"/>
          </ac:inkMkLst>
        </pc:inkChg>
        <pc:inkChg chg="add mod">
          <ac:chgData name="Anis Farihan Mat Raffei" userId="caa0f81d-2ced-4ad8-a070-ba6968b9f259" providerId="ADAL" clId="{2142E63C-6CA0-4047-9110-82F1D02C0941}" dt="2022-06-09T00:15:28.146" v="279"/>
          <ac:inkMkLst>
            <pc:docMk/>
            <pc:sldMk cId="0" sldId="263"/>
            <ac:inkMk id="21" creationId="{39EF5A6B-6ABC-FF7F-7651-7B5EAC936F93}"/>
          </ac:inkMkLst>
        </pc:inkChg>
        <pc:inkChg chg="add">
          <ac:chgData name="Anis Farihan Mat Raffei" userId="caa0f81d-2ced-4ad8-a070-ba6968b9f259" providerId="ADAL" clId="{2142E63C-6CA0-4047-9110-82F1D02C0941}" dt="2022-06-09T00:13:54.573" v="188" actId="9405"/>
          <ac:inkMkLst>
            <pc:docMk/>
            <pc:sldMk cId="0" sldId="263"/>
            <ac:inkMk id="23" creationId="{0E1599BD-597F-1ABD-44CD-5FB53B4FE0B0}"/>
          </ac:inkMkLst>
        </pc:inkChg>
        <pc:inkChg chg="add">
          <ac:chgData name="Anis Farihan Mat Raffei" userId="caa0f81d-2ced-4ad8-a070-ba6968b9f259" providerId="ADAL" clId="{2142E63C-6CA0-4047-9110-82F1D02C0941}" dt="2022-06-09T00:13:55.042" v="189" actId="9405"/>
          <ac:inkMkLst>
            <pc:docMk/>
            <pc:sldMk cId="0" sldId="263"/>
            <ac:inkMk id="24" creationId="{B6833BA9-2211-0801-09E9-105928B1DB72}"/>
          </ac:inkMkLst>
        </pc:inkChg>
        <pc:inkChg chg="add">
          <ac:chgData name="Anis Farihan Mat Raffei" userId="caa0f81d-2ced-4ad8-a070-ba6968b9f259" providerId="ADAL" clId="{2142E63C-6CA0-4047-9110-82F1D02C0941}" dt="2022-06-09T00:13:56.536" v="190" actId="9405"/>
          <ac:inkMkLst>
            <pc:docMk/>
            <pc:sldMk cId="0" sldId="263"/>
            <ac:inkMk id="25" creationId="{964650CA-BC2A-D704-1924-494771396A89}"/>
          </ac:inkMkLst>
        </pc:inkChg>
        <pc:inkChg chg="add mod">
          <ac:chgData name="Anis Farihan Mat Raffei" userId="caa0f81d-2ced-4ad8-a070-ba6968b9f259" providerId="ADAL" clId="{2142E63C-6CA0-4047-9110-82F1D02C0941}" dt="2022-06-09T00:17:39.224" v="292"/>
          <ac:inkMkLst>
            <pc:docMk/>
            <pc:sldMk cId="0" sldId="263"/>
            <ac:inkMk id="26" creationId="{16106853-1F30-8911-A239-EB8EB2CFFDBF}"/>
          </ac:inkMkLst>
        </pc:inkChg>
        <pc:inkChg chg="add mod">
          <ac:chgData name="Anis Farihan Mat Raffei" userId="caa0f81d-2ced-4ad8-a070-ba6968b9f259" providerId="ADAL" clId="{2142E63C-6CA0-4047-9110-82F1D02C0941}" dt="2022-06-09T00:17:39.224" v="292"/>
          <ac:inkMkLst>
            <pc:docMk/>
            <pc:sldMk cId="0" sldId="263"/>
            <ac:inkMk id="27" creationId="{0A103975-AD6A-F521-3FF8-95B68F63E1DB}"/>
          </ac:inkMkLst>
        </pc:inkChg>
        <pc:inkChg chg="add del mod">
          <ac:chgData name="Anis Farihan Mat Raffei" userId="caa0f81d-2ced-4ad8-a070-ba6968b9f259" providerId="ADAL" clId="{2142E63C-6CA0-4047-9110-82F1D02C0941}" dt="2022-06-09T00:15:25.781" v="267"/>
          <ac:inkMkLst>
            <pc:docMk/>
            <pc:sldMk cId="0" sldId="263"/>
            <ac:inkMk id="29" creationId="{91AC96DB-0EEA-25AA-52F6-B969D40F1226}"/>
          </ac:inkMkLst>
        </pc:inkChg>
        <pc:inkChg chg="add del mod">
          <ac:chgData name="Anis Farihan Mat Raffei" userId="caa0f81d-2ced-4ad8-a070-ba6968b9f259" providerId="ADAL" clId="{2142E63C-6CA0-4047-9110-82F1D02C0941}" dt="2022-06-09T00:15:25.777" v="254"/>
          <ac:inkMkLst>
            <pc:docMk/>
            <pc:sldMk cId="0" sldId="263"/>
            <ac:inkMk id="30" creationId="{92E33566-6615-08D9-4C56-FB5EC0B5CB7D}"/>
          </ac:inkMkLst>
        </pc:inkChg>
        <pc:inkChg chg="add">
          <ac:chgData name="Anis Farihan Mat Raffei" userId="caa0f81d-2ced-4ad8-a070-ba6968b9f259" providerId="ADAL" clId="{2142E63C-6CA0-4047-9110-82F1D02C0941}" dt="2022-06-09T00:14:17.253" v="197" actId="9405"/>
          <ac:inkMkLst>
            <pc:docMk/>
            <pc:sldMk cId="0" sldId="263"/>
            <ac:inkMk id="32" creationId="{F7B82F89-7319-25D1-24A9-E2A655C5065E}"/>
          </ac:inkMkLst>
        </pc:inkChg>
        <pc:inkChg chg="add del">
          <ac:chgData name="Anis Farihan Mat Raffei" userId="caa0f81d-2ced-4ad8-a070-ba6968b9f259" providerId="ADAL" clId="{2142E63C-6CA0-4047-9110-82F1D02C0941}" dt="2022-06-09T00:15:25.781" v="266"/>
          <ac:inkMkLst>
            <pc:docMk/>
            <pc:sldMk cId="0" sldId="263"/>
            <ac:inkMk id="33" creationId="{AADB6CC2-FBCD-F5B8-99A0-0B9BE052D90D}"/>
          </ac:inkMkLst>
        </pc:inkChg>
        <pc:inkChg chg="add del">
          <ac:chgData name="Anis Farihan Mat Raffei" userId="caa0f81d-2ced-4ad8-a070-ba6968b9f259" providerId="ADAL" clId="{2142E63C-6CA0-4047-9110-82F1D02C0941}" dt="2022-06-09T00:15:25.780" v="261"/>
          <ac:inkMkLst>
            <pc:docMk/>
            <pc:sldMk cId="0" sldId="263"/>
            <ac:inkMk id="34" creationId="{FB3C3BB1-2597-2198-C7D4-CD43F79284EC}"/>
          </ac:inkMkLst>
        </pc:inkChg>
        <pc:inkChg chg="add del mod">
          <ac:chgData name="Anis Farihan Mat Raffei" userId="caa0f81d-2ced-4ad8-a070-ba6968b9f259" providerId="ADAL" clId="{2142E63C-6CA0-4047-9110-82F1D02C0941}" dt="2022-06-09T00:15:25.780" v="262"/>
          <ac:inkMkLst>
            <pc:docMk/>
            <pc:sldMk cId="0" sldId="263"/>
            <ac:inkMk id="35" creationId="{C94CAA05-8E3A-FB09-5D6C-69A9858CC281}"/>
          </ac:inkMkLst>
        </pc:inkChg>
        <pc:inkChg chg="add del mod">
          <ac:chgData name="Anis Farihan Mat Raffei" userId="caa0f81d-2ced-4ad8-a070-ba6968b9f259" providerId="ADAL" clId="{2142E63C-6CA0-4047-9110-82F1D02C0941}" dt="2022-06-09T00:15:25.777" v="255"/>
          <ac:inkMkLst>
            <pc:docMk/>
            <pc:sldMk cId="0" sldId="263"/>
            <ac:inkMk id="36" creationId="{EDE10247-0BDA-96CB-D27B-D4D985B11F79}"/>
          </ac:inkMkLst>
        </pc:inkChg>
        <pc:inkChg chg="add">
          <ac:chgData name="Anis Farihan Mat Raffei" userId="caa0f81d-2ced-4ad8-a070-ba6968b9f259" providerId="ADAL" clId="{2142E63C-6CA0-4047-9110-82F1D02C0941}" dt="2022-06-09T00:14:32.939" v="203" actId="9405"/>
          <ac:inkMkLst>
            <pc:docMk/>
            <pc:sldMk cId="0" sldId="263"/>
            <ac:inkMk id="38" creationId="{8E9B9A4E-2B94-0E59-F1DD-F8A6327EC0FF}"/>
          </ac:inkMkLst>
        </pc:inkChg>
        <pc:inkChg chg="add">
          <ac:chgData name="Anis Farihan Mat Raffei" userId="caa0f81d-2ced-4ad8-a070-ba6968b9f259" providerId="ADAL" clId="{2142E63C-6CA0-4047-9110-82F1D02C0941}" dt="2022-06-09T00:14:33.841" v="204" actId="9405"/>
          <ac:inkMkLst>
            <pc:docMk/>
            <pc:sldMk cId="0" sldId="263"/>
            <ac:inkMk id="39" creationId="{17934585-4080-C0DA-6759-692464979D99}"/>
          </ac:inkMkLst>
        </pc:inkChg>
        <pc:inkChg chg="add">
          <ac:chgData name="Anis Farihan Mat Raffei" userId="caa0f81d-2ced-4ad8-a070-ba6968b9f259" providerId="ADAL" clId="{2142E63C-6CA0-4047-9110-82F1D02C0941}" dt="2022-06-09T00:14:34.185" v="205" actId="9405"/>
          <ac:inkMkLst>
            <pc:docMk/>
            <pc:sldMk cId="0" sldId="263"/>
            <ac:inkMk id="40" creationId="{B58C6B99-A647-A7E6-2D9B-2D8BB79AD6F7}"/>
          </ac:inkMkLst>
        </pc:inkChg>
        <pc:inkChg chg="add del mod">
          <ac:chgData name="Anis Farihan Mat Raffei" userId="caa0f81d-2ced-4ad8-a070-ba6968b9f259" providerId="ADAL" clId="{2142E63C-6CA0-4047-9110-82F1D02C0941}" dt="2022-06-09T00:15:28.144" v="271"/>
          <ac:inkMkLst>
            <pc:docMk/>
            <pc:sldMk cId="0" sldId="263"/>
            <ac:inkMk id="41" creationId="{7CF7B1C1-B92D-9E62-634E-113ED77040BD}"/>
          </ac:inkMkLst>
        </pc:inkChg>
        <pc:inkChg chg="add del mod">
          <ac:chgData name="Anis Farihan Mat Raffei" userId="caa0f81d-2ced-4ad8-a070-ba6968b9f259" providerId="ADAL" clId="{2142E63C-6CA0-4047-9110-82F1D02C0941}" dt="2022-06-09T00:15:04.169" v="231"/>
          <ac:inkMkLst>
            <pc:docMk/>
            <pc:sldMk cId="0" sldId="263"/>
            <ac:inkMk id="43" creationId="{02C51E90-995C-3121-34EA-3C985753C5CE}"/>
          </ac:inkMkLst>
        </pc:inkChg>
        <pc:inkChg chg="add del mod">
          <ac:chgData name="Anis Farihan Mat Raffei" userId="caa0f81d-2ced-4ad8-a070-ba6968b9f259" providerId="ADAL" clId="{2142E63C-6CA0-4047-9110-82F1D02C0941}" dt="2022-06-09T00:15:04.167" v="223"/>
          <ac:inkMkLst>
            <pc:docMk/>
            <pc:sldMk cId="0" sldId="263"/>
            <ac:inkMk id="44" creationId="{4866D185-E834-4A8A-001E-93D88A17486A}"/>
          </ac:inkMkLst>
        </pc:inkChg>
        <pc:inkChg chg="add del mod">
          <ac:chgData name="Anis Farihan Mat Raffei" userId="caa0f81d-2ced-4ad8-a070-ba6968b9f259" providerId="ADAL" clId="{2142E63C-6CA0-4047-9110-82F1D02C0941}" dt="2022-06-09T00:15:04.169" v="229"/>
          <ac:inkMkLst>
            <pc:docMk/>
            <pc:sldMk cId="0" sldId="263"/>
            <ac:inkMk id="45" creationId="{CD3B8BE8-3AF0-98D5-2DD5-0D0390E438D2}"/>
          </ac:inkMkLst>
        </pc:inkChg>
        <pc:inkChg chg="add del">
          <ac:chgData name="Anis Farihan Mat Raffei" userId="caa0f81d-2ced-4ad8-a070-ba6968b9f259" providerId="ADAL" clId="{2142E63C-6CA0-4047-9110-82F1D02C0941}" dt="2022-06-09T00:15:04.168" v="224"/>
          <ac:inkMkLst>
            <pc:docMk/>
            <pc:sldMk cId="0" sldId="263"/>
            <ac:inkMk id="47" creationId="{24A7BD90-042E-0C0A-93AE-C5F5F9500ABB}"/>
          </ac:inkMkLst>
        </pc:inkChg>
        <pc:inkChg chg="add del mod">
          <ac:chgData name="Anis Farihan Mat Raffei" userId="caa0f81d-2ced-4ad8-a070-ba6968b9f259" providerId="ADAL" clId="{2142E63C-6CA0-4047-9110-82F1D02C0941}" dt="2022-06-09T00:15:04.168" v="225"/>
          <ac:inkMkLst>
            <pc:docMk/>
            <pc:sldMk cId="0" sldId="263"/>
            <ac:inkMk id="48" creationId="{AAE0E65A-9874-173C-63F0-215C970DD68C}"/>
          </ac:inkMkLst>
        </pc:inkChg>
        <pc:inkChg chg="add del mod">
          <ac:chgData name="Anis Farihan Mat Raffei" userId="caa0f81d-2ced-4ad8-a070-ba6968b9f259" providerId="ADAL" clId="{2142E63C-6CA0-4047-9110-82F1D02C0941}" dt="2022-06-09T00:15:04.168" v="228"/>
          <ac:inkMkLst>
            <pc:docMk/>
            <pc:sldMk cId="0" sldId="263"/>
            <ac:inkMk id="49" creationId="{D9E8DA26-4FF1-AE36-FD08-378A73691640}"/>
          </ac:inkMkLst>
        </pc:inkChg>
        <pc:inkChg chg="add del mod">
          <ac:chgData name="Anis Farihan Mat Raffei" userId="caa0f81d-2ced-4ad8-a070-ba6968b9f259" providerId="ADAL" clId="{2142E63C-6CA0-4047-9110-82F1D02C0941}" dt="2022-06-09T00:15:04.169" v="232"/>
          <ac:inkMkLst>
            <pc:docMk/>
            <pc:sldMk cId="0" sldId="263"/>
            <ac:inkMk id="50" creationId="{9580684D-D4A3-7E9A-A9C5-342DC7530436}"/>
          </ac:inkMkLst>
        </pc:inkChg>
        <pc:inkChg chg="add del mod">
          <ac:chgData name="Anis Farihan Mat Raffei" userId="caa0f81d-2ced-4ad8-a070-ba6968b9f259" providerId="ADAL" clId="{2142E63C-6CA0-4047-9110-82F1D02C0941}" dt="2022-06-09T00:15:04.168" v="227"/>
          <ac:inkMkLst>
            <pc:docMk/>
            <pc:sldMk cId="0" sldId="263"/>
            <ac:inkMk id="51" creationId="{5C57944D-FB96-9A18-1A60-2E22FA01604E}"/>
          </ac:inkMkLst>
        </pc:inkChg>
        <pc:inkChg chg="add del">
          <ac:chgData name="Anis Farihan Mat Raffei" userId="caa0f81d-2ced-4ad8-a070-ba6968b9f259" providerId="ADAL" clId="{2142E63C-6CA0-4047-9110-82F1D02C0941}" dt="2022-06-09T00:15:04.168" v="226"/>
          <ac:inkMkLst>
            <pc:docMk/>
            <pc:sldMk cId="0" sldId="263"/>
            <ac:inkMk id="52" creationId="{4DB15D90-7703-C1D5-57C9-8FAD9227467D}"/>
          </ac:inkMkLst>
        </pc:inkChg>
        <pc:inkChg chg="add del">
          <ac:chgData name="Anis Farihan Mat Raffei" userId="caa0f81d-2ced-4ad8-a070-ba6968b9f259" providerId="ADAL" clId="{2142E63C-6CA0-4047-9110-82F1D02C0941}" dt="2022-06-09T00:15:25.781" v="265"/>
          <ac:inkMkLst>
            <pc:docMk/>
            <pc:sldMk cId="0" sldId="263"/>
            <ac:inkMk id="53" creationId="{0492BD4A-3541-FCD0-BDFC-2008E5A9A962}"/>
          </ac:inkMkLst>
        </pc:inkChg>
        <pc:inkChg chg="add del">
          <ac:chgData name="Anis Farihan Mat Raffei" userId="caa0f81d-2ced-4ad8-a070-ba6968b9f259" providerId="ADAL" clId="{2142E63C-6CA0-4047-9110-82F1D02C0941}" dt="2022-06-09T00:15:04.169" v="230"/>
          <ac:inkMkLst>
            <pc:docMk/>
            <pc:sldMk cId="0" sldId="263"/>
            <ac:inkMk id="56" creationId="{49C784FD-E0A1-F912-CA2B-84C64AB3C044}"/>
          </ac:inkMkLst>
        </pc:inkChg>
        <pc:inkChg chg="add del">
          <ac:chgData name="Anis Farihan Mat Raffei" userId="caa0f81d-2ced-4ad8-a070-ba6968b9f259" providerId="ADAL" clId="{2142E63C-6CA0-4047-9110-82F1D02C0941}" dt="2022-06-09T00:15:25.776" v="252"/>
          <ac:inkMkLst>
            <pc:docMk/>
            <pc:sldMk cId="0" sldId="263"/>
            <ac:inkMk id="57" creationId="{063B067D-7273-86EF-CCFB-97BB03697B20}"/>
          </ac:inkMkLst>
        </pc:inkChg>
        <pc:inkChg chg="add del">
          <ac:chgData name="Anis Farihan Mat Raffei" userId="caa0f81d-2ced-4ad8-a070-ba6968b9f259" providerId="ADAL" clId="{2142E63C-6CA0-4047-9110-82F1D02C0941}" dt="2022-06-09T00:15:25.780" v="260"/>
          <ac:inkMkLst>
            <pc:docMk/>
            <pc:sldMk cId="0" sldId="263"/>
            <ac:inkMk id="58" creationId="{14DA56C0-B42E-37E5-B641-1E38429922E6}"/>
          </ac:inkMkLst>
        </pc:inkChg>
        <pc:inkChg chg="add del mod">
          <ac:chgData name="Anis Farihan Mat Raffei" userId="caa0f81d-2ced-4ad8-a070-ba6968b9f259" providerId="ADAL" clId="{2142E63C-6CA0-4047-9110-82F1D02C0941}" dt="2022-06-09T00:15:25.776" v="253"/>
          <ac:inkMkLst>
            <pc:docMk/>
            <pc:sldMk cId="0" sldId="263"/>
            <ac:inkMk id="59" creationId="{FABCBB50-6640-C058-9B1D-FE6B29B57395}"/>
          </ac:inkMkLst>
        </pc:inkChg>
        <pc:inkChg chg="add mod">
          <ac:chgData name="Anis Farihan Mat Raffei" userId="caa0f81d-2ced-4ad8-a070-ba6968b9f259" providerId="ADAL" clId="{2142E63C-6CA0-4047-9110-82F1D02C0941}" dt="2022-06-09T00:15:25.776" v="253"/>
          <ac:inkMkLst>
            <pc:docMk/>
            <pc:sldMk cId="0" sldId="263"/>
            <ac:inkMk id="60" creationId="{464A490F-AADB-940E-7688-3F1AC7C2A272}"/>
          </ac:inkMkLst>
        </pc:inkChg>
        <pc:inkChg chg="add del">
          <ac:chgData name="Anis Farihan Mat Raffei" userId="caa0f81d-2ced-4ad8-a070-ba6968b9f259" providerId="ADAL" clId="{2142E63C-6CA0-4047-9110-82F1D02C0941}" dt="2022-06-09T00:15:25.775" v="251"/>
          <ac:inkMkLst>
            <pc:docMk/>
            <pc:sldMk cId="0" sldId="263"/>
            <ac:inkMk id="61" creationId="{FCBB1A68-2816-5F18-DAB0-FA4D65BB54A6}"/>
          </ac:inkMkLst>
        </pc:inkChg>
        <pc:inkChg chg="add del mod">
          <ac:chgData name="Anis Farihan Mat Raffei" userId="caa0f81d-2ced-4ad8-a070-ba6968b9f259" providerId="ADAL" clId="{2142E63C-6CA0-4047-9110-82F1D02C0941}" dt="2022-06-09T00:15:25.775" v="250"/>
          <ac:inkMkLst>
            <pc:docMk/>
            <pc:sldMk cId="0" sldId="263"/>
            <ac:inkMk id="63" creationId="{875E8730-F559-F07A-2194-BA50CB88DF1A}"/>
          </ac:inkMkLst>
        </pc:inkChg>
        <pc:inkChg chg="add del mod">
          <ac:chgData name="Anis Farihan Mat Raffei" userId="caa0f81d-2ced-4ad8-a070-ba6968b9f259" providerId="ADAL" clId="{2142E63C-6CA0-4047-9110-82F1D02C0941}" dt="2022-06-09T00:15:25.778" v="257"/>
          <ac:inkMkLst>
            <pc:docMk/>
            <pc:sldMk cId="0" sldId="263"/>
            <ac:inkMk id="37888" creationId="{7B877A32-1881-6AC6-8366-1CE491D5B0C9}"/>
          </ac:inkMkLst>
        </pc:inkChg>
        <pc:inkChg chg="add del mod">
          <ac:chgData name="Anis Farihan Mat Raffei" userId="caa0f81d-2ced-4ad8-a070-ba6968b9f259" providerId="ADAL" clId="{2142E63C-6CA0-4047-9110-82F1D02C0941}" dt="2022-06-09T00:15:25.781" v="264"/>
          <ac:inkMkLst>
            <pc:docMk/>
            <pc:sldMk cId="0" sldId="263"/>
            <ac:inkMk id="37889" creationId="{08763983-9A29-9023-5D3A-0462F64F3295}"/>
          </ac:inkMkLst>
        </pc:inkChg>
        <pc:inkChg chg="add del mod">
          <ac:chgData name="Anis Farihan Mat Raffei" userId="caa0f81d-2ced-4ad8-a070-ba6968b9f259" providerId="ADAL" clId="{2142E63C-6CA0-4047-9110-82F1D02C0941}" dt="2022-06-09T00:15:25.781" v="263"/>
          <ac:inkMkLst>
            <pc:docMk/>
            <pc:sldMk cId="0" sldId="263"/>
            <ac:inkMk id="37891" creationId="{2E06CE28-BEA8-0348-89A1-71F37D7702EB}"/>
          </ac:inkMkLst>
        </pc:inkChg>
        <pc:inkChg chg="add del mod">
          <ac:chgData name="Anis Farihan Mat Raffei" userId="caa0f81d-2ced-4ad8-a070-ba6968b9f259" providerId="ADAL" clId="{2142E63C-6CA0-4047-9110-82F1D02C0941}" dt="2022-06-09T00:15:25.775" v="249"/>
          <ac:inkMkLst>
            <pc:docMk/>
            <pc:sldMk cId="0" sldId="263"/>
            <ac:inkMk id="37892" creationId="{6775F710-B57B-67C1-2F90-43E151D85D57}"/>
          </ac:inkMkLst>
        </pc:inkChg>
        <pc:inkChg chg="add del mod">
          <ac:chgData name="Anis Farihan Mat Raffei" userId="caa0f81d-2ced-4ad8-a070-ba6968b9f259" providerId="ADAL" clId="{2142E63C-6CA0-4047-9110-82F1D02C0941}" dt="2022-06-09T00:15:25.781" v="268"/>
          <ac:inkMkLst>
            <pc:docMk/>
            <pc:sldMk cId="0" sldId="263"/>
            <ac:inkMk id="37893" creationId="{8537A368-EF18-1522-D16F-F3848E90304E}"/>
          </ac:inkMkLst>
        </pc:inkChg>
        <pc:inkChg chg="add del mod">
          <ac:chgData name="Anis Farihan Mat Raffei" userId="caa0f81d-2ced-4ad8-a070-ba6968b9f259" providerId="ADAL" clId="{2142E63C-6CA0-4047-9110-82F1D02C0941}" dt="2022-06-09T00:15:25.778" v="258"/>
          <ac:inkMkLst>
            <pc:docMk/>
            <pc:sldMk cId="0" sldId="263"/>
            <ac:inkMk id="37896" creationId="{DEFF81A2-7EDC-BE8F-FF3F-8005653AA8E0}"/>
          </ac:inkMkLst>
        </pc:inkChg>
        <pc:inkChg chg="add del mod">
          <ac:chgData name="Anis Farihan Mat Raffei" userId="caa0f81d-2ced-4ad8-a070-ba6968b9f259" providerId="ADAL" clId="{2142E63C-6CA0-4047-9110-82F1D02C0941}" dt="2022-06-09T00:15:25.781" v="269"/>
          <ac:inkMkLst>
            <pc:docMk/>
            <pc:sldMk cId="0" sldId="263"/>
            <ac:inkMk id="37897" creationId="{9D9547EC-8260-4D30-6D4E-2D8116A526C6}"/>
          </ac:inkMkLst>
        </pc:inkChg>
        <pc:inkChg chg="add del mod">
          <ac:chgData name="Anis Farihan Mat Raffei" userId="caa0f81d-2ced-4ad8-a070-ba6968b9f259" providerId="ADAL" clId="{2142E63C-6CA0-4047-9110-82F1D02C0941}" dt="2022-06-09T00:15:25.777" v="256"/>
          <ac:inkMkLst>
            <pc:docMk/>
            <pc:sldMk cId="0" sldId="263"/>
            <ac:inkMk id="37898" creationId="{2E07CA18-1B73-59B1-8DA8-2D8235B1B515}"/>
          </ac:inkMkLst>
        </pc:inkChg>
        <pc:inkChg chg="add del mod">
          <ac:chgData name="Anis Farihan Mat Raffei" userId="caa0f81d-2ced-4ad8-a070-ba6968b9f259" providerId="ADAL" clId="{2142E63C-6CA0-4047-9110-82F1D02C0941}" dt="2022-06-09T00:15:25.779" v="259"/>
          <ac:inkMkLst>
            <pc:docMk/>
            <pc:sldMk cId="0" sldId="263"/>
            <ac:inkMk id="37899" creationId="{C720752D-2740-2254-9DC1-1F696DFD4747}"/>
          </ac:inkMkLst>
        </pc:inkChg>
        <pc:inkChg chg="add mod">
          <ac:chgData name="Anis Farihan Mat Raffei" userId="caa0f81d-2ced-4ad8-a070-ba6968b9f259" providerId="ADAL" clId="{2142E63C-6CA0-4047-9110-82F1D02C0941}" dt="2022-06-09T00:17:39.224" v="292"/>
          <ac:inkMkLst>
            <pc:docMk/>
            <pc:sldMk cId="0" sldId="263"/>
            <ac:inkMk id="37901" creationId="{CE7895FE-F505-325D-1F74-98B07F4C95D6}"/>
          </ac:inkMkLst>
        </pc:inkChg>
        <pc:inkChg chg="add mod">
          <ac:chgData name="Anis Farihan Mat Raffei" userId="caa0f81d-2ced-4ad8-a070-ba6968b9f259" providerId="ADAL" clId="{2142E63C-6CA0-4047-9110-82F1D02C0941}" dt="2022-06-09T00:17:39.224" v="292"/>
          <ac:inkMkLst>
            <pc:docMk/>
            <pc:sldMk cId="0" sldId="263"/>
            <ac:inkMk id="37902" creationId="{551E474E-D7D1-9ACD-0B0E-41FD4C6E8307}"/>
          </ac:inkMkLst>
        </pc:inkChg>
        <pc:inkChg chg="add mod">
          <ac:chgData name="Anis Farihan Mat Raffei" userId="caa0f81d-2ced-4ad8-a070-ba6968b9f259" providerId="ADAL" clId="{2142E63C-6CA0-4047-9110-82F1D02C0941}" dt="2022-06-09T00:17:39.224" v="292"/>
          <ac:inkMkLst>
            <pc:docMk/>
            <pc:sldMk cId="0" sldId="263"/>
            <ac:inkMk id="37903" creationId="{361F8B52-9598-EDB6-A7E3-2874198F2EB9}"/>
          </ac:inkMkLst>
        </pc:inkChg>
        <pc:inkChg chg="add mod">
          <ac:chgData name="Anis Farihan Mat Raffei" userId="caa0f81d-2ced-4ad8-a070-ba6968b9f259" providerId="ADAL" clId="{2142E63C-6CA0-4047-9110-82F1D02C0941}" dt="2022-06-09T00:17:39.224" v="292"/>
          <ac:inkMkLst>
            <pc:docMk/>
            <pc:sldMk cId="0" sldId="263"/>
            <ac:inkMk id="37904" creationId="{19C8A213-4D07-D24C-0299-5B1E3496BAA6}"/>
          </ac:inkMkLst>
        </pc:inkChg>
        <pc:inkChg chg="add mod">
          <ac:chgData name="Anis Farihan Mat Raffei" userId="caa0f81d-2ced-4ad8-a070-ba6968b9f259" providerId="ADAL" clId="{2142E63C-6CA0-4047-9110-82F1D02C0941}" dt="2022-06-09T00:17:39.224" v="292"/>
          <ac:inkMkLst>
            <pc:docMk/>
            <pc:sldMk cId="0" sldId="263"/>
            <ac:inkMk id="37905" creationId="{BCEEB32B-DB9F-B68E-5371-94E16B67CBF6}"/>
          </ac:inkMkLst>
        </pc:inkChg>
        <pc:inkChg chg="add mod">
          <ac:chgData name="Anis Farihan Mat Raffei" userId="caa0f81d-2ced-4ad8-a070-ba6968b9f259" providerId="ADAL" clId="{2142E63C-6CA0-4047-9110-82F1D02C0941}" dt="2022-06-09T00:17:39.224" v="292"/>
          <ac:inkMkLst>
            <pc:docMk/>
            <pc:sldMk cId="0" sldId="263"/>
            <ac:inkMk id="37906" creationId="{0321F074-FFB9-5FF5-46A3-8E52729549C1}"/>
          </ac:inkMkLst>
        </pc:inkChg>
        <pc:inkChg chg="add mod">
          <ac:chgData name="Anis Farihan Mat Raffei" userId="caa0f81d-2ced-4ad8-a070-ba6968b9f259" providerId="ADAL" clId="{2142E63C-6CA0-4047-9110-82F1D02C0941}" dt="2022-06-09T00:18:03.447" v="320"/>
          <ac:inkMkLst>
            <pc:docMk/>
            <pc:sldMk cId="0" sldId="263"/>
            <ac:inkMk id="37909" creationId="{587BDCB3-C04B-6554-77C1-AB53DB82B879}"/>
          </ac:inkMkLst>
        </pc:inkChg>
        <pc:inkChg chg="add mod">
          <ac:chgData name="Anis Farihan Mat Raffei" userId="caa0f81d-2ced-4ad8-a070-ba6968b9f259" providerId="ADAL" clId="{2142E63C-6CA0-4047-9110-82F1D02C0941}" dt="2022-06-09T00:18:03.447" v="320"/>
          <ac:inkMkLst>
            <pc:docMk/>
            <pc:sldMk cId="0" sldId="263"/>
            <ac:inkMk id="37910" creationId="{88B0B7B1-BF19-2B53-7070-46E963D69AAC}"/>
          </ac:inkMkLst>
        </pc:inkChg>
        <pc:inkChg chg="add mod">
          <ac:chgData name="Anis Farihan Mat Raffei" userId="caa0f81d-2ced-4ad8-a070-ba6968b9f259" providerId="ADAL" clId="{2142E63C-6CA0-4047-9110-82F1D02C0941}" dt="2022-06-09T00:18:03.447" v="320"/>
          <ac:inkMkLst>
            <pc:docMk/>
            <pc:sldMk cId="0" sldId="263"/>
            <ac:inkMk id="37911" creationId="{A49DCFE5-CBE6-E04A-1840-76EEF730C248}"/>
          </ac:inkMkLst>
        </pc:inkChg>
        <pc:inkChg chg="add mod">
          <ac:chgData name="Anis Farihan Mat Raffei" userId="caa0f81d-2ced-4ad8-a070-ba6968b9f259" providerId="ADAL" clId="{2142E63C-6CA0-4047-9110-82F1D02C0941}" dt="2022-06-09T00:18:03.447" v="320"/>
          <ac:inkMkLst>
            <pc:docMk/>
            <pc:sldMk cId="0" sldId="263"/>
            <ac:inkMk id="37913" creationId="{B0F41204-7554-21F6-9BDD-AC65F7D111C0}"/>
          </ac:inkMkLst>
        </pc:inkChg>
        <pc:inkChg chg="add mod">
          <ac:chgData name="Anis Farihan Mat Raffei" userId="caa0f81d-2ced-4ad8-a070-ba6968b9f259" providerId="ADAL" clId="{2142E63C-6CA0-4047-9110-82F1D02C0941}" dt="2022-06-09T00:18:03.447" v="320"/>
          <ac:inkMkLst>
            <pc:docMk/>
            <pc:sldMk cId="0" sldId="263"/>
            <ac:inkMk id="37914" creationId="{23F2CD2D-E20F-BF7B-4972-8DB878005082}"/>
          </ac:inkMkLst>
        </pc:inkChg>
        <pc:inkChg chg="add mod">
          <ac:chgData name="Anis Farihan Mat Raffei" userId="caa0f81d-2ced-4ad8-a070-ba6968b9f259" providerId="ADAL" clId="{2142E63C-6CA0-4047-9110-82F1D02C0941}" dt="2022-06-09T00:18:03.447" v="320"/>
          <ac:inkMkLst>
            <pc:docMk/>
            <pc:sldMk cId="0" sldId="263"/>
            <ac:inkMk id="37915" creationId="{1C8BAA80-A42E-68CC-7795-B34CA63DEC1F}"/>
          </ac:inkMkLst>
        </pc:inkChg>
        <pc:inkChg chg="add mod">
          <ac:chgData name="Anis Farihan Mat Raffei" userId="caa0f81d-2ced-4ad8-a070-ba6968b9f259" providerId="ADAL" clId="{2142E63C-6CA0-4047-9110-82F1D02C0941}" dt="2022-06-09T00:18:03.447" v="320"/>
          <ac:inkMkLst>
            <pc:docMk/>
            <pc:sldMk cId="0" sldId="263"/>
            <ac:inkMk id="37916" creationId="{1A4830EB-5E90-6C7E-6A85-836330BF9F6B}"/>
          </ac:inkMkLst>
        </pc:inkChg>
        <pc:inkChg chg="add mod">
          <ac:chgData name="Anis Farihan Mat Raffei" userId="caa0f81d-2ced-4ad8-a070-ba6968b9f259" providerId="ADAL" clId="{2142E63C-6CA0-4047-9110-82F1D02C0941}" dt="2022-06-09T00:18:03.447" v="320"/>
          <ac:inkMkLst>
            <pc:docMk/>
            <pc:sldMk cId="0" sldId="263"/>
            <ac:inkMk id="37917" creationId="{7F456B01-03EC-6EA8-9BE1-927A0C4EBA67}"/>
          </ac:inkMkLst>
        </pc:inkChg>
        <pc:inkChg chg="add mod">
          <ac:chgData name="Anis Farihan Mat Raffei" userId="caa0f81d-2ced-4ad8-a070-ba6968b9f259" providerId="ADAL" clId="{2142E63C-6CA0-4047-9110-82F1D02C0941}" dt="2022-06-09T00:18:03.447" v="320"/>
          <ac:inkMkLst>
            <pc:docMk/>
            <pc:sldMk cId="0" sldId="263"/>
            <ac:inkMk id="37918" creationId="{5DDCFEFF-0EED-E650-2535-506A087553BC}"/>
          </ac:inkMkLst>
        </pc:inkChg>
        <pc:inkChg chg="add mod">
          <ac:chgData name="Anis Farihan Mat Raffei" userId="caa0f81d-2ced-4ad8-a070-ba6968b9f259" providerId="ADAL" clId="{2142E63C-6CA0-4047-9110-82F1D02C0941}" dt="2022-06-09T00:18:03.447" v="320"/>
          <ac:inkMkLst>
            <pc:docMk/>
            <pc:sldMk cId="0" sldId="263"/>
            <ac:inkMk id="37919" creationId="{123A552B-91D3-C1C3-2C80-14E6438F4874}"/>
          </ac:inkMkLst>
        </pc:inkChg>
        <pc:inkChg chg="add mod">
          <ac:chgData name="Anis Farihan Mat Raffei" userId="caa0f81d-2ced-4ad8-a070-ba6968b9f259" providerId="ADAL" clId="{2142E63C-6CA0-4047-9110-82F1D02C0941}" dt="2022-06-09T00:18:03.447" v="320"/>
          <ac:inkMkLst>
            <pc:docMk/>
            <pc:sldMk cId="0" sldId="263"/>
            <ac:inkMk id="37920" creationId="{26ABB3E5-2712-E24A-A561-3ADD5DCABCDA}"/>
          </ac:inkMkLst>
        </pc:inkChg>
        <pc:inkChg chg="add mod">
          <ac:chgData name="Anis Farihan Mat Raffei" userId="caa0f81d-2ced-4ad8-a070-ba6968b9f259" providerId="ADAL" clId="{2142E63C-6CA0-4047-9110-82F1D02C0941}" dt="2022-06-09T00:18:03.447" v="320"/>
          <ac:inkMkLst>
            <pc:docMk/>
            <pc:sldMk cId="0" sldId="263"/>
            <ac:inkMk id="37921" creationId="{B168DAF6-ED3E-210A-0D5E-14A533B5CA5C}"/>
          </ac:inkMkLst>
        </pc:inkChg>
        <pc:inkChg chg="add mod">
          <ac:chgData name="Anis Farihan Mat Raffei" userId="caa0f81d-2ced-4ad8-a070-ba6968b9f259" providerId="ADAL" clId="{2142E63C-6CA0-4047-9110-82F1D02C0941}" dt="2022-06-09T00:18:03.447" v="320"/>
          <ac:inkMkLst>
            <pc:docMk/>
            <pc:sldMk cId="0" sldId="263"/>
            <ac:inkMk id="37923" creationId="{BFDDF0DF-2076-473B-518D-3A10B8D530EB}"/>
          </ac:inkMkLst>
        </pc:inkChg>
        <pc:inkChg chg="add mod">
          <ac:chgData name="Anis Farihan Mat Raffei" userId="caa0f81d-2ced-4ad8-a070-ba6968b9f259" providerId="ADAL" clId="{2142E63C-6CA0-4047-9110-82F1D02C0941}" dt="2022-06-09T00:18:03.447" v="320"/>
          <ac:inkMkLst>
            <pc:docMk/>
            <pc:sldMk cId="0" sldId="263"/>
            <ac:inkMk id="37925" creationId="{60514593-2BC6-181E-4CF4-9CB9A7DA059D}"/>
          </ac:inkMkLst>
        </pc:inkChg>
        <pc:inkChg chg="add mod">
          <ac:chgData name="Anis Farihan Mat Raffei" userId="caa0f81d-2ced-4ad8-a070-ba6968b9f259" providerId="ADAL" clId="{2142E63C-6CA0-4047-9110-82F1D02C0941}" dt="2022-06-09T00:18:03.447" v="320"/>
          <ac:inkMkLst>
            <pc:docMk/>
            <pc:sldMk cId="0" sldId="263"/>
            <ac:inkMk id="37926" creationId="{E8C8097F-B15F-966B-A9F6-935B384FF8DB}"/>
          </ac:inkMkLst>
        </pc:inkChg>
        <pc:inkChg chg="add mod">
          <ac:chgData name="Anis Farihan Mat Raffei" userId="caa0f81d-2ced-4ad8-a070-ba6968b9f259" providerId="ADAL" clId="{2142E63C-6CA0-4047-9110-82F1D02C0941}" dt="2022-06-09T00:18:03.447" v="320"/>
          <ac:inkMkLst>
            <pc:docMk/>
            <pc:sldMk cId="0" sldId="263"/>
            <ac:inkMk id="37927" creationId="{41AD1495-E1F5-B1F3-E2C3-53857737D647}"/>
          </ac:inkMkLst>
        </pc:inkChg>
        <pc:inkChg chg="add mod">
          <ac:chgData name="Anis Farihan Mat Raffei" userId="caa0f81d-2ced-4ad8-a070-ba6968b9f259" providerId="ADAL" clId="{2142E63C-6CA0-4047-9110-82F1D02C0941}" dt="2022-06-09T00:18:45.870" v="345"/>
          <ac:inkMkLst>
            <pc:docMk/>
            <pc:sldMk cId="0" sldId="263"/>
            <ac:inkMk id="37929" creationId="{E1E55368-45D5-CA17-79B1-31C2D58CC2FD}"/>
          </ac:inkMkLst>
        </pc:inkChg>
        <pc:inkChg chg="add mod">
          <ac:chgData name="Anis Farihan Mat Raffei" userId="caa0f81d-2ced-4ad8-a070-ba6968b9f259" providerId="ADAL" clId="{2142E63C-6CA0-4047-9110-82F1D02C0941}" dt="2022-06-09T00:18:45.870" v="345"/>
          <ac:inkMkLst>
            <pc:docMk/>
            <pc:sldMk cId="0" sldId="263"/>
            <ac:inkMk id="37930" creationId="{BCDD485F-E3A0-7EC1-B817-6F9EC20C97B3}"/>
          </ac:inkMkLst>
        </pc:inkChg>
        <pc:inkChg chg="add mod">
          <ac:chgData name="Anis Farihan Mat Raffei" userId="caa0f81d-2ced-4ad8-a070-ba6968b9f259" providerId="ADAL" clId="{2142E63C-6CA0-4047-9110-82F1D02C0941}" dt="2022-06-09T00:18:12.717" v="338"/>
          <ac:inkMkLst>
            <pc:docMk/>
            <pc:sldMk cId="0" sldId="263"/>
            <ac:inkMk id="37932" creationId="{37127027-4A1F-60FB-25A7-A49FD41B34EB}"/>
          </ac:inkMkLst>
        </pc:inkChg>
        <pc:inkChg chg="add mod">
          <ac:chgData name="Anis Farihan Mat Raffei" userId="caa0f81d-2ced-4ad8-a070-ba6968b9f259" providerId="ADAL" clId="{2142E63C-6CA0-4047-9110-82F1D02C0941}" dt="2022-06-09T00:18:12.717" v="338"/>
          <ac:inkMkLst>
            <pc:docMk/>
            <pc:sldMk cId="0" sldId="263"/>
            <ac:inkMk id="37933" creationId="{B9CE4ABA-B42F-CF82-015E-38089310C86D}"/>
          </ac:inkMkLst>
        </pc:inkChg>
        <pc:inkChg chg="add mod">
          <ac:chgData name="Anis Farihan Mat Raffei" userId="caa0f81d-2ced-4ad8-a070-ba6968b9f259" providerId="ADAL" clId="{2142E63C-6CA0-4047-9110-82F1D02C0941}" dt="2022-06-09T00:18:12.717" v="338"/>
          <ac:inkMkLst>
            <pc:docMk/>
            <pc:sldMk cId="0" sldId="263"/>
            <ac:inkMk id="37934" creationId="{BA572C41-A5DB-42D5-4A7E-EC323639C203}"/>
          </ac:inkMkLst>
        </pc:inkChg>
        <pc:inkChg chg="add mod">
          <ac:chgData name="Anis Farihan Mat Raffei" userId="caa0f81d-2ced-4ad8-a070-ba6968b9f259" providerId="ADAL" clId="{2142E63C-6CA0-4047-9110-82F1D02C0941}" dt="2022-06-09T00:18:12.717" v="338"/>
          <ac:inkMkLst>
            <pc:docMk/>
            <pc:sldMk cId="0" sldId="263"/>
            <ac:inkMk id="37935" creationId="{BDBE8195-B8B1-8EE2-66B3-FE570DEB191A}"/>
          </ac:inkMkLst>
        </pc:inkChg>
        <pc:inkChg chg="add mod">
          <ac:chgData name="Anis Farihan Mat Raffei" userId="caa0f81d-2ced-4ad8-a070-ba6968b9f259" providerId="ADAL" clId="{2142E63C-6CA0-4047-9110-82F1D02C0941}" dt="2022-06-09T00:18:12.717" v="338"/>
          <ac:inkMkLst>
            <pc:docMk/>
            <pc:sldMk cId="0" sldId="263"/>
            <ac:inkMk id="37936" creationId="{C46A10DA-C6C2-E38D-27CE-00277BB75248}"/>
          </ac:inkMkLst>
        </pc:inkChg>
        <pc:inkChg chg="add mod">
          <ac:chgData name="Anis Farihan Mat Raffei" userId="caa0f81d-2ced-4ad8-a070-ba6968b9f259" providerId="ADAL" clId="{2142E63C-6CA0-4047-9110-82F1D02C0941}" dt="2022-06-09T00:18:12.717" v="338"/>
          <ac:inkMkLst>
            <pc:docMk/>
            <pc:sldMk cId="0" sldId="263"/>
            <ac:inkMk id="37937" creationId="{6B8D2F99-67A8-45D3-2DCB-53D143A0A9F0}"/>
          </ac:inkMkLst>
        </pc:inkChg>
        <pc:inkChg chg="add mod">
          <ac:chgData name="Anis Farihan Mat Raffei" userId="caa0f81d-2ced-4ad8-a070-ba6968b9f259" providerId="ADAL" clId="{2142E63C-6CA0-4047-9110-82F1D02C0941}" dt="2022-06-09T00:18:12.717" v="338"/>
          <ac:inkMkLst>
            <pc:docMk/>
            <pc:sldMk cId="0" sldId="263"/>
            <ac:inkMk id="37938" creationId="{AD457129-1987-8F57-3722-6BAF14BF476D}"/>
          </ac:inkMkLst>
        </pc:inkChg>
        <pc:inkChg chg="add mod">
          <ac:chgData name="Anis Farihan Mat Raffei" userId="caa0f81d-2ced-4ad8-a070-ba6968b9f259" providerId="ADAL" clId="{2142E63C-6CA0-4047-9110-82F1D02C0941}" dt="2022-06-09T00:18:12.717" v="338"/>
          <ac:inkMkLst>
            <pc:docMk/>
            <pc:sldMk cId="0" sldId="263"/>
            <ac:inkMk id="37939" creationId="{B7D7C161-C43F-EF3D-66D5-97C294AC7774}"/>
          </ac:inkMkLst>
        </pc:inkChg>
        <pc:inkChg chg="add mod">
          <ac:chgData name="Anis Farihan Mat Raffei" userId="caa0f81d-2ced-4ad8-a070-ba6968b9f259" providerId="ADAL" clId="{2142E63C-6CA0-4047-9110-82F1D02C0941}" dt="2022-06-09T00:18:12.717" v="338"/>
          <ac:inkMkLst>
            <pc:docMk/>
            <pc:sldMk cId="0" sldId="263"/>
            <ac:inkMk id="37940" creationId="{CBE92653-83C4-CE0A-DFC9-A6B56391C0B4}"/>
          </ac:inkMkLst>
        </pc:inkChg>
        <pc:inkChg chg="add mod">
          <ac:chgData name="Anis Farihan Mat Raffei" userId="caa0f81d-2ced-4ad8-a070-ba6968b9f259" providerId="ADAL" clId="{2142E63C-6CA0-4047-9110-82F1D02C0941}" dt="2022-06-09T00:18:12.717" v="338"/>
          <ac:inkMkLst>
            <pc:docMk/>
            <pc:sldMk cId="0" sldId="263"/>
            <ac:inkMk id="37941" creationId="{EBEE9424-7A18-3646-95D1-08F12CA70BCC}"/>
          </ac:inkMkLst>
        </pc:inkChg>
        <pc:inkChg chg="add mod">
          <ac:chgData name="Anis Farihan Mat Raffei" userId="caa0f81d-2ced-4ad8-a070-ba6968b9f259" providerId="ADAL" clId="{2142E63C-6CA0-4047-9110-82F1D02C0941}" dt="2022-06-09T00:18:12.717" v="338"/>
          <ac:inkMkLst>
            <pc:docMk/>
            <pc:sldMk cId="0" sldId="263"/>
            <ac:inkMk id="37942" creationId="{490ABEA8-9151-B8FE-9B68-0A1DB89919D1}"/>
          </ac:inkMkLst>
        </pc:inkChg>
        <pc:inkChg chg="add mod">
          <ac:chgData name="Anis Farihan Mat Raffei" userId="caa0f81d-2ced-4ad8-a070-ba6968b9f259" providerId="ADAL" clId="{2142E63C-6CA0-4047-9110-82F1D02C0941}" dt="2022-06-09T00:18:12.717" v="338"/>
          <ac:inkMkLst>
            <pc:docMk/>
            <pc:sldMk cId="0" sldId="263"/>
            <ac:inkMk id="37943" creationId="{31786754-CCE1-7C14-5BA2-4B0BE3CEB271}"/>
          </ac:inkMkLst>
        </pc:inkChg>
        <pc:inkChg chg="add mod">
          <ac:chgData name="Anis Farihan Mat Raffei" userId="caa0f81d-2ced-4ad8-a070-ba6968b9f259" providerId="ADAL" clId="{2142E63C-6CA0-4047-9110-82F1D02C0941}" dt="2022-06-09T00:18:12.717" v="338"/>
          <ac:inkMkLst>
            <pc:docMk/>
            <pc:sldMk cId="0" sldId="263"/>
            <ac:inkMk id="37944" creationId="{50C6421B-DA02-9754-6F28-8EA035DF6892}"/>
          </ac:inkMkLst>
        </pc:inkChg>
        <pc:inkChg chg="add mod">
          <ac:chgData name="Anis Farihan Mat Raffei" userId="caa0f81d-2ced-4ad8-a070-ba6968b9f259" providerId="ADAL" clId="{2142E63C-6CA0-4047-9110-82F1D02C0941}" dt="2022-06-09T00:18:12.717" v="338"/>
          <ac:inkMkLst>
            <pc:docMk/>
            <pc:sldMk cId="0" sldId="263"/>
            <ac:inkMk id="37945" creationId="{56BE0A23-0D53-3610-CFCE-2DD6C2EEAFB9}"/>
          </ac:inkMkLst>
        </pc:inkChg>
        <pc:inkChg chg="add mod">
          <ac:chgData name="Anis Farihan Mat Raffei" userId="caa0f81d-2ced-4ad8-a070-ba6968b9f259" providerId="ADAL" clId="{2142E63C-6CA0-4047-9110-82F1D02C0941}" dt="2022-06-09T00:18:45.870" v="345"/>
          <ac:inkMkLst>
            <pc:docMk/>
            <pc:sldMk cId="0" sldId="263"/>
            <ac:inkMk id="37947" creationId="{725C9D64-90EA-0714-69C0-9496C8655482}"/>
          </ac:inkMkLst>
        </pc:inkChg>
        <pc:inkChg chg="add mod">
          <ac:chgData name="Anis Farihan Mat Raffei" userId="caa0f81d-2ced-4ad8-a070-ba6968b9f259" providerId="ADAL" clId="{2142E63C-6CA0-4047-9110-82F1D02C0941}" dt="2022-06-09T00:18:45.870" v="345"/>
          <ac:inkMkLst>
            <pc:docMk/>
            <pc:sldMk cId="0" sldId="263"/>
            <ac:inkMk id="37948" creationId="{27AFB541-81D9-C36D-A8DF-B906C2FC3540}"/>
          </ac:inkMkLst>
        </pc:inkChg>
        <pc:inkChg chg="add mod">
          <ac:chgData name="Anis Farihan Mat Raffei" userId="caa0f81d-2ced-4ad8-a070-ba6968b9f259" providerId="ADAL" clId="{2142E63C-6CA0-4047-9110-82F1D02C0941}" dt="2022-06-09T00:18:45.870" v="345"/>
          <ac:inkMkLst>
            <pc:docMk/>
            <pc:sldMk cId="0" sldId="263"/>
            <ac:inkMk id="37950" creationId="{4F62E721-5C89-8340-8BBC-F28BD9A2444C}"/>
          </ac:inkMkLst>
        </pc:inkChg>
        <pc:inkChg chg="add mod">
          <ac:chgData name="Anis Farihan Mat Raffei" userId="caa0f81d-2ced-4ad8-a070-ba6968b9f259" providerId="ADAL" clId="{2142E63C-6CA0-4047-9110-82F1D02C0941}" dt="2022-06-09T00:18:45.870" v="345"/>
          <ac:inkMkLst>
            <pc:docMk/>
            <pc:sldMk cId="0" sldId="263"/>
            <ac:inkMk id="37951" creationId="{9F5B29BA-C612-A97A-2CC0-BF47D791CDE1}"/>
          </ac:inkMkLst>
        </pc:inkChg>
        <pc:inkChg chg="add mod">
          <ac:chgData name="Anis Farihan Mat Raffei" userId="caa0f81d-2ced-4ad8-a070-ba6968b9f259" providerId="ADAL" clId="{2142E63C-6CA0-4047-9110-82F1D02C0941}" dt="2022-06-09T00:18:45.870" v="345"/>
          <ac:inkMkLst>
            <pc:docMk/>
            <pc:sldMk cId="0" sldId="263"/>
            <ac:inkMk id="37952" creationId="{821F1F55-7180-693F-A6C8-2946B9D50B66}"/>
          </ac:inkMkLst>
        </pc:inkChg>
        <pc:inkChg chg="add mod">
          <ac:chgData name="Anis Farihan Mat Raffei" userId="caa0f81d-2ced-4ad8-a070-ba6968b9f259" providerId="ADAL" clId="{2142E63C-6CA0-4047-9110-82F1D02C0941}" dt="2022-06-09T00:18:49.848" v="348"/>
          <ac:inkMkLst>
            <pc:docMk/>
            <pc:sldMk cId="0" sldId="263"/>
            <ac:inkMk id="37954" creationId="{576896F2-3B42-E98B-32D4-1928B2DB41BE}"/>
          </ac:inkMkLst>
        </pc:inkChg>
        <pc:inkChg chg="add mod">
          <ac:chgData name="Anis Farihan Mat Raffei" userId="caa0f81d-2ced-4ad8-a070-ba6968b9f259" providerId="ADAL" clId="{2142E63C-6CA0-4047-9110-82F1D02C0941}" dt="2022-06-09T00:18:49.848" v="348"/>
          <ac:inkMkLst>
            <pc:docMk/>
            <pc:sldMk cId="0" sldId="263"/>
            <ac:inkMk id="37955" creationId="{A9CFE3A6-287E-ECF4-1365-0FF08A6002A2}"/>
          </ac:inkMkLst>
        </pc:inkChg>
      </pc:sldChg>
      <pc:sldChg chg="addSp delSp modSp mod">
        <pc:chgData name="Anis Farihan Mat Raffei" userId="caa0f81d-2ced-4ad8-a070-ba6968b9f259" providerId="ADAL" clId="{2142E63C-6CA0-4047-9110-82F1D02C0941}" dt="2022-06-09T00:20:13.277" v="413" actId="9405"/>
        <pc:sldMkLst>
          <pc:docMk/>
          <pc:sldMk cId="0" sldId="264"/>
        </pc:sldMkLst>
        <pc:grpChg chg="mod">
          <ac:chgData name="Anis Farihan Mat Raffei" userId="caa0f81d-2ced-4ad8-a070-ba6968b9f259" providerId="ADAL" clId="{2142E63C-6CA0-4047-9110-82F1D02C0941}" dt="2022-06-09T00:19:25.750" v="353"/>
          <ac:grpSpMkLst>
            <pc:docMk/>
            <pc:sldMk cId="0" sldId="264"/>
            <ac:grpSpMk id="9" creationId="{BBB99FEC-F34A-7B62-D9E7-6CCD0758D4F2}"/>
          </ac:grpSpMkLst>
        </pc:grpChg>
        <pc:grpChg chg="mod">
          <ac:chgData name="Anis Farihan Mat Raffei" userId="caa0f81d-2ced-4ad8-a070-ba6968b9f259" providerId="ADAL" clId="{2142E63C-6CA0-4047-9110-82F1D02C0941}" dt="2022-06-09T00:19:25.750" v="353"/>
          <ac:grpSpMkLst>
            <pc:docMk/>
            <pc:sldMk cId="0" sldId="264"/>
            <ac:grpSpMk id="10" creationId="{9FFD753B-8137-C12F-5732-909DD0640E23}"/>
          </ac:grpSpMkLst>
        </pc:grpChg>
        <pc:grpChg chg="mod">
          <ac:chgData name="Anis Farihan Mat Raffei" userId="caa0f81d-2ced-4ad8-a070-ba6968b9f259" providerId="ADAL" clId="{2142E63C-6CA0-4047-9110-82F1D02C0941}" dt="2022-06-09T00:19:30.487" v="361"/>
          <ac:grpSpMkLst>
            <pc:docMk/>
            <pc:sldMk cId="0" sldId="264"/>
            <ac:grpSpMk id="18" creationId="{A74DE63E-BE07-9277-AEAA-EE411B59A790}"/>
          </ac:grpSpMkLst>
        </pc:grpChg>
        <pc:grpChg chg="mod">
          <ac:chgData name="Anis Farihan Mat Raffei" userId="caa0f81d-2ced-4ad8-a070-ba6968b9f259" providerId="ADAL" clId="{2142E63C-6CA0-4047-9110-82F1D02C0941}" dt="2022-06-09T00:19:30.487" v="361"/>
          <ac:grpSpMkLst>
            <pc:docMk/>
            <pc:sldMk cId="0" sldId="264"/>
            <ac:grpSpMk id="19" creationId="{002463AF-A00A-108A-7445-BBA0D1D0D575}"/>
          </ac:grpSpMkLst>
        </pc:grpChg>
        <pc:grpChg chg="mod">
          <ac:chgData name="Anis Farihan Mat Raffei" userId="caa0f81d-2ced-4ad8-a070-ba6968b9f259" providerId="ADAL" clId="{2142E63C-6CA0-4047-9110-82F1D02C0941}" dt="2022-06-09T00:19:52.614" v="390"/>
          <ac:grpSpMkLst>
            <pc:docMk/>
            <pc:sldMk cId="0" sldId="264"/>
            <ac:grpSpMk id="48" creationId="{507768AA-3776-91F2-9DDB-7BDC91AACF19}"/>
          </ac:grpSpMkLst>
        </pc:grpChg>
        <pc:grpChg chg="del mod">
          <ac:chgData name="Anis Farihan Mat Raffei" userId="caa0f81d-2ced-4ad8-a070-ba6968b9f259" providerId="ADAL" clId="{2142E63C-6CA0-4047-9110-82F1D02C0941}" dt="2022-06-09T00:20:09.951" v="409"/>
          <ac:grpSpMkLst>
            <pc:docMk/>
            <pc:sldMk cId="0" sldId="264"/>
            <ac:grpSpMk id="49" creationId="{771D49D3-35CA-2807-267D-EF2B0D38A590}"/>
          </ac:grpSpMkLst>
        </pc:grpChg>
        <pc:grpChg chg="mod">
          <ac:chgData name="Anis Farihan Mat Raffei" userId="caa0f81d-2ced-4ad8-a070-ba6968b9f259" providerId="ADAL" clId="{2142E63C-6CA0-4047-9110-82F1D02C0941}" dt="2022-06-09T00:19:57.380" v="396"/>
          <ac:grpSpMkLst>
            <pc:docMk/>
            <pc:sldMk cId="0" sldId="264"/>
            <ac:grpSpMk id="55" creationId="{7013F28F-F9F4-4EE2-97FF-1401A76663E6}"/>
          </ac:grpSpMkLst>
        </pc:grpChg>
        <pc:grpChg chg="del mod">
          <ac:chgData name="Anis Farihan Mat Raffei" userId="caa0f81d-2ced-4ad8-a070-ba6968b9f259" providerId="ADAL" clId="{2142E63C-6CA0-4047-9110-82F1D02C0941}" dt="2022-06-09T00:20:09.951" v="409"/>
          <ac:grpSpMkLst>
            <pc:docMk/>
            <pc:sldMk cId="0" sldId="264"/>
            <ac:grpSpMk id="56" creationId="{8B2E950B-3547-E225-F093-913C142D5590}"/>
          </ac:grpSpMkLst>
        </pc:grpChg>
        <pc:grpChg chg="mod">
          <ac:chgData name="Anis Farihan Mat Raffei" userId="caa0f81d-2ced-4ad8-a070-ba6968b9f259" providerId="ADAL" clId="{2142E63C-6CA0-4047-9110-82F1D02C0941}" dt="2022-06-09T00:19:59.621" v="401"/>
          <ac:grpSpMkLst>
            <pc:docMk/>
            <pc:sldMk cId="0" sldId="264"/>
            <ac:grpSpMk id="61" creationId="{E2A17B79-8620-A8E6-6EDB-96FB4FABDE71}"/>
          </ac:grpSpMkLst>
        </pc:grpChg>
        <pc:grpChg chg="mod">
          <ac:chgData name="Anis Farihan Mat Raffei" userId="caa0f81d-2ced-4ad8-a070-ba6968b9f259" providerId="ADAL" clId="{2142E63C-6CA0-4047-9110-82F1D02C0941}" dt="2022-06-09T00:19:59.621" v="401"/>
          <ac:grpSpMkLst>
            <pc:docMk/>
            <pc:sldMk cId="0" sldId="264"/>
            <ac:grpSpMk id="62" creationId="{D5577D79-02F0-E6CA-0BEF-5EE0E7A3AA4A}"/>
          </ac:grpSpMkLst>
        </pc:grpChg>
        <pc:grpChg chg="mod">
          <ac:chgData name="Anis Farihan Mat Raffei" userId="caa0f81d-2ced-4ad8-a070-ba6968b9f259" providerId="ADAL" clId="{2142E63C-6CA0-4047-9110-82F1D02C0941}" dt="2022-06-09T00:20:09.951" v="409"/>
          <ac:grpSpMkLst>
            <pc:docMk/>
            <pc:sldMk cId="0" sldId="264"/>
            <ac:grpSpMk id="67" creationId="{04E40C09-BDDC-8E71-8DFF-102E68EB7390}"/>
          </ac:grpSpMkLst>
        </pc:grpChg>
        <pc:inkChg chg="add mod">
          <ac:chgData name="Anis Farihan Mat Raffei" userId="caa0f81d-2ced-4ad8-a070-ba6968b9f259" providerId="ADAL" clId="{2142E63C-6CA0-4047-9110-82F1D02C0941}" dt="2022-06-09T00:19:25.750" v="353"/>
          <ac:inkMkLst>
            <pc:docMk/>
            <pc:sldMk cId="0" sldId="264"/>
            <ac:inkMk id="5" creationId="{024FD5F5-DEEA-B4CC-7BD0-5ECC6B57C97F}"/>
          </ac:inkMkLst>
        </pc:inkChg>
        <pc:inkChg chg="add mod">
          <ac:chgData name="Anis Farihan Mat Raffei" userId="caa0f81d-2ced-4ad8-a070-ba6968b9f259" providerId="ADAL" clId="{2142E63C-6CA0-4047-9110-82F1D02C0941}" dt="2022-06-09T00:19:25.750" v="353"/>
          <ac:inkMkLst>
            <pc:docMk/>
            <pc:sldMk cId="0" sldId="264"/>
            <ac:inkMk id="6" creationId="{4557A4E0-BCD3-7922-97E5-7C7F6CCDC58A}"/>
          </ac:inkMkLst>
        </pc:inkChg>
        <pc:inkChg chg="add mod">
          <ac:chgData name="Anis Farihan Mat Raffei" userId="caa0f81d-2ced-4ad8-a070-ba6968b9f259" providerId="ADAL" clId="{2142E63C-6CA0-4047-9110-82F1D02C0941}" dt="2022-06-09T00:19:25.750" v="353"/>
          <ac:inkMkLst>
            <pc:docMk/>
            <pc:sldMk cId="0" sldId="264"/>
            <ac:inkMk id="7" creationId="{431A7537-5E7F-D8C2-8A19-923CC1526D9F}"/>
          </ac:inkMkLst>
        </pc:inkChg>
        <pc:inkChg chg="add mod">
          <ac:chgData name="Anis Farihan Mat Raffei" userId="caa0f81d-2ced-4ad8-a070-ba6968b9f259" providerId="ADAL" clId="{2142E63C-6CA0-4047-9110-82F1D02C0941}" dt="2022-06-09T00:19:25.750" v="353"/>
          <ac:inkMkLst>
            <pc:docMk/>
            <pc:sldMk cId="0" sldId="264"/>
            <ac:inkMk id="8" creationId="{90A19366-6047-EEDA-69FD-3684782C9194}"/>
          </ac:inkMkLst>
        </pc:inkChg>
        <pc:inkChg chg="add mod">
          <ac:chgData name="Anis Farihan Mat Raffei" userId="caa0f81d-2ced-4ad8-a070-ba6968b9f259" providerId="ADAL" clId="{2142E63C-6CA0-4047-9110-82F1D02C0941}" dt="2022-06-09T00:19:30.487" v="361"/>
          <ac:inkMkLst>
            <pc:docMk/>
            <pc:sldMk cId="0" sldId="264"/>
            <ac:inkMk id="11" creationId="{8A435008-0608-40D1-12F9-F82F28B80CC9}"/>
          </ac:inkMkLst>
        </pc:inkChg>
        <pc:inkChg chg="add mod">
          <ac:chgData name="Anis Farihan Mat Raffei" userId="caa0f81d-2ced-4ad8-a070-ba6968b9f259" providerId="ADAL" clId="{2142E63C-6CA0-4047-9110-82F1D02C0941}" dt="2022-06-09T00:19:30.487" v="361"/>
          <ac:inkMkLst>
            <pc:docMk/>
            <pc:sldMk cId="0" sldId="264"/>
            <ac:inkMk id="12" creationId="{D334AE87-DA8A-2083-6176-1325A2104FF7}"/>
          </ac:inkMkLst>
        </pc:inkChg>
        <pc:inkChg chg="add mod">
          <ac:chgData name="Anis Farihan Mat Raffei" userId="caa0f81d-2ced-4ad8-a070-ba6968b9f259" providerId="ADAL" clId="{2142E63C-6CA0-4047-9110-82F1D02C0941}" dt="2022-06-09T00:19:30.487" v="361"/>
          <ac:inkMkLst>
            <pc:docMk/>
            <pc:sldMk cId="0" sldId="264"/>
            <ac:inkMk id="13" creationId="{0B421382-E9A5-D417-4633-B9397625724C}"/>
          </ac:inkMkLst>
        </pc:inkChg>
        <pc:inkChg chg="add mod">
          <ac:chgData name="Anis Farihan Mat Raffei" userId="caa0f81d-2ced-4ad8-a070-ba6968b9f259" providerId="ADAL" clId="{2142E63C-6CA0-4047-9110-82F1D02C0941}" dt="2022-06-09T00:19:30.487" v="361"/>
          <ac:inkMkLst>
            <pc:docMk/>
            <pc:sldMk cId="0" sldId="264"/>
            <ac:inkMk id="14" creationId="{160A2AB3-5FC6-030D-3C1F-5F343B517B13}"/>
          </ac:inkMkLst>
        </pc:inkChg>
        <pc:inkChg chg="add mod">
          <ac:chgData name="Anis Farihan Mat Raffei" userId="caa0f81d-2ced-4ad8-a070-ba6968b9f259" providerId="ADAL" clId="{2142E63C-6CA0-4047-9110-82F1D02C0941}" dt="2022-06-09T00:19:30.487" v="361"/>
          <ac:inkMkLst>
            <pc:docMk/>
            <pc:sldMk cId="0" sldId="264"/>
            <ac:inkMk id="15" creationId="{98E45CA2-0425-CC24-E9AB-3143A96DC1D4}"/>
          </ac:inkMkLst>
        </pc:inkChg>
        <pc:inkChg chg="add mod">
          <ac:chgData name="Anis Farihan Mat Raffei" userId="caa0f81d-2ced-4ad8-a070-ba6968b9f259" providerId="ADAL" clId="{2142E63C-6CA0-4047-9110-82F1D02C0941}" dt="2022-06-09T00:19:30.487" v="361"/>
          <ac:inkMkLst>
            <pc:docMk/>
            <pc:sldMk cId="0" sldId="264"/>
            <ac:inkMk id="16" creationId="{C4642247-84EA-EF2E-C1F7-7B765ACFA9EA}"/>
          </ac:inkMkLst>
        </pc:inkChg>
        <pc:inkChg chg="add mod">
          <ac:chgData name="Anis Farihan Mat Raffei" userId="caa0f81d-2ced-4ad8-a070-ba6968b9f259" providerId="ADAL" clId="{2142E63C-6CA0-4047-9110-82F1D02C0941}" dt="2022-06-09T00:19:30.487" v="361"/>
          <ac:inkMkLst>
            <pc:docMk/>
            <pc:sldMk cId="0" sldId="264"/>
            <ac:inkMk id="17" creationId="{A1BEF940-20A8-C934-E394-73A8ACD202A6}"/>
          </ac:inkMkLst>
        </pc:inkChg>
        <pc:inkChg chg="add mod">
          <ac:chgData name="Anis Farihan Mat Raffei" userId="caa0f81d-2ced-4ad8-a070-ba6968b9f259" providerId="ADAL" clId="{2142E63C-6CA0-4047-9110-82F1D02C0941}" dt="2022-06-09T00:20:09.951" v="409"/>
          <ac:inkMkLst>
            <pc:docMk/>
            <pc:sldMk cId="0" sldId="264"/>
            <ac:inkMk id="20" creationId="{6530B1A1-CE23-2127-ADC5-43156C0A0AFC}"/>
          </ac:inkMkLst>
        </pc:inkChg>
        <pc:inkChg chg="add mod">
          <ac:chgData name="Anis Farihan Mat Raffei" userId="caa0f81d-2ced-4ad8-a070-ba6968b9f259" providerId="ADAL" clId="{2142E63C-6CA0-4047-9110-82F1D02C0941}" dt="2022-06-09T00:20:09.951" v="409"/>
          <ac:inkMkLst>
            <pc:docMk/>
            <pc:sldMk cId="0" sldId="264"/>
            <ac:inkMk id="21" creationId="{A08E5192-6EA5-0F1C-B1D6-8A1B6FC5BF62}"/>
          </ac:inkMkLst>
        </pc:inkChg>
        <pc:inkChg chg="add mod">
          <ac:chgData name="Anis Farihan Mat Raffei" userId="caa0f81d-2ced-4ad8-a070-ba6968b9f259" providerId="ADAL" clId="{2142E63C-6CA0-4047-9110-82F1D02C0941}" dt="2022-06-09T00:20:09.951" v="409"/>
          <ac:inkMkLst>
            <pc:docMk/>
            <pc:sldMk cId="0" sldId="264"/>
            <ac:inkMk id="22" creationId="{956B8D81-A571-0FC7-309C-CD50C9C90853}"/>
          </ac:inkMkLst>
        </pc:inkChg>
        <pc:inkChg chg="add mod">
          <ac:chgData name="Anis Farihan Mat Raffei" userId="caa0f81d-2ced-4ad8-a070-ba6968b9f259" providerId="ADAL" clId="{2142E63C-6CA0-4047-9110-82F1D02C0941}" dt="2022-06-09T00:20:09.951" v="409"/>
          <ac:inkMkLst>
            <pc:docMk/>
            <pc:sldMk cId="0" sldId="264"/>
            <ac:inkMk id="23" creationId="{29B61B1E-47AD-7EC0-A0A1-4624941D065B}"/>
          </ac:inkMkLst>
        </pc:inkChg>
        <pc:inkChg chg="add mod">
          <ac:chgData name="Anis Farihan Mat Raffei" userId="caa0f81d-2ced-4ad8-a070-ba6968b9f259" providerId="ADAL" clId="{2142E63C-6CA0-4047-9110-82F1D02C0941}" dt="2022-06-09T00:20:09.951" v="409"/>
          <ac:inkMkLst>
            <pc:docMk/>
            <pc:sldMk cId="0" sldId="264"/>
            <ac:inkMk id="24" creationId="{764A4623-ABCA-384C-9C41-E4A8093A6CF3}"/>
          </ac:inkMkLst>
        </pc:inkChg>
        <pc:inkChg chg="add mod">
          <ac:chgData name="Anis Farihan Mat Raffei" userId="caa0f81d-2ced-4ad8-a070-ba6968b9f259" providerId="ADAL" clId="{2142E63C-6CA0-4047-9110-82F1D02C0941}" dt="2022-06-09T00:20:09.951" v="409"/>
          <ac:inkMkLst>
            <pc:docMk/>
            <pc:sldMk cId="0" sldId="264"/>
            <ac:inkMk id="25" creationId="{636FF504-28A6-8ACB-2A41-D7BF874D182D}"/>
          </ac:inkMkLst>
        </pc:inkChg>
        <pc:inkChg chg="add mod">
          <ac:chgData name="Anis Farihan Mat Raffei" userId="caa0f81d-2ced-4ad8-a070-ba6968b9f259" providerId="ADAL" clId="{2142E63C-6CA0-4047-9110-82F1D02C0941}" dt="2022-06-09T00:20:09.951" v="409"/>
          <ac:inkMkLst>
            <pc:docMk/>
            <pc:sldMk cId="0" sldId="264"/>
            <ac:inkMk id="26" creationId="{2B35FD48-FACD-8A13-0A06-924D94BB283B}"/>
          </ac:inkMkLst>
        </pc:inkChg>
        <pc:inkChg chg="add mod">
          <ac:chgData name="Anis Farihan Mat Raffei" userId="caa0f81d-2ced-4ad8-a070-ba6968b9f259" providerId="ADAL" clId="{2142E63C-6CA0-4047-9110-82F1D02C0941}" dt="2022-06-09T00:20:09.951" v="409"/>
          <ac:inkMkLst>
            <pc:docMk/>
            <pc:sldMk cId="0" sldId="264"/>
            <ac:inkMk id="27" creationId="{D7894E21-ED0A-ABC3-B51B-D6426CB78F7D}"/>
          </ac:inkMkLst>
        </pc:inkChg>
        <pc:inkChg chg="add mod">
          <ac:chgData name="Anis Farihan Mat Raffei" userId="caa0f81d-2ced-4ad8-a070-ba6968b9f259" providerId="ADAL" clId="{2142E63C-6CA0-4047-9110-82F1D02C0941}" dt="2022-06-09T00:20:09.951" v="409"/>
          <ac:inkMkLst>
            <pc:docMk/>
            <pc:sldMk cId="0" sldId="264"/>
            <ac:inkMk id="28" creationId="{B36EA909-337B-7590-1CEE-64CCDCE58D6F}"/>
          </ac:inkMkLst>
        </pc:inkChg>
        <pc:inkChg chg="add mod">
          <ac:chgData name="Anis Farihan Mat Raffei" userId="caa0f81d-2ced-4ad8-a070-ba6968b9f259" providerId="ADAL" clId="{2142E63C-6CA0-4047-9110-82F1D02C0941}" dt="2022-06-09T00:20:09.951" v="409"/>
          <ac:inkMkLst>
            <pc:docMk/>
            <pc:sldMk cId="0" sldId="264"/>
            <ac:inkMk id="29" creationId="{2DB4DA08-8743-66B2-7380-BA09333F79AE}"/>
          </ac:inkMkLst>
        </pc:inkChg>
        <pc:inkChg chg="add mod">
          <ac:chgData name="Anis Farihan Mat Raffei" userId="caa0f81d-2ced-4ad8-a070-ba6968b9f259" providerId="ADAL" clId="{2142E63C-6CA0-4047-9110-82F1D02C0941}" dt="2022-06-09T00:20:09.951" v="409"/>
          <ac:inkMkLst>
            <pc:docMk/>
            <pc:sldMk cId="0" sldId="264"/>
            <ac:inkMk id="30" creationId="{99658A57-76D7-2F6F-C153-8D9C4B3173A6}"/>
          </ac:inkMkLst>
        </pc:inkChg>
        <pc:inkChg chg="add mod">
          <ac:chgData name="Anis Farihan Mat Raffei" userId="caa0f81d-2ced-4ad8-a070-ba6968b9f259" providerId="ADAL" clId="{2142E63C-6CA0-4047-9110-82F1D02C0941}" dt="2022-06-09T00:20:09.951" v="409"/>
          <ac:inkMkLst>
            <pc:docMk/>
            <pc:sldMk cId="0" sldId="264"/>
            <ac:inkMk id="31" creationId="{42B8A9D7-291A-5009-5460-FB02F5D5D22B}"/>
          </ac:inkMkLst>
        </pc:inkChg>
        <pc:inkChg chg="add mod">
          <ac:chgData name="Anis Farihan Mat Raffei" userId="caa0f81d-2ced-4ad8-a070-ba6968b9f259" providerId="ADAL" clId="{2142E63C-6CA0-4047-9110-82F1D02C0941}" dt="2022-06-09T00:20:09.951" v="409"/>
          <ac:inkMkLst>
            <pc:docMk/>
            <pc:sldMk cId="0" sldId="264"/>
            <ac:inkMk id="32" creationId="{71C3D54D-2108-E7DC-FE90-2F87B653EA28}"/>
          </ac:inkMkLst>
        </pc:inkChg>
        <pc:inkChg chg="add mod">
          <ac:chgData name="Anis Farihan Mat Raffei" userId="caa0f81d-2ced-4ad8-a070-ba6968b9f259" providerId="ADAL" clId="{2142E63C-6CA0-4047-9110-82F1D02C0941}" dt="2022-06-09T00:20:09.951" v="409"/>
          <ac:inkMkLst>
            <pc:docMk/>
            <pc:sldMk cId="0" sldId="264"/>
            <ac:inkMk id="33" creationId="{906B1E8E-2CC1-CC52-CF90-EEF8F5016F1A}"/>
          </ac:inkMkLst>
        </pc:inkChg>
        <pc:inkChg chg="add mod">
          <ac:chgData name="Anis Farihan Mat Raffei" userId="caa0f81d-2ced-4ad8-a070-ba6968b9f259" providerId="ADAL" clId="{2142E63C-6CA0-4047-9110-82F1D02C0941}" dt="2022-06-09T00:20:09.951" v="409"/>
          <ac:inkMkLst>
            <pc:docMk/>
            <pc:sldMk cId="0" sldId="264"/>
            <ac:inkMk id="34" creationId="{848153B0-52C1-4204-7361-DAE7C526AFCF}"/>
          </ac:inkMkLst>
        </pc:inkChg>
        <pc:inkChg chg="add mod">
          <ac:chgData name="Anis Farihan Mat Raffei" userId="caa0f81d-2ced-4ad8-a070-ba6968b9f259" providerId="ADAL" clId="{2142E63C-6CA0-4047-9110-82F1D02C0941}" dt="2022-06-09T00:19:52.614" v="390"/>
          <ac:inkMkLst>
            <pc:docMk/>
            <pc:sldMk cId="0" sldId="264"/>
            <ac:inkMk id="35" creationId="{DE85DA5B-55D5-B1B7-DF47-3D6E5D92EFCC}"/>
          </ac:inkMkLst>
        </pc:inkChg>
        <pc:inkChg chg="add mod">
          <ac:chgData name="Anis Farihan Mat Raffei" userId="caa0f81d-2ced-4ad8-a070-ba6968b9f259" providerId="ADAL" clId="{2142E63C-6CA0-4047-9110-82F1D02C0941}" dt="2022-06-09T00:19:52.614" v="390"/>
          <ac:inkMkLst>
            <pc:docMk/>
            <pc:sldMk cId="0" sldId="264"/>
            <ac:inkMk id="36" creationId="{7E2253A6-40D9-0206-CE3C-AD26B1FFC810}"/>
          </ac:inkMkLst>
        </pc:inkChg>
        <pc:inkChg chg="add mod">
          <ac:chgData name="Anis Farihan Mat Raffei" userId="caa0f81d-2ced-4ad8-a070-ba6968b9f259" providerId="ADAL" clId="{2142E63C-6CA0-4047-9110-82F1D02C0941}" dt="2022-06-09T00:19:52.614" v="390"/>
          <ac:inkMkLst>
            <pc:docMk/>
            <pc:sldMk cId="0" sldId="264"/>
            <ac:inkMk id="37" creationId="{4C386FA7-98B1-176B-8A4F-48C828B76B70}"/>
          </ac:inkMkLst>
        </pc:inkChg>
        <pc:inkChg chg="add mod">
          <ac:chgData name="Anis Farihan Mat Raffei" userId="caa0f81d-2ced-4ad8-a070-ba6968b9f259" providerId="ADAL" clId="{2142E63C-6CA0-4047-9110-82F1D02C0941}" dt="2022-06-09T00:19:52.614" v="390"/>
          <ac:inkMkLst>
            <pc:docMk/>
            <pc:sldMk cId="0" sldId="264"/>
            <ac:inkMk id="38" creationId="{9A04AA05-BA84-302B-C16E-C0F2B61B2DBA}"/>
          </ac:inkMkLst>
        </pc:inkChg>
        <pc:inkChg chg="add mod">
          <ac:chgData name="Anis Farihan Mat Raffei" userId="caa0f81d-2ced-4ad8-a070-ba6968b9f259" providerId="ADAL" clId="{2142E63C-6CA0-4047-9110-82F1D02C0941}" dt="2022-06-09T00:19:52.614" v="390"/>
          <ac:inkMkLst>
            <pc:docMk/>
            <pc:sldMk cId="0" sldId="264"/>
            <ac:inkMk id="39" creationId="{3F237A74-0024-8298-C8DC-382ED94792A5}"/>
          </ac:inkMkLst>
        </pc:inkChg>
        <pc:inkChg chg="add mod">
          <ac:chgData name="Anis Farihan Mat Raffei" userId="caa0f81d-2ced-4ad8-a070-ba6968b9f259" providerId="ADAL" clId="{2142E63C-6CA0-4047-9110-82F1D02C0941}" dt="2022-06-09T00:19:52.614" v="390"/>
          <ac:inkMkLst>
            <pc:docMk/>
            <pc:sldMk cId="0" sldId="264"/>
            <ac:inkMk id="40" creationId="{B61F828C-B724-271A-8456-9B325E22BD61}"/>
          </ac:inkMkLst>
        </pc:inkChg>
        <pc:inkChg chg="add mod">
          <ac:chgData name="Anis Farihan Mat Raffei" userId="caa0f81d-2ced-4ad8-a070-ba6968b9f259" providerId="ADAL" clId="{2142E63C-6CA0-4047-9110-82F1D02C0941}" dt="2022-06-09T00:19:52.614" v="390"/>
          <ac:inkMkLst>
            <pc:docMk/>
            <pc:sldMk cId="0" sldId="264"/>
            <ac:inkMk id="41" creationId="{3AFB21C7-1F34-299F-7937-CEA8EE0195EC}"/>
          </ac:inkMkLst>
        </pc:inkChg>
        <pc:inkChg chg="add mod">
          <ac:chgData name="Anis Farihan Mat Raffei" userId="caa0f81d-2ced-4ad8-a070-ba6968b9f259" providerId="ADAL" clId="{2142E63C-6CA0-4047-9110-82F1D02C0941}" dt="2022-06-09T00:19:52.614" v="390"/>
          <ac:inkMkLst>
            <pc:docMk/>
            <pc:sldMk cId="0" sldId="264"/>
            <ac:inkMk id="42" creationId="{72435A44-7EB9-05C0-7146-9E8B6FDCA396}"/>
          </ac:inkMkLst>
        </pc:inkChg>
        <pc:inkChg chg="add mod">
          <ac:chgData name="Anis Farihan Mat Raffei" userId="caa0f81d-2ced-4ad8-a070-ba6968b9f259" providerId="ADAL" clId="{2142E63C-6CA0-4047-9110-82F1D02C0941}" dt="2022-06-09T00:19:52.614" v="390"/>
          <ac:inkMkLst>
            <pc:docMk/>
            <pc:sldMk cId="0" sldId="264"/>
            <ac:inkMk id="43" creationId="{A02FF3F2-92E7-99C1-54D2-46FC89E3A401}"/>
          </ac:inkMkLst>
        </pc:inkChg>
        <pc:inkChg chg="add mod">
          <ac:chgData name="Anis Farihan Mat Raffei" userId="caa0f81d-2ced-4ad8-a070-ba6968b9f259" providerId="ADAL" clId="{2142E63C-6CA0-4047-9110-82F1D02C0941}" dt="2022-06-09T00:19:52.614" v="390"/>
          <ac:inkMkLst>
            <pc:docMk/>
            <pc:sldMk cId="0" sldId="264"/>
            <ac:inkMk id="44" creationId="{2B52C45F-6694-EFE3-BBE7-E019A5AC3F95}"/>
          </ac:inkMkLst>
        </pc:inkChg>
        <pc:inkChg chg="add mod">
          <ac:chgData name="Anis Farihan Mat Raffei" userId="caa0f81d-2ced-4ad8-a070-ba6968b9f259" providerId="ADAL" clId="{2142E63C-6CA0-4047-9110-82F1D02C0941}" dt="2022-06-09T00:19:52.614" v="390"/>
          <ac:inkMkLst>
            <pc:docMk/>
            <pc:sldMk cId="0" sldId="264"/>
            <ac:inkMk id="45" creationId="{09CA143B-5664-C39B-B077-93256EFAA755}"/>
          </ac:inkMkLst>
        </pc:inkChg>
        <pc:inkChg chg="add mod">
          <ac:chgData name="Anis Farihan Mat Raffei" userId="caa0f81d-2ced-4ad8-a070-ba6968b9f259" providerId="ADAL" clId="{2142E63C-6CA0-4047-9110-82F1D02C0941}" dt="2022-06-09T00:19:52.614" v="390"/>
          <ac:inkMkLst>
            <pc:docMk/>
            <pc:sldMk cId="0" sldId="264"/>
            <ac:inkMk id="46" creationId="{8FF529EF-7CB3-D72E-6D3E-B528590BDB92}"/>
          </ac:inkMkLst>
        </pc:inkChg>
        <pc:inkChg chg="add mod">
          <ac:chgData name="Anis Farihan Mat Raffei" userId="caa0f81d-2ced-4ad8-a070-ba6968b9f259" providerId="ADAL" clId="{2142E63C-6CA0-4047-9110-82F1D02C0941}" dt="2022-06-09T00:19:52.614" v="390"/>
          <ac:inkMkLst>
            <pc:docMk/>
            <pc:sldMk cId="0" sldId="264"/>
            <ac:inkMk id="47" creationId="{CA46D344-F64F-6805-2BE3-5352BD111A62}"/>
          </ac:inkMkLst>
        </pc:inkChg>
        <pc:inkChg chg="add mod">
          <ac:chgData name="Anis Farihan Mat Raffei" userId="caa0f81d-2ced-4ad8-a070-ba6968b9f259" providerId="ADAL" clId="{2142E63C-6CA0-4047-9110-82F1D02C0941}" dt="2022-06-09T00:20:09.951" v="409"/>
          <ac:inkMkLst>
            <pc:docMk/>
            <pc:sldMk cId="0" sldId="264"/>
            <ac:inkMk id="50" creationId="{7964D771-DE17-8E37-3A47-A6E4FA45DE06}"/>
          </ac:inkMkLst>
        </pc:inkChg>
        <pc:inkChg chg="add mod">
          <ac:chgData name="Anis Farihan Mat Raffei" userId="caa0f81d-2ced-4ad8-a070-ba6968b9f259" providerId="ADAL" clId="{2142E63C-6CA0-4047-9110-82F1D02C0941}" dt="2022-06-09T00:20:09.951" v="409"/>
          <ac:inkMkLst>
            <pc:docMk/>
            <pc:sldMk cId="0" sldId="264"/>
            <ac:inkMk id="51" creationId="{80515D46-12F6-8C47-F742-3734B9BC9721}"/>
          </ac:inkMkLst>
        </pc:inkChg>
        <pc:inkChg chg="add mod">
          <ac:chgData name="Anis Farihan Mat Raffei" userId="caa0f81d-2ced-4ad8-a070-ba6968b9f259" providerId="ADAL" clId="{2142E63C-6CA0-4047-9110-82F1D02C0941}" dt="2022-06-09T00:19:57.380" v="396"/>
          <ac:inkMkLst>
            <pc:docMk/>
            <pc:sldMk cId="0" sldId="264"/>
            <ac:inkMk id="52" creationId="{CA4B788B-2BE8-3AE4-E7C4-281213C54B76}"/>
          </ac:inkMkLst>
        </pc:inkChg>
        <pc:inkChg chg="add mod">
          <ac:chgData name="Anis Farihan Mat Raffei" userId="caa0f81d-2ced-4ad8-a070-ba6968b9f259" providerId="ADAL" clId="{2142E63C-6CA0-4047-9110-82F1D02C0941}" dt="2022-06-09T00:19:57.380" v="396"/>
          <ac:inkMkLst>
            <pc:docMk/>
            <pc:sldMk cId="0" sldId="264"/>
            <ac:inkMk id="53" creationId="{0FE98447-91DB-B14A-7A05-A41CBBD93E57}"/>
          </ac:inkMkLst>
        </pc:inkChg>
        <pc:inkChg chg="add mod">
          <ac:chgData name="Anis Farihan Mat Raffei" userId="caa0f81d-2ced-4ad8-a070-ba6968b9f259" providerId="ADAL" clId="{2142E63C-6CA0-4047-9110-82F1D02C0941}" dt="2022-06-09T00:19:57.380" v="396"/>
          <ac:inkMkLst>
            <pc:docMk/>
            <pc:sldMk cId="0" sldId="264"/>
            <ac:inkMk id="54" creationId="{F5E90EDC-357D-11C7-E638-69D2E7E19EA2}"/>
          </ac:inkMkLst>
        </pc:inkChg>
        <pc:inkChg chg="add mod">
          <ac:chgData name="Anis Farihan Mat Raffei" userId="caa0f81d-2ced-4ad8-a070-ba6968b9f259" providerId="ADAL" clId="{2142E63C-6CA0-4047-9110-82F1D02C0941}" dt="2022-06-09T00:19:59.621" v="401"/>
          <ac:inkMkLst>
            <pc:docMk/>
            <pc:sldMk cId="0" sldId="264"/>
            <ac:inkMk id="57" creationId="{77056452-58B8-CA05-D6D9-8E62409DB010}"/>
          </ac:inkMkLst>
        </pc:inkChg>
        <pc:inkChg chg="add mod">
          <ac:chgData name="Anis Farihan Mat Raffei" userId="caa0f81d-2ced-4ad8-a070-ba6968b9f259" providerId="ADAL" clId="{2142E63C-6CA0-4047-9110-82F1D02C0941}" dt="2022-06-09T00:19:59.621" v="401"/>
          <ac:inkMkLst>
            <pc:docMk/>
            <pc:sldMk cId="0" sldId="264"/>
            <ac:inkMk id="58" creationId="{F7AE4D0A-30A7-56B1-5238-8738E940BAB7}"/>
          </ac:inkMkLst>
        </pc:inkChg>
        <pc:inkChg chg="add mod">
          <ac:chgData name="Anis Farihan Mat Raffei" userId="caa0f81d-2ced-4ad8-a070-ba6968b9f259" providerId="ADAL" clId="{2142E63C-6CA0-4047-9110-82F1D02C0941}" dt="2022-06-09T00:19:59.621" v="401"/>
          <ac:inkMkLst>
            <pc:docMk/>
            <pc:sldMk cId="0" sldId="264"/>
            <ac:inkMk id="59" creationId="{D81BCE66-1072-D798-07FA-9805781E65D7}"/>
          </ac:inkMkLst>
        </pc:inkChg>
        <pc:inkChg chg="add mod">
          <ac:chgData name="Anis Farihan Mat Raffei" userId="caa0f81d-2ced-4ad8-a070-ba6968b9f259" providerId="ADAL" clId="{2142E63C-6CA0-4047-9110-82F1D02C0941}" dt="2022-06-09T00:19:59.621" v="401"/>
          <ac:inkMkLst>
            <pc:docMk/>
            <pc:sldMk cId="0" sldId="264"/>
            <ac:inkMk id="60" creationId="{71C0D407-7FB6-DE60-E1E6-70F8A4E81131}"/>
          </ac:inkMkLst>
        </pc:inkChg>
        <pc:inkChg chg="add mod">
          <ac:chgData name="Anis Farihan Mat Raffei" userId="caa0f81d-2ced-4ad8-a070-ba6968b9f259" providerId="ADAL" clId="{2142E63C-6CA0-4047-9110-82F1D02C0941}" dt="2022-06-09T00:20:09.951" v="409"/>
          <ac:inkMkLst>
            <pc:docMk/>
            <pc:sldMk cId="0" sldId="264"/>
            <ac:inkMk id="63" creationId="{97560EC9-8EF6-BA7B-D010-0F955C882750}"/>
          </ac:inkMkLst>
        </pc:inkChg>
        <pc:inkChg chg="add mod">
          <ac:chgData name="Anis Farihan Mat Raffei" userId="caa0f81d-2ced-4ad8-a070-ba6968b9f259" providerId="ADAL" clId="{2142E63C-6CA0-4047-9110-82F1D02C0941}" dt="2022-06-09T00:20:09.951" v="409"/>
          <ac:inkMkLst>
            <pc:docMk/>
            <pc:sldMk cId="0" sldId="264"/>
            <ac:inkMk id="64" creationId="{05FE82FE-4F51-38E2-9159-CE8A46E57622}"/>
          </ac:inkMkLst>
        </pc:inkChg>
        <pc:inkChg chg="add mod">
          <ac:chgData name="Anis Farihan Mat Raffei" userId="caa0f81d-2ced-4ad8-a070-ba6968b9f259" providerId="ADAL" clId="{2142E63C-6CA0-4047-9110-82F1D02C0941}" dt="2022-06-09T00:20:09.951" v="409"/>
          <ac:inkMkLst>
            <pc:docMk/>
            <pc:sldMk cId="0" sldId="264"/>
            <ac:inkMk id="65" creationId="{167B21F7-1896-E422-8350-453F41BDF2ED}"/>
          </ac:inkMkLst>
        </pc:inkChg>
        <pc:inkChg chg="add mod">
          <ac:chgData name="Anis Farihan Mat Raffei" userId="caa0f81d-2ced-4ad8-a070-ba6968b9f259" providerId="ADAL" clId="{2142E63C-6CA0-4047-9110-82F1D02C0941}" dt="2022-06-09T00:20:09.951" v="409"/>
          <ac:inkMkLst>
            <pc:docMk/>
            <pc:sldMk cId="0" sldId="264"/>
            <ac:inkMk id="66" creationId="{3D71DF3C-967D-A7C8-7BEA-BEF4508E9653}"/>
          </ac:inkMkLst>
        </pc:inkChg>
        <pc:inkChg chg="add">
          <ac:chgData name="Anis Farihan Mat Raffei" userId="caa0f81d-2ced-4ad8-a070-ba6968b9f259" providerId="ADAL" clId="{2142E63C-6CA0-4047-9110-82F1D02C0941}" dt="2022-06-09T00:20:12.233" v="410" actId="9405"/>
          <ac:inkMkLst>
            <pc:docMk/>
            <pc:sldMk cId="0" sldId="264"/>
            <ac:inkMk id="68" creationId="{38F76186-FA95-23F9-C9CE-8B15A2A06CAA}"/>
          </ac:inkMkLst>
        </pc:inkChg>
        <pc:inkChg chg="add">
          <ac:chgData name="Anis Farihan Mat Raffei" userId="caa0f81d-2ced-4ad8-a070-ba6968b9f259" providerId="ADAL" clId="{2142E63C-6CA0-4047-9110-82F1D02C0941}" dt="2022-06-09T00:20:12.559" v="411" actId="9405"/>
          <ac:inkMkLst>
            <pc:docMk/>
            <pc:sldMk cId="0" sldId="264"/>
            <ac:inkMk id="69" creationId="{6E9B0F07-0FDB-310E-662F-E07CEBB4E444}"/>
          </ac:inkMkLst>
        </pc:inkChg>
        <pc:inkChg chg="add">
          <ac:chgData name="Anis Farihan Mat Raffei" userId="caa0f81d-2ced-4ad8-a070-ba6968b9f259" providerId="ADAL" clId="{2142E63C-6CA0-4047-9110-82F1D02C0941}" dt="2022-06-09T00:20:12.920" v="412" actId="9405"/>
          <ac:inkMkLst>
            <pc:docMk/>
            <pc:sldMk cId="0" sldId="264"/>
            <ac:inkMk id="70" creationId="{B5825A8A-E589-BBD4-70B4-C427E2337ECB}"/>
          </ac:inkMkLst>
        </pc:inkChg>
        <pc:inkChg chg="add">
          <ac:chgData name="Anis Farihan Mat Raffei" userId="caa0f81d-2ced-4ad8-a070-ba6968b9f259" providerId="ADAL" clId="{2142E63C-6CA0-4047-9110-82F1D02C0941}" dt="2022-06-09T00:20:13.277" v="413" actId="9405"/>
          <ac:inkMkLst>
            <pc:docMk/>
            <pc:sldMk cId="0" sldId="264"/>
            <ac:inkMk id="71" creationId="{133D1A17-9F91-811D-6ED8-681499415AC1}"/>
          </ac:inkMkLst>
        </pc:inkChg>
      </pc:sldChg>
      <pc:sldChg chg="addSp delSp modSp mod">
        <pc:chgData name="Anis Farihan Mat Raffei" userId="caa0f81d-2ced-4ad8-a070-ba6968b9f259" providerId="ADAL" clId="{2142E63C-6CA0-4047-9110-82F1D02C0941}" dt="2022-06-09T00:38:15.505" v="812"/>
        <pc:sldMkLst>
          <pc:docMk/>
          <pc:sldMk cId="0" sldId="265"/>
        </pc:sldMkLst>
        <pc:grpChg chg="del">
          <ac:chgData name="Anis Farihan Mat Raffei" userId="caa0f81d-2ced-4ad8-a070-ba6968b9f259" providerId="ADAL" clId="{2142E63C-6CA0-4047-9110-82F1D02C0941}" dt="2022-06-08T23:59:35.329" v="3" actId="478"/>
          <ac:grpSpMkLst>
            <pc:docMk/>
            <pc:sldMk cId="0" sldId="265"/>
            <ac:grpSpMk id="10" creationId="{A2E1D48A-A09E-4713-A4BB-DC3E1D6FE980}"/>
          </ac:grpSpMkLst>
        </pc:grpChg>
        <pc:grpChg chg="del mod">
          <ac:chgData name="Anis Farihan Mat Raffei" userId="caa0f81d-2ced-4ad8-a070-ba6968b9f259" providerId="ADAL" clId="{2142E63C-6CA0-4047-9110-82F1D02C0941}" dt="2022-06-09T00:27:05.115" v="540"/>
          <ac:grpSpMkLst>
            <pc:docMk/>
            <pc:sldMk cId="0" sldId="265"/>
            <ac:grpSpMk id="12" creationId="{39D321E2-C7BC-02CD-5AB1-859B09B15B7C}"/>
          </ac:grpSpMkLst>
        </pc:grpChg>
        <pc:grpChg chg="del mod">
          <ac:chgData name="Anis Farihan Mat Raffei" userId="caa0f81d-2ced-4ad8-a070-ba6968b9f259" providerId="ADAL" clId="{2142E63C-6CA0-4047-9110-82F1D02C0941}" dt="2022-06-09T00:27:08.112" v="544"/>
          <ac:grpSpMkLst>
            <pc:docMk/>
            <pc:sldMk cId="0" sldId="265"/>
            <ac:grpSpMk id="19" creationId="{1C3D2AFD-CC69-C7F6-8DF9-A6F8C7995398}"/>
          </ac:grpSpMkLst>
        </pc:grpChg>
        <pc:grpChg chg="del">
          <ac:chgData name="Anis Farihan Mat Raffei" userId="caa0f81d-2ced-4ad8-a070-ba6968b9f259" providerId="ADAL" clId="{2142E63C-6CA0-4047-9110-82F1D02C0941}" dt="2022-06-08T23:59:37.131" v="5" actId="478"/>
          <ac:grpSpMkLst>
            <pc:docMk/>
            <pc:sldMk cId="0" sldId="265"/>
            <ac:grpSpMk id="20" creationId="{5A7021F4-D3C1-4BE0-B588-6373450D90DA}"/>
          </ac:grpSpMkLst>
        </pc:grpChg>
        <pc:grpChg chg="del">
          <ac:chgData name="Anis Farihan Mat Raffei" userId="caa0f81d-2ced-4ad8-a070-ba6968b9f259" providerId="ADAL" clId="{2142E63C-6CA0-4047-9110-82F1D02C0941}" dt="2022-06-08T23:59:38.754" v="7" actId="478"/>
          <ac:grpSpMkLst>
            <pc:docMk/>
            <pc:sldMk cId="0" sldId="265"/>
            <ac:grpSpMk id="21" creationId="{87043800-7A94-475C-9759-01AD42FC024B}"/>
          </ac:grpSpMkLst>
        </pc:grpChg>
        <pc:grpChg chg="del">
          <ac:chgData name="Anis Farihan Mat Raffei" userId="caa0f81d-2ced-4ad8-a070-ba6968b9f259" providerId="ADAL" clId="{2142E63C-6CA0-4047-9110-82F1D02C0941}" dt="2022-06-08T23:59:42.826" v="12" actId="478"/>
          <ac:grpSpMkLst>
            <pc:docMk/>
            <pc:sldMk cId="0" sldId="265"/>
            <ac:grpSpMk id="23" creationId="{33F07B77-1D87-491B-8EC8-DC3F0DCB592A}"/>
          </ac:grpSpMkLst>
        </pc:grpChg>
        <pc:grpChg chg="del mod">
          <ac:chgData name="Anis Farihan Mat Raffei" userId="caa0f81d-2ced-4ad8-a070-ba6968b9f259" providerId="ADAL" clId="{2142E63C-6CA0-4047-9110-82F1D02C0941}" dt="2022-06-09T00:26:49.055" v="523"/>
          <ac:grpSpMkLst>
            <pc:docMk/>
            <pc:sldMk cId="0" sldId="265"/>
            <ac:grpSpMk id="23" creationId="{F3AA53EA-2425-AC5D-1D05-B6635E3CCCF0}"/>
          </ac:grpSpMkLst>
        </pc:grpChg>
        <pc:grpChg chg="mod">
          <ac:chgData name="Anis Farihan Mat Raffei" userId="caa0f81d-2ced-4ad8-a070-ba6968b9f259" providerId="ADAL" clId="{2142E63C-6CA0-4047-9110-82F1D02C0941}" dt="2022-06-09T00:26:49.055" v="523"/>
          <ac:grpSpMkLst>
            <pc:docMk/>
            <pc:sldMk cId="0" sldId="265"/>
            <ac:grpSpMk id="31" creationId="{A49A456B-CD57-2211-DDFC-E49A324BFACF}"/>
          </ac:grpSpMkLst>
        </pc:grpChg>
        <pc:grpChg chg="del mod">
          <ac:chgData name="Anis Farihan Mat Raffei" userId="caa0f81d-2ced-4ad8-a070-ba6968b9f259" providerId="ADAL" clId="{2142E63C-6CA0-4047-9110-82F1D02C0941}" dt="2022-06-09T00:32:49.210" v="677"/>
          <ac:grpSpMkLst>
            <pc:docMk/>
            <pc:sldMk cId="0" sldId="265"/>
            <ac:grpSpMk id="39" creationId="{6CD46685-A40C-4847-60AF-8B95B6EF2F90}"/>
          </ac:grpSpMkLst>
        </pc:grpChg>
        <pc:grpChg chg="del mod">
          <ac:chgData name="Anis Farihan Mat Raffei" userId="caa0f81d-2ced-4ad8-a070-ba6968b9f259" providerId="ADAL" clId="{2142E63C-6CA0-4047-9110-82F1D02C0941}" dt="2022-06-09T00:27:05.115" v="540"/>
          <ac:grpSpMkLst>
            <pc:docMk/>
            <pc:sldMk cId="0" sldId="265"/>
            <ac:grpSpMk id="44" creationId="{77C231AA-133B-CD2B-4413-839C110B1ADB}"/>
          </ac:grpSpMkLst>
        </pc:grpChg>
        <pc:grpChg chg="del mod">
          <ac:chgData name="Anis Farihan Mat Raffei" userId="caa0f81d-2ced-4ad8-a070-ba6968b9f259" providerId="ADAL" clId="{2142E63C-6CA0-4047-9110-82F1D02C0941}" dt="2022-06-09T00:27:08.112" v="544"/>
          <ac:grpSpMkLst>
            <pc:docMk/>
            <pc:sldMk cId="0" sldId="265"/>
            <ac:grpSpMk id="48" creationId="{96A3F950-6F6D-0F92-CAC8-B29DA5F5D3D9}"/>
          </ac:grpSpMkLst>
        </pc:grpChg>
        <pc:grpChg chg="del mod">
          <ac:chgData name="Anis Farihan Mat Raffei" userId="caa0f81d-2ced-4ad8-a070-ba6968b9f259" providerId="ADAL" clId="{2142E63C-6CA0-4047-9110-82F1D02C0941}" dt="2022-06-09T00:37:21.825" v="779"/>
          <ac:grpSpMkLst>
            <pc:docMk/>
            <pc:sldMk cId="0" sldId="265"/>
            <ac:grpSpMk id="49" creationId="{F0A6E95D-BA05-588A-D903-2309AFCE8747}"/>
          </ac:grpSpMkLst>
        </pc:grpChg>
        <pc:grpChg chg="del mod">
          <ac:chgData name="Anis Farihan Mat Raffei" userId="caa0f81d-2ced-4ad8-a070-ba6968b9f259" providerId="ADAL" clId="{2142E63C-6CA0-4047-9110-82F1D02C0941}" dt="2022-06-09T00:27:11.241" v="547"/>
          <ac:grpSpMkLst>
            <pc:docMk/>
            <pc:sldMk cId="0" sldId="265"/>
            <ac:grpSpMk id="53" creationId="{A28DC50B-6E97-AF4A-6B5F-564589850CCA}"/>
          </ac:grpSpMkLst>
        </pc:grpChg>
        <pc:grpChg chg="mod">
          <ac:chgData name="Anis Farihan Mat Raffei" userId="caa0f81d-2ced-4ad8-a070-ba6968b9f259" providerId="ADAL" clId="{2142E63C-6CA0-4047-9110-82F1D02C0941}" dt="2022-06-09T00:27:08.112" v="544"/>
          <ac:grpSpMkLst>
            <pc:docMk/>
            <pc:sldMk cId="0" sldId="265"/>
            <ac:grpSpMk id="54" creationId="{845F7708-BD5D-D05A-E779-0C05142962BD}"/>
          </ac:grpSpMkLst>
        </pc:grpChg>
        <pc:grpChg chg="del mod">
          <ac:chgData name="Anis Farihan Mat Raffei" userId="caa0f81d-2ced-4ad8-a070-ba6968b9f259" providerId="ADAL" clId="{2142E63C-6CA0-4047-9110-82F1D02C0941}" dt="2022-06-09T00:37:39.531" v="788"/>
          <ac:grpSpMkLst>
            <pc:docMk/>
            <pc:sldMk cId="0" sldId="265"/>
            <ac:grpSpMk id="57" creationId="{C4BFDD22-0E78-4004-2E79-2F9F00965181}"/>
          </ac:grpSpMkLst>
        </pc:grpChg>
        <pc:grpChg chg="mod">
          <ac:chgData name="Anis Farihan Mat Raffei" userId="caa0f81d-2ced-4ad8-a070-ba6968b9f259" providerId="ADAL" clId="{2142E63C-6CA0-4047-9110-82F1D02C0941}" dt="2022-06-09T00:32:49.210" v="677"/>
          <ac:grpSpMkLst>
            <pc:docMk/>
            <pc:sldMk cId="0" sldId="265"/>
            <ac:grpSpMk id="60" creationId="{A22E6780-4E7A-135B-9245-CCB8478EBE01}"/>
          </ac:grpSpMkLst>
        </pc:grpChg>
        <pc:grpChg chg="del">
          <ac:chgData name="Anis Farihan Mat Raffei" userId="caa0f81d-2ced-4ad8-a070-ba6968b9f259" providerId="ADAL" clId="{2142E63C-6CA0-4047-9110-82F1D02C0941}" dt="2022-06-08T23:59:34.538" v="2" actId="478"/>
          <ac:grpSpMkLst>
            <pc:docMk/>
            <pc:sldMk cId="0" sldId="265"/>
            <ac:grpSpMk id="38921" creationId="{C4790EB3-3F39-4967-A3CA-4EBB57F7311A}"/>
          </ac:grpSpMkLst>
        </pc:grpChg>
        <pc:grpChg chg="del">
          <ac:chgData name="Anis Farihan Mat Raffei" userId="caa0f81d-2ced-4ad8-a070-ba6968b9f259" providerId="ADAL" clId="{2142E63C-6CA0-4047-9110-82F1D02C0941}" dt="2022-06-08T23:59:40.427" v="9" actId="478"/>
          <ac:grpSpMkLst>
            <pc:docMk/>
            <pc:sldMk cId="0" sldId="265"/>
            <ac:grpSpMk id="38928" creationId="{8B34097A-0123-40E4-B9EA-59ADD304C2E7}"/>
          </ac:grpSpMkLst>
        </pc:grpChg>
        <pc:grpChg chg="del">
          <ac:chgData name="Anis Farihan Mat Raffei" userId="caa0f81d-2ced-4ad8-a070-ba6968b9f259" providerId="ADAL" clId="{2142E63C-6CA0-4047-9110-82F1D02C0941}" dt="2022-06-08T23:59:42.186" v="11" actId="478"/>
          <ac:grpSpMkLst>
            <pc:docMk/>
            <pc:sldMk cId="0" sldId="265"/>
            <ac:grpSpMk id="38929" creationId="{48ED936A-5A23-4129-8F95-F8ACC4A0FA20}"/>
          </ac:grpSpMkLst>
        </pc:grpChg>
        <pc:grpChg chg="del mod">
          <ac:chgData name="Anis Farihan Mat Raffei" userId="caa0f81d-2ced-4ad8-a070-ba6968b9f259" providerId="ADAL" clId="{2142E63C-6CA0-4047-9110-82F1D02C0941}" dt="2022-06-09T00:37:21.825" v="779"/>
          <ac:grpSpMkLst>
            <pc:docMk/>
            <pc:sldMk cId="0" sldId="265"/>
            <ac:grpSpMk id="38932" creationId="{2FDE23BE-511A-E0A9-C5A3-374AF3D49A39}"/>
          </ac:grpSpMkLst>
        </pc:grpChg>
        <pc:grpChg chg="del">
          <ac:chgData name="Anis Farihan Mat Raffei" userId="caa0f81d-2ced-4ad8-a070-ba6968b9f259" providerId="ADAL" clId="{2142E63C-6CA0-4047-9110-82F1D02C0941}" dt="2022-06-08T23:59:43.714" v="13" actId="478"/>
          <ac:grpSpMkLst>
            <pc:docMk/>
            <pc:sldMk cId="0" sldId="265"/>
            <ac:grpSpMk id="38932" creationId="{71092AEC-79CC-4BE4-8B6A-016DF938D03C}"/>
          </ac:grpSpMkLst>
        </pc:grpChg>
        <pc:grpChg chg="del mod">
          <ac:chgData name="Anis Farihan Mat Raffei" userId="caa0f81d-2ced-4ad8-a070-ba6968b9f259" providerId="ADAL" clId="{2142E63C-6CA0-4047-9110-82F1D02C0941}" dt="2022-06-09T00:34:59.795" v="726"/>
          <ac:grpSpMkLst>
            <pc:docMk/>
            <pc:sldMk cId="0" sldId="265"/>
            <ac:grpSpMk id="38933" creationId="{C1B6264D-33D1-ADCD-0D1D-349B3E313323}"/>
          </ac:grpSpMkLst>
        </pc:grpChg>
        <pc:grpChg chg="del mod">
          <ac:chgData name="Anis Farihan Mat Raffei" userId="caa0f81d-2ced-4ad8-a070-ba6968b9f259" providerId="ADAL" clId="{2142E63C-6CA0-4047-9110-82F1D02C0941}" dt="2022-06-09T00:37:21.825" v="779"/>
          <ac:grpSpMkLst>
            <pc:docMk/>
            <pc:sldMk cId="0" sldId="265"/>
            <ac:grpSpMk id="38937" creationId="{623DF09B-AF5A-0AFD-3E67-8AC7388BD65D}"/>
          </ac:grpSpMkLst>
        </pc:grpChg>
        <pc:grpChg chg="del mod">
          <ac:chgData name="Anis Farihan Mat Raffei" userId="caa0f81d-2ced-4ad8-a070-ba6968b9f259" providerId="ADAL" clId="{2142E63C-6CA0-4047-9110-82F1D02C0941}" dt="2022-06-09T00:37:21.825" v="779"/>
          <ac:grpSpMkLst>
            <pc:docMk/>
            <pc:sldMk cId="0" sldId="265"/>
            <ac:grpSpMk id="38939" creationId="{1AA04921-FE5F-AB6D-9ABE-B5B24F21DB0C}"/>
          </ac:grpSpMkLst>
        </pc:grpChg>
        <pc:grpChg chg="mod">
          <ac:chgData name="Anis Farihan Mat Raffei" userId="caa0f81d-2ced-4ad8-a070-ba6968b9f259" providerId="ADAL" clId="{2142E63C-6CA0-4047-9110-82F1D02C0941}" dt="2022-06-09T00:36:49.982" v="756"/>
          <ac:grpSpMkLst>
            <pc:docMk/>
            <pc:sldMk cId="0" sldId="265"/>
            <ac:grpSpMk id="38942" creationId="{FB51B7E2-D54C-24B2-5F66-F334BE5E851B}"/>
          </ac:grpSpMkLst>
        </pc:grpChg>
        <pc:grpChg chg="mod">
          <ac:chgData name="Anis Farihan Mat Raffei" userId="caa0f81d-2ced-4ad8-a070-ba6968b9f259" providerId="ADAL" clId="{2142E63C-6CA0-4047-9110-82F1D02C0941}" dt="2022-06-09T00:37:21.825" v="779"/>
          <ac:grpSpMkLst>
            <pc:docMk/>
            <pc:sldMk cId="0" sldId="265"/>
            <ac:grpSpMk id="38947" creationId="{AFF1D147-094E-0EE6-22C1-6D813D4493E0}"/>
          </ac:grpSpMkLst>
        </pc:grpChg>
        <pc:grpChg chg="mod">
          <ac:chgData name="Anis Farihan Mat Raffei" userId="caa0f81d-2ced-4ad8-a070-ba6968b9f259" providerId="ADAL" clId="{2142E63C-6CA0-4047-9110-82F1D02C0941}" dt="2022-06-09T00:37:37.442" v="785"/>
          <ac:grpSpMkLst>
            <pc:docMk/>
            <pc:sldMk cId="0" sldId="265"/>
            <ac:grpSpMk id="38950" creationId="{21DDE188-46CF-FCA1-FFDB-2C6BD2E6DD3C}"/>
          </ac:grpSpMkLst>
        </pc:grpChg>
        <pc:grpChg chg="mod">
          <ac:chgData name="Anis Farihan Mat Raffei" userId="caa0f81d-2ced-4ad8-a070-ba6968b9f259" providerId="ADAL" clId="{2142E63C-6CA0-4047-9110-82F1D02C0941}" dt="2022-06-09T00:37:39.531" v="788"/>
          <ac:grpSpMkLst>
            <pc:docMk/>
            <pc:sldMk cId="0" sldId="265"/>
            <ac:grpSpMk id="38953" creationId="{BAF871F2-7142-F5B4-C873-3F0BFF78472F}"/>
          </ac:grpSpMkLst>
        </pc:grpChg>
        <pc:grpChg chg="del mod">
          <ac:chgData name="Anis Farihan Mat Raffei" userId="caa0f81d-2ced-4ad8-a070-ba6968b9f259" providerId="ADAL" clId="{2142E63C-6CA0-4047-9110-82F1D02C0941}" dt="2022-06-09T00:38:15.505" v="812"/>
          <ac:grpSpMkLst>
            <pc:docMk/>
            <pc:sldMk cId="0" sldId="265"/>
            <ac:grpSpMk id="38957" creationId="{C08840E8-BE70-4B47-1CF3-FF63C692A34C}"/>
          </ac:grpSpMkLst>
        </pc:grpChg>
        <pc:grpChg chg="mod">
          <ac:chgData name="Anis Farihan Mat Raffei" userId="caa0f81d-2ced-4ad8-a070-ba6968b9f259" providerId="ADAL" clId="{2142E63C-6CA0-4047-9110-82F1D02C0941}" dt="2022-06-09T00:38:15.505" v="812"/>
          <ac:grpSpMkLst>
            <pc:docMk/>
            <pc:sldMk cId="0" sldId="265"/>
            <ac:grpSpMk id="38960" creationId="{B69BE2D2-01C9-435C-A46C-CA46A0AC1AF8}"/>
          </ac:grpSpMkLst>
        </pc:grpChg>
        <pc:inkChg chg="del">
          <ac:chgData name="Anis Farihan Mat Raffei" userId="caa0f81d-2ced-4ad8-a070-ba6968b9f259" providerId="ADAL" clId="{2142E63C-6CA0-4047-9110-82F1D02C0941}" dt="2022-06-08T23:59:39.763" v="8" actId="478"/>
          <ac:inkMkLst>
            <pc:docMk/>
            <pc:sldMk cId="0" sldId="265"/>
            <ac:inkMk id="4" creationId="{95E7EC5B-FEFA-456F-9DA8-4B5D3E2FE937}"/>
          </ac:inkMkLst>
        </pc:inkChg>
        <pc:inkChg chg="add">
          <ac:chgData name="Anis Farihan Mat Raffei" userId="caa0f81d-2ced-4ad8-a070-ba6968b9f259" providerId="ADAL" clId="{2142E63C-6CA0-4047-9110-82F1D02C0941}" dt="2022-06-09T00:26:36.795" v="501" actId="9405"/>
          <ac:inkMkLst>
            <pc:docMk/>
            <pc:sldMk cId="0" sldId="265"/>
            <ac:inkMk id="4" creationId="{F58D5629-00FC-7777-D720-4F9D435BBD07}"/>
          </ac:inkMkLst>
        </pc:inkChg>
        <pc:inkChg chg="add mod">
          <ac:chgData name="Anis Farihan Mat Raffei" userId="caa0f81d-2ced-4ad8-a070-ba6968b9f259" providerId="ADAL" clId="{2142E63C-6CA0-4047-9110-82F1D02C0941}" dt="2022-06-09T00:27:08.112" v="544"/>
          <ac:inkMkLst>
            <pc:docMk/>
            <pc:sldMk cId="0" sldId="265"/>
            <ac:inkMk id="5" creationId="{5718026A-A5FB-FB8A-8591-95FFCE82C0E5}"/>
          </ac:inkMkLst>
        </pc:inkChg>
        <pc:inkChg chg="add mod">
          <ac:chgData name="Anis Farihan Mat Raffei" userId="caa0f81d-2ced-4ad8-a070-ba6968b9f259" providerId="ADAL" clId="{2142E63C-6CA0-4047-9110-82F1D02C0941}" dt="2022-06-09T00:27:08.112" v="544"/>
          <ac:inkMkLst>
            <pc:docMk/>
            <pc:sldMk cId="0" sldId="265"/>
            <ac:inkMk id="6" creationId="{E4B590CA-BD85-FE3D-3D92-7DF10D459769}"/>
          </ac:inkMkLst>
        </pc:inkChg>
        <pc:inkChg chg="add mod">
          <ac:chgData name="Anis Farihan Mat Raffei" userId="caa0f81d-2ced-4ad8-a070-ba6968b9f259" providerId="ADAL" clId="{2142E63C-6CA0-4047-9110-82F1D02C0941}" dt="2022-06-09T00:27:08.112" v="544"/>
          <ac:inkMkLst>
            <pc:docMk/>
            <pc:sldMk cId="0" sldId="265"/>
            <ac:inkMk id="7" creationId="{3B923D2E-C9A4-2F4B-490F-7F0602ED9BB1}"/>
          </ac:inkMkLst>
        </pc:inkChg>
        <pc:inkChg chg="add mod">
          <ac:chgData name="Anis Farihan Mat Raffei" userId="caa0f81d-2ced-4ad8-a070-ba6968b9f259" providerId="ADAL" clId="{2142E63C-6CA0-4047-9110-82F1D02C0941}" dt="2022-06-09T00:27:08.112" v="544"/>
          <ac:inkMkLst>
            <pc:docMk/>
            <pc:sldMk cId="0" sldId="265"/>
            <ac:inkMk id="8" creationId="{43662077-5D23-ACBC-05CA-D709A4C2D0F6}"/>
          </ac:inkMkLst>
        </pc:inkChg>
        <pc:inkChg chg="add mod">
          <ac:chgData name="Anis Farihan Mat Raffei" userId="caa0f81d-2ced-4ad8-a070-ba6968b9f259" providerId="ADAL" clId="{2142E63C-6CA0-4047-9110-82F1D02C0941}" dt="2022-06-09T00:27:08.112" v="544"/>
          <ac:inkMkLst>
            <pc:docMk/>
            <pc:sldMk cId="0" sldId="265"/>
            <ac:inkMk id="9" creationId="{26ADA26F-5327-6495-E930-0905A43524A3}"/>
          </ac:inkMkLst>
        </pc:inkChg>
        <pc:inkChg chg="add mod">
          <ac:chgData name="Anis Farihan Mat Raffei" userId="caa0f81d-2ced-4ad8-a070-ba6968b9f259" providerId="ADAL" clId="{2142E63C-6CA0-4047-9110-82F1D02C0941}" dt="2022-06-09T00:27:08.112" v="544"/>
          <ac:inkMkLst>
            <pc:docMk/>
            <pc:sldMk cId="0" sldId="265"/>
            <ac:inkMk id="10" creationId="{E108E4A4-803C-0104-BBA1-13BD8DF09D83}"/>
          </ac:inkMkLst>
        </pc:inkChg>
        <pc:inkChg chg="add mod">
          <ac:chgData name="Anis Farihan Mat Raffei" userId="caa0f81d-2ced-4ad8-a070-ba6968b9f259" providerId="ADAL" clId="{2142E63C-6CA0-4047-9110-82F1D02C0941}" dt="2022-06-09T00:27:08.112" v="544"/>
          <ac:inkMkLst>
            <pc:docMk/>
            <pc:sldMk cId="0" sldId="265"/>
            <ac:inkMk id="11" creationId="{A1E5FF80-C451-AD7C-11B1-FD0C33FE4149}"/>
          </ac:inkMkLst>
        </pc:inkChg>
        <pc:inkChg chg="add mod">
          <ac:chgData name="Anis Farihan Mat Raffei" userId="caa0f81d-2ced-4ad8-a070-ba6968b9f259" providerId="ADAL" clId="{2142E63C-6CA0-4047-9110-82F1D02C0941}" dt="2022-06-09T00:37:39.531" v="788"/>
          <ac:inkMkLst>
            <pc:docMk/>
            <pc:sldMk cId="0" sldId="265"/>
            <ac:inkMk id="13" creationId="{D8850440-3E9D-EF2D-DECC-72A08682969F}"/>
          </ac:inkMkLst>
        </pc:inkChg>
        <pc:inkChg chg="add mod">
          <ac:chgData name="Anis Farihan Mat Raffei" userId="caa0f81d-2ced-4ad8-a070-ba6968b9f259" providerId="ADAL" clId="{2142E63C-6CA0-4047-9110-82F1D02C0941}" dt="2022-06-09T00:37:39.531" v="788"/>
          <ac:inkMkLst>
            <pc:docMk/>
            <pc:sldMk cId="0" sldId="265"/>
            <ac:inkMk id="14" creationId="{F4D2D9CB-3F72-3306-3B65-35A8A837FF71}"/>
          </ac:inkMkLst>
        </pc:inkChg>
        <pc:inkChg chg="add mod">
          <ac:chgData name="Anis Farihan Mat Raffei" userId="caa0f81d-2ced-4ad8-a070-ba6968b9f259" providerId="ADAL" clId="{2142E63C-6CA0-4047-9110-82F1D02C0941}" dt="2022-06-09T00:37:39.531" v="788"/>
          <ac:inkMkLst>
            <pc:docMk/>
            <pc:sldMk cId="0" sldId="265"/>
            <ac:inkMk id="15" creationId="{418901D9-644A-2A76-A2C5-63ECBAAFFBD4}"/>
          </ac:inkMkLst>
        </pc:inkChg>
        <pc:inkChg chg="add mod">
          <ac:chgData name="Anis Farihan Mat Raffei" userId="caa0f81d-2ced-4ad8-a070-ba6968b9f259" providerId="ADAL" clId="{2142E63C-6CA0-4047-9110-82F1D02C0941}" dt="2022-06-09T00:37:39.531" v="788"/>
          <ac:inkMkLst>
            <pc:docMk/>
            <pc:sldMk cId="0" sldId="265"/>
            <ac:inkMk id="16" creationId="{8D43032E-BE0B-B76D-F92B-52BF337F4BC4}"/>
          </ac:inkMkLst>
        </pc:inkChg>
        <pc:inkChg chg="add mod">
          <ac:chgData name="Anis Farihan Mat Raffei" userId="caa0f81d-2ced-4ad8-a070-ba6968b9f259" providerId="ADAL" clId="{2142E63C-6CA0-4047-9110-82F1D02C0941}" dt="2022-06-09T00:37:39.531" v="788"/>
          <ac:inkMkLst>
            <pc:docMk/>
            <pc:sldMk cId="0" sldId="265"/>
            <ac:inkMk id="17" creationId="{BE9D47CD-2174-E1E1-0728-36DAD7E9EAE4}"/>
          </ac:inkMkLst>
        </pc:inkChg>
        <pc:inkChg chg="add mod">
          <ac:chgData name="Anis Farihan Mat Raffei" userId="caa0f81d-2ced-4ad8-a070-ba6968b9f259" providerId="ADAL" clId="{2142E63C-6CA0-4047-9110-82F1D02C0941}" dt="2022-06-09T00:37:39.531" v="788"/>
          <ac:inkMkLst>
            <pc:docMk/>
            <pc:sldMk cId="0" sldId="265"/>
            <ac:inkMk id="18" creationId="{CE0CD8E4-57E1-D34A-12D9-85926EDF3790}"/>
          </ac:inkMkLst>
        </pc:inkChg>
        <pc:inkChg chg="add mod">
          <ac:chgData name="Anis Farihan Mat Raffei" userId="caa0f81d-2ced-4ad8-a070-ba6968b9f259" providerId="ADAL" clId="{2142E63C-6CA0-4047-9110-82F1D02C0941}" dt="2022-06-09T00:26:49.055" v="523"/>
          <ac:inkMkLst>
            <pc:docMk/>
            <pc:sldMk cId="0" sldId="265"/>
            <ac:inkMk id="20" creationId="{5C83719E-A0ED-2356-C570-AA620A91FD94}"/>
          </ac:inkMkLst>
        </pc:inkChg>
        <pc:inkChg chg="add mod">
          <ac:chgData name="Anis Farihan Mat Raffei" userId="caa0f81d-2ced-4ad8-a070-ba6968b9f259" providerId="ADAL" clId="{2142E63C-6CA0-4047-9110-82F1D02C0941}" dt="2022-06-09T00:26:49.055" v="523"/>
          <ac:inkMkLst>
            <pc:docMk/>
            <pc:sldMk cId="0" sldId="265"/>
            <ac:inkMk id="21" creationId="{D6354880-761D-8C48-8033-6EE5FA626D96}"/>
          </ac:inkMkLst>
        </pc:inkChg>
        <pc:inkChg chg="add mod">
          <ac:chgData name="Anis Farihan Mat Raffei" userId="caa0f81d-2ced-4ad8-a070-ba6968b9f259" providerId="ADAL" clId="{2142E63C-6CA0-4047-9110-82F1D02C0941}" dt="2022-06-09T00:26:49.055" v="523"/>
          <ac:inkMkLst>
            <pc:docMk/>
            <pc:sldMk cId="0" sldId="265"/>
            <ac:inkMk id="22" creationId="{A20E362D-E006-FE61-CE97-73197C570FDB}"/>
          </ac:inkMkLst>
        </pc:inkChg>
        <pc:inkChg chg="add mod">
          <ac:chgData name="Anis Farihan Mat Raffei" userId="caa0f81d-2ced-4ad8-a070-ba6968b9f259" providerId="ADAL" clId="{2142E63C-6CA0-4047-9110-82F1D02C0941}" dt="2022-06-09T00:26:49.055" v="523"/>
          <ac:inkMkLst>
            <pc:docMk/>
            <pc:sldMk cId="0" sldId="265"/>
            <ac:inkMk id="26" creationId="{0229D710-F079-E865-96A6-638198F06C3C}"/>
          </ac:inkMkLst>
        </pc:inkChg>
        <pc:inkChg chg="del">
          <ac:chgData name="Anis Farihan Mat Raffei" userId="caa0f81d-2ced-4ad8-a070-ba6968b9f259" providerId="ADAL" clId="{2142E63C-6CA0-4047-9110-82F1D02C0941}" dt="2022-06-08T23:59:41.306" v="10" actId="478"/>
          <ac:inkMkLst>
            <pc:docMk/>
            <pc:sldMk cId="0" sldId="265"/>
            <ac:inkMk id="26" creationId="{5E241F50-77FA-44E9-8CE0-83BB75376BB6}"/>
          </ac:inkMkLst>
        </pc:inkChg>
        <pc:inkChg chg="del">
          <ac:chgData name="Anis Farihan Mat Raffei" userId="caa0f81d-2ced-4ad8-a070-ba6968b9f259" providerId="ADAL" clId="{2142E63C-6CA0-4047-9110-82F1D02C0941}" dt="2022-06-08T23:59:38.146" v="6" actId="478"/>
          <ac:inkMkLst>
            <pc:docMk/>
            <pc:sldMk cId="0" sldId="265"/>
            <ac:inkMk id="30" creationId="{0C744843-76FD-43EE-84BC-45F7296D8CE7}"/>
          </ac:inkMkLst>
        </pc:inkChg>
        <pc:inkChg chg="add mod">
          <ac:chgData name="Anis Farihan Mat Raffei" userId="caa0f81d-2ced-4ad8-a070-ba6968b9f259" providerId="ADAL" clId="{2142E63C-6CA0-4047-9110-82F1D02C0941}" dt="2022-06-09T00:26:49.055" v="523"/>
          <ac:inkMkLst>
            <pc:docMk/>
            <pc:sldMk cId="0" sldId="265"/>
            <ac:inkMk id="30" creationId="{C09B437A-C5F5-432B-4E11-C1252E511CAD}"/>
          </ac:inkMkLst>
        </pc:inkChg>
        <pc:inkChg chg="del">
          <ac:chgData name="Anis Farihan Mat Raffei" userId="caa0f81d-2ced-4ad8-a070-ba6968b9f259" providerId="ADAL" clId="{2142E63C-6CA0-4047-9110-82F1D02C0941}" dt="2022-06-08T23:59:36.098" v="4" actId="478"/>
          <ac:inkMkLst>
            <pc:docMk/>
            <pc:sldMk cId="0" sldId="265"/>
            <ac:inkMk id="31" creationId="{E3B1ABC5-80E9-4F52-8487-299671CBBF54}"/>
          </ac:inkMkLst>
        </pc:inkChg>
        <pc:inkChg chg="add mod">
          <ac:chgData name="Anis Farihan Mat Raffei" userId="caa0f81d-2ced-4ad8-a070-ba6968b9f259" providerId="ADAL" clId="{2142E63C-6CA0-4047-9110-82F1D02C0941}" dt="2022-06-09T00:32:49.210" v="677"/>
          <ac:inkMkLst>
            <pc:docMk/>
            <pc:sldMk cId="0" sldId="265"/>
            <ac:inkMk id="32" creationId="{B690197F-D310-DFAD-4998-1D6AA94756E9}"/>
          </ac:inkMkLst>
        </pc:inkChg>
        <pc:inkChg chg="add mod">
          <ac:chgData name="Anis Farihan Mat Raffei" userId="caa0f81d-2ced-4ad8-a070-ba6968b9f259" providerId="ADAL" clId="{2142E63C-6CA0-4047-9110-82F1D02C0941}" dt="2022-06-09T00:32:49.210" v="677"/>
          <ac:inkMkLst>
            <pc:docMk/>
            <pc:sldMk cId="0" sldId="265"/>
            <ac:inkMk id="33" creationId="{20799345-1121-612A-11A5-920AC35F07ED}"/>
          </ac:inkMkLst>
        </pc:inkChg>
        <pc:inkChg chg="add mod">
          <ac:chgData name="Anis Farihan Mat Raffei" userId="caa0f81d-2ced-4ad8-a070-ba6968b9f259" providerId="ADAL" clId="{2142E63C-6CA0-4047-9110-82F1D02C0941}" dt="2022-06-09T00:32:49.210" v="677"/>
          <ac:inkMkLst>
            <pc:docMk/>
            <pc:sldMk cId="0" sldId="265"/>
            <ac:inkMk id="34" creationId="{CA7C8E85-ED96-45D3-0539-AE0A573E6AB6}"/>
          </ac:inkMkLst>
        </pc:inkChg>
        <pc:inkChg chg="add mod">
          <ac:chgData name="Anis Farihan Mat Raffei" userId="caa0f81d-2ced-4ad8-a070-ba6968b9f259" providerId="ADAL" clId="{2142E63C-6CA0-4047-9110-82F1D02C0941}" dt="2022-06-09T00:32:49.210" v="677"/>
          <ac:inkMkLst>
            <pc:docMk/>
            <pc:sldMk cId="0" sldId="265"/>
            <ac:inkMk id="35" creationId="{E0ADE5BF-FBF5-EEF4-370F-61B8D539D4E4}"/>
          </ac:inkMkLst>
        </pc:inkChg>
        <pc:inkChg chg="add mod">
          <ac:chgData name="Anis Farihan Mat Raffei" userId="caa0f81d-2ced-4ad8-a070-ba6968b9f259" providerId="ADAL" clId="{2142E63C-6CA0-4047-9110-82F1D02C0941}" dt="2022-06-09T00:32:49.210" v="677"/>
          <ac:inkMkLst>
            <pc:docMk/>
            <pc:sldMk cId="0" sldId="265"/>
            <ac:inkMk id="36" creationId="{903D07B3-2DF4-D757-277A-860F037F55E8}"/>
          </ac:inkMkLst>
        </pc:inkChg>
        <pc:inkChg chg="add mod">
          <ac:chgData name="Anis Farihan Mat Raffei" userId="caa0f81d-2ced-4ad8-a070-ba6968b9f259" providerId="ADAL" clId="{2142E63C-6CA0-4047-9110-82F1D02C0941}" dt="2022-06-09T00:32:49.210" v="677"/>
          <ac:inkMkLst>
            <pc:docMk/>
            <pc:sldMk cId="0" sldId="265"/>
            <ac:inkMk id="37" creationId="{E428BBA7-C07B-C1F4-8635-CE61813BC0FE}"/>
          </ac:inkMkLst>
        </pc:inkChg>
        <pc:inkChg chg="add mod">
          <ac:chgData name="Anis Farihan Mat Raffei" userId="caa0f81d-2ced-4ad8-a070-ba6968b9f259" providerId="ADAL" clId="{2142E63C-6CA0-4047-9110-82F1D02C0941}" dt="2022-06-09T00:32:49.210" v="677"/>
          <ac:inkMkLst>
            <pc:docMk/>
            <pc:sldMk cId="0" sldId="265"/>
            <ac:inkMk id="38" creationId="{56CA450C-7EF2-9F4C-2161-112086671266}"/>
          </ac:inkMkLst>
        </pc:inkChg>
        <pc:inkChg chg="add mod">
          <ac:chgData name="Anis Farihan Mat Raffei" userId="caa0f81d-2ced-4ad8-a070-ba6968b9f259" providerId="ADAL" clId="{2142E63C-6CA0-4047-9110-82F1D02C0941}" dt="2022-06-09T00:37:21.825" v="779"/>
          <ac:inkMkLst>
            <pc:docMk/>
            <pc:sldMk cId="0" sldId="265"/>
            <ac:inkMk id="40" creationId="{563E1BA7-FE6A-6CD1-CE1E-010A428A4878}"/>
          </ac:inkMkLst>
        </pc:inkChg>
        <pc:inkChg chg="add mod">
          <ac:chgData name="Anis Farihan Mat Raffei" userId="caa0f81d-2ced-4ad8-a070-ba6968b9f259" providerId="ADAL" clId="{2142E63C-6CA0-4047-9110-82F1D02C0941}" dt="2022-06-09T00:37:21.825" v="779"/>
          <ac:inkMkLst>
            <pc:docMk/>
            <pc:sldMk cId="0" sldId="265"/>
            <ac:inkMk id="41" creationId="{1DABF918-69B2-F608-8123-130C1FCE05F0}"/>
          </ac:inkMkLst>
        </pc:inkChg>
        <pc:inkChg chg="add">
          <ac:chgData name="Anis Farihan Mat Raffei" userId="caa0f81d-2ced-4ad8-a070-ba6968b9f259" providerId="ADAL" clId="{2142E63C-6CA0-4047-9110-82F1D02C0941}" dt="2022-06-09T00:26:58.574" v="534" actId="9405"/>
          <ac:inkMkLst>
            <pc:docMk/>
            <pc:sldMk cId="0" sldId="265"/>
            <ac:inkMk id="42" creationId="{673BE47F-01E6-26B7-7A07-CE9F8F3AF583}"/>
          </ac:inkMkLst>
        </pc:inkChg>
        <pc:inkChg chg="add mod">
          <ac:chgData name="Anis Farihan Mat Raffei" userId="caa0f81d-2ced-4ad8-a070-ba6968b9f259" providerId="ADAL" clId="{2142E63C-6CA0-4047-9110-82F1D02C0941}" dt="2022-06-09T00:37:21.825" v="779"/>
          <ac:inkMkLst>
            <pc:docMk/>
            <pc:sldMk cId="0" sldId="265"/>
            <ac:inkMk id="43" creationId="{432661AB-E0BA-BA92-B353-1B206CCB8ED3}"/>
          </ac:inkMkLst>
        </pc:inkChg>
        <pc:inkChg chg="add mod">
          <ac:chgData name="Anis Farihan Mat Raffei" userId="caa0f81d-2ced-4ad8-a070-ba6968b9f259" providerId="ADAL" clId="{2142E63C-6CA0-4047-9110-82F1D02C0941}" dt="2022-06-09T00:37:21.825" v="779"/>
          <ac:inkMkLst>
            <pc:docMk/>
            <pc:sldMk cId="0" sldId="265"/>
            <ac:inkMk id="45" creationId="{F12A5BD4-3621-9FA7-AD9A-3308F0286270}"/>
          </ac:inkMkLst>
        </pc:inkChg>
        <pc:inkChg chg="add mod">
          <ac:chgData name="Anis Farihan Mat Raffei" userId="caa0f81d-2ced-4ad8-a070-ba6968b9f259" providerId="ADAL" clId="{2142E63C-6CA0-4047-9110-82F1D02C0941}" dt="2022-06-09T00:37:21.825" v="779"/>
          <ac:inkMkLst>
            <pc:docMk/>
            <pc:sldMk cId="0" sldId="265"/>
            <ac:inkMk id="46" creationId="{7E6D1180-9C27-7618-F715-670797E9AD35}"/>
          </ac:inkMkLst>
        </pc:inkChg>
        <pc:inkChg chg="add mod">
          <ac:chgData name="Anis Farihan Mat Raffei" userId="caa0f81d-2ced-4ad8-a070-ba6968b9f259" providerId="ADAL" clId="{2142E63C-6CA0-4047-9110-82F1D02C0941}" dt="2022-06-09T00:27:08.112" v="544"/>
          <ac:inkMkLst>
            <pc:docMk/>
            <pc:sldMk cId="0" sldId="265"/>
            <ac:inkMk id="47" creationId="{CAE5D455-5B24-7345-8075-C5351A942F85}"/>
          </ac:inkMkLst>
        </pc:inkChg>
        <pc:inkChg chg="add mod">
          <ac:chgData name="Anis Farihan Mat Raffei" userId="caa0f81d-2ced-4ad8-a070-ba6968b9f259" providerId="ADAL" clId="{2142E63C-6CA0-4047-9110-82F1D02C0941}" dt="2022-06-09T00:27:08.112" v="544"/>
          <ac:inkMkLst>
            <pc:docMk/>
            <pc:sldMk cId="0" sldId="265"/>
            <ac:inkMk id="50" creationId="{3ECFE79E-664B-2AC2-497C-AFEA59593F59}"/>
          </ac:inkMkLst>
        </pc:inkChg>
        <pc:inkChg chg="add mod">
          <ac:chgData name="Anis Farihan Mat Raffei" userId="caa0f81d-2ced-4ad8-a070-ba6968b9f259" providerId="ADAL" clId="{2142E63C-6CA0-4047-9110-82F1D02C0941}" dt="2022-06-09T00:27:11.241" v="547"/>
          <ac:inkMkLst>
            <pc:docMk/>
            <pc:sldMk cId="0" sldId="265"/>
            <ac:inkMk id="51" creationId="{8A9D9DB1-2B68-49E2-B3DC-E7C99DD0A2BD}"/>
          </ac:inkMkLst>
        </pc:inkChg>
        <pc:inkChg chg="add">
          <ac:chgData name="Anis Farihan Mat Raffei" userId="caa0f81d-2ced-4ad8-a070-ba6968b9f259" providerId="ADAL" clId="{2142E63C-6CA0-4047-9110-82F1D02C0941}" dt="2022-06-09T00:27:07.225" v="543" actId="9405"/>
          <ac:inkMkLst>
            <pc:docMk/>
            <pc:sldMk cId="0" sldId="265"/>
            <ac:inkMk id="52" creationId="{0888AD4A-6E41-1ADD-FC98-DA3D93320F57}"/>
          </ac:inkMkLst>
        </pc:inkChg>
        <pc:inkChg chg="add mod">
          <ac:chgData name="Anis Farihan Mat Raffei" userId="caa0f81d-2ced-4ad8-a070-ba6968b9f259" providerId="ADAL" clId="{2142E63C-6CA0-4047-9110-82F1D02C0941}" dt="2022-06-09T00:37:39.531" v="788"/>
          <ac:inkMkLst>
            <pc:docMk/>
            <pc:sldMk cId="0" sldId="265"/>
            <ac:inkMk id="55" creationId="{C6B4084A-B407-42D7-27D8-C7687ECF906A}"/>
          </ac:inkMkLst>
        </pc:inkChg>
        <pc:inkChg chg="add">
          <ac:chgData name="Anis Farihan Mat Raffei" userId="caa0f81d-2ced-4ad8-a070-ba6968b9f259" providerId="ADAL" clId="{2142E63C-6CA0-4047-9110-82F1D02C0941}" dt="2022-06-09T00:27:10.720" v="546" actId="9405"/>
          <ac:inkMkLst>
            <pc:docMk/>
            <pc:sldMk cId="0" sldId="265"/>
            <ac:inkMk id="56" creationId="{60DC06B0-7AAB-7838-5560-D9ADF31B54BF}"/>
          </ac:inkMkLst>
        </pc:inkChg>
        <pc:inkChg chg="add mod">
          <ac:chgData name="Anis Farihan Mat Raffei" userId="caa0f81d-2ced-4ad8-a070-ba6968b9f259" providerId="ADAL" clId="{2142E63C-6CA0-4047-9110-82F1D02C0941}" dt="2022-06-09T00:32:49.210" v="677"/>
          <ac:inkMkLst>
            <pc:docMk/>
            <pc:sldMk cId="0" sldId="265"/>
            <ac:inkMk id="58" creationId="{80531BE7-20D8-FA34-3723-6C828C2F71D3}"/>
          </ac:inkMkLst>
        </pc:inkChg>
        <pc:inkChg chg="add mod">
          <ac:chgData name="Anis Farihan Mat Raffei" userId="caa0f81d-2ced-4ad8-a070-ba6968b9f259" providerId="ADAL" clId="{2142E63C-6CA0-4047-9110-82F1D02C0941}" dt="2022-06-09T00:32:49.210" v="677"/>
          <ac:inkMkLst>
            <pc:docMk/>
            <pc:sldMk cId="0" sldId="265"/>
            <ac:inkMk id="59" creationId="{69782316-2654-323B-42C5-1C14D3C3435F}"/>
          </ac:inkMkLst>
        </pc:inkChg>
        <pc:inkChg chg="add mod">
          <ac:chgData name="Anis Farihan Mat Raffei" userId="caa0f81d-2ced-4ad8-a070-ba6968b9f259" providerId="ADAL" clId="{2142E63C-6CA0-4047-9110-82F1D02C0941}" dt="2022-06-09T00:37:21.825" v="779"/>
          <ac:inkMkLst>
            <pc:docMk/>
            <pc:sldMk cId="0" sldId="265"/>
            <ac:inkMk id="61" creationId="{263E4C67-0FB9-D39E-A992-A1FFA1B059C8}"/>
          </ac:inkMkLst>
        </pc:inkChg>
        <pc:inkChg chg="add mod">
          <ac:chgData name="Anis Farihan Mat Raffei" userId="caa0f81d-2ced-4ad8-a070-ba6968b9f259" providerId="ADAL" clId="{2142E63C-6CA0-4047-9110-82F1D02C0941}" dt="2022-06-09T00:37:21.825" v="779"/>
          <ac:inkMkLst>
            <pc:docMk/>
            <pc:sldMk cId="0" sldId="265"/>
            <ac:inkMk id="62" creationId="{E70D4C1E-19FD-5DEC-1D37-E2FCCED8F4B4}"/>
          </ac:inkMkLst>
        </pc:inkChg>
        <pc:inkChg chg="add mod">
          <ac:chgData name="Anis Farihan Mat Raffei" userId="caa0f81d-2ced-4ad8-a070-ba6968b9f259" providerId="ADAL" clId="{2142E63C-6CA0-4047-9110-82F1D02C0941}" dt="2022-06-09T00:37:21.825" v="779"/>
          <ac:inkMkLst>
            <pc:docMk/>
            <pc:sldMk cId="0" sldId="265"/>
            <ac:inkMk id="63" creationId="{82204EE3-2255-C0A9-25C7-BC22E2EC11E7}"/>
          </ac:inkMkLst>
        </pc:inkChg>
        <pc:inkChg chg="add mod">
          <ac:chgData name="Anis Farihan Mat Raffei" userId="caa0f81d-2ced-4ad8-a070-ba6968b9f259" providerId="ADAL" clId="{2142E63C-6CA0-4047-9110-82F1D02C0941}" dt="2022-06-09T00:37:21.825" v="779"/>
          <ac:inkMkLst>
            <pc:docMk/>
            <pc:sldMk cId="0" sldId="265"/>
            <ac:inkMk id="38912" creationId="{49F36CCF-9978-CD9C-6175-A720C9E90D16}"/>
          </ac:inkMkLst>
        </pc:inkChg>
        <pc:inkChg chg="add mod">
          <ac:chgData name="Anis Farihan Mat Raffei" userId="caa0f81d-2ced-4ad8-a070-ba6968b9f259" providerId="ADAL" clId="{2142E63C-6CA0-4047-9110-82F1D02C0941}" dt="2022-06-09T00:37:21.825" v="779"/>
          <ac:inkMkLst>
            <pc:docMk/>
            <pc:sldMk cId="0" sldId="265"/>
            <ac:inkMk id="38913" creationId="{DD9426CE-319C-09E9-C2BD-BEB260271844}"/>
          </ac:inkMkLst>
        </pc:inkChg>
        <pc:inkChg chg="add mod">
          <ac:chgData name="Anis Farihan Mat Raffei" userId="caa0f81d-2ced-4ad8-a070-ba6968b9f259" providerId="ADAL" clId="{2142E63C-6CA0-4047-9110-82F1D02C0941}" dt="2022-06-09T00:37:21.825" v="779"/>
          <ac:inkMkLst>
            <pc:docMk/>
            <pc:sldMk cId="0" sldId="265"/>
            <ac:inkMk id="38921" creationId="{36C25E28-A92E-229D-9C09-A718BD8DAFE5}"/>
          </ac:inkMkLst>
        </pc:inkChg>
        <pc:inkChg chg="add mod">
          <ac:chgData name="Anis Farihan Mat Raffei" userId="caa0f81d-2ced-4ad8-a070-ba6968b9f259" providerId="ADAL" clId="{2142E63C-6CA0-4047-9110-82F1D02C0941}" dt="2022-06-09T00:37:21.825" v="779"/>
          <ac:inkMkLst>
            <pc:docMk/>
            <pc:sldMk cId="0" sldId="265"/>
            <ac:inkMk id="38922" creationId="{D9C7F6B1-DF47-B669-BCB0-FD7CCEE05B90}"/>
          </ac:inkMkLst>
        </pc:inkChg>
        <pc:inkChg chg="add mod">
          <ac:chgData name="Anis Farihan Mat Raffei" userId="caa0f81d-2ced-4ad8-a070-ba6968b9f259" providerId="ADAL" clId="{2142E63C-6CA0-4047-9110-82F1D02C0941}" dt="2022-06-09T00:37:21.825" v="779"/>
          <ac:inkMkLst>
            <pc:docMk/>
            <pc:sldMk cId="0" sldId="265"/>
            <ac:inkMk id="38923" creationId="{CC88CBDE-0BC8-A91F-4092-1DB97B09CD97}"/>
          </ac:inkMkLst>
        </pc:inkChg>
        <pc:inkChg chg="add mod">
          <ac:chgData name="Anis Farihan Mat Raffei" userId="caa0f81d-2ced-4ad8-a070-ba6968b9f259" providerId="ADAL" clId="{2142E63C-6CA0-4047-9110-82F1D02C0941}" dt="2022-06-09T00:37:21.825" v="779"/>
          <ac:inkMkLst>
            <pc:docMk/>
            <pc:sldMk cId="0" sldId="265"/>
            <ac:inkMk id="38924" creationId="{175B8635-C97B-C389-9D67-527BB9EBFC58}"/>
          </ac:inkMkLst>
        </pc:inkChg>
        <pc:inkChg chg="add mod">
          <ac:chgData name="Anis Farihan Mat Raffei" userId="caa0f81d-2ced-4ad8-a070-ba6968b9f259" providerId="ADAL" clId="{2142E63C-6CA0-4047-9110-82F1D02C0941}" dt="2022-06-09T00:37:21.825" v="779"/>
          <ac:inkMkLst>
            <pc:docMk/>
            <pc:sldMk cId="0" sldId="265"/>
            <ac:inkMk id="38925" creationId="{BA71AA99-BFB7-360F-DED7-050274213E81}"/>
          </ac:inkMkLst>
        </pc:inkChg>
        <pc:inkChg chg="add mod">
          <ac:chgData name="Anis Farihan Mat Raffei" userId="caa0f81d-2ced-4ad8-a070-ba6968b9f259" providerId="ADAL" clId="{2142E63C-6CA0-4047-9110-82F1D02C0941}" dt="2022-06-09T00:37:21.825" v="779"/>
          <ac:inkMkLst>
            <pc:docMk/>
            <pc:sldMk cId="0" sldId="265"/>
            <ac:inkMk id="38926" creationId="{A2D1A26B-3F0D-3241-53DC-6407696F3C95}"/>
          </ac:inkMkLst>
        </pc:inkChg>
        <pc:inkChg chg="add mod">
          <ac:chgData name="Anis Farihan Mat Raffei" userId="caa0f81d-2ced-4ad8-a070-ba6968b9f259" providerId="ADAL" clId="{2142E63C-6CA0-4047-9110-82F1D02C0941}" dt="2022-06-09T00:37:21.825" v="779"/>
          <ac:inkMkLst>
            <pc:docMk/>
            <pc:sldMk cId="0" sldId="265"/>
            <ac:inkMk id="38927" creationId="{73604BB4-A9C6-2A88-61A8-AA52D785D585}"/>
          </ac:inkMkLst>
        </pc:inkChg>
        <pc:inkChg chg="add mod">
          <ac:chgData name="Anis Farihan Mat Raffei" userId="caa0f81d-2ced-4ad8-a070-ba6968b9f259" providerId="ADAL" clId="{2142E63C-6CA0-4047-9110-82F1D02C0941}" dt="2022-06-09T00:37:21.825" v="779"/>
          <ac:inkMkLst>
            <pc:docMk/>
            <pc:sldMk cId="0" sldId="265"/>
            <ac:inkMk id="38928" creationId="{81C5C8D9-2443-47C4-CA2F-319DD6C92C1D}"/>
          </ac:inkMkLst>
        </pc:inkChg>
        <pc:inkChg chg="add mod">
          <ac:chgData name="Anis Farihan Mat Raffei" userId="caa0f81d-2ced-4ad8-a070-ba6968b9f259" providerId="ADAL" clId="{2142E63C-6CA0-4047-9110-82F1D02C0941}" dt="2022-06-09T00:37:21.825" v="779"/>
          <ac:inkMkLst>
            <pc:docMk/>
            <pc:sldMk cId="0" sldId="265"/>
            <ac:inkMk id="38929" creationId="{06CBE114-AFB1-B9C2-FE8E-D927D03BA6F1}"/>
          </ac:inkMkLst>
        </pc:inkChg>
        <pc:inkChg chg="add mod">
          <ac:chgData name="Anis Farihan Mat Raffei" userId="caa0f81d-2ced-4ad8-a070-ba6968b9f259" providerId="ADAL" clId="{2142E63C-6CA0-4047-9110-82F1D02C0941}" dt="2022-06-09T00:37:21.825" v="779"/>
          <ac:inkMkLst>
            <pc:docMk/>
            <pc:sldMk cId="0" sldId="265"/>
            <ac:inkMk id="38930" creationId="{7F87F1B2-9FE0-F6BD-5D50-FEE9DCF26B08}"/>
          </ac:inkMkLst>
        </pc:inkChg>
        <pc:inkChg chg="add mod">
          <ac:chgData name="Anis Farihan Mat Raffei" userId="caa0f81d-2ced-4ad8-a070-ba6968b9f259" providerId="ADAL" clId="{2142E63C-6CA0-4047-9110-82F1D02C0941}" dt="2022-06-09T00:37:21.825" v="779"/>
          <ac:inkMkLst>
            <pc:docMk/>
            <pc:sldMk cId="0" sldId="265"/>
            <ac:inkMk id="38931" creationId="{94EFA471-5D01-C844-CE2A-95447EF37179}"/>
          </ac:inkMkLst>
        </pc:inkChg>
        <pc:inkChg chg="add mod">
          <ac:chgData name="Anis Farihan Mat Raffei" userId="caa0f81d-2ced-4ad8-a070-ba6968b9f259" providerId="ADAL" clId="{2142E63C-6CA0-4047-9110-82F1D02C0941}" dt="2022-06-09T00:37:21.825" v="779"/>
          <ac:inkMkLst>
            <pc:docMk/>
            <pc:sldMk cId="0" sldId="265"/>
            <ac:inkMk id="38934" creationId="{30CFC074-99C6-EC24-9881-8320ECE85F6E}"/>
          </ac:inkMkLst>
        </pc:inkChg>
        <pc:inkChg chg="add mod">
          <ac:chgData name="Anis Farihan Mat Raffei" userId="caa0f81d-2ced-4ad8-a070-ba6968b9f259" providerId="ADAL" clId="{2142E63C-6CA0-4047-9110-82F1D02C0941}" dt="2022-06-09T00:37:21.825" v="779"/>
          <ac:inkMkLst>
            <pc:docMk/>
            <pc:sldMk cId="0" sldId="265"/>
            <ac:inkMk id="38935" creationId="{4D3A648B-E0D8-9D8C-E1E7-6E0B484514BB}"/>
          </ac:inkMkLst>
        </pc:inkChg>
        <pc:inkChg chg="add mod">
          <ac:chgData name="Anis Farihan Mat Raffei" userId="caa0f81d-2ced-4ad8-a070-ba6968b9f259" providerId="ADAL" clId="{2142E63C-6CA0-4047-9110-82F1D02C0941}" dt="2022-06-09T00:37:21.825" v="779"/>
          <ac:inkMkLst>
            <pc:docMk/>
            <pc:sldMk cId="0" sldId="265"/>
            <ac:inkMk id="38936" creationId="{D94B5035-BAC9-4D85-9566-4FE294F3964C}"/>
          </ac:inkMkLst>
        </pc:inkChg>
        <pc:inkChg chg="add mod">
          <ac:chgData name="Anis Farihan Mat Raffei" userId="caa0f81d-2ced-4ad8-a070-ba6968b9f259" providerId="ADAL" clId="{2142E63C-6CA0-4047-9110-82F1D02C0941}" dt="2022-06-09T00:37:21.825" v="779"/>
          <ac:inkMkLst>
            <pc:docMk/>
            <pc:sldMk cId="0" sldId="265"/>
            <ac:inkMk id="38938" creationId="{BDA0099F-34B4-9B95-05BC-E7BADA5550DE}"/>
          </ac:inkMkLst>
        </pc:inkChg>
        <pc:inkChg chg="add mod">
          <ac:chgData name="Anis Farihan Mat Raffei" userId="caa0f81d-2ced-4ad8-a070-ba6968b9f259" providerId="ADAL" clId="{2142E63C-6CA0-4047-9110-82F1D02C0941}" dt="2022-06-09T00:36:49.982" v="756"/>
          <ac:inkMkLst>
            <pc:docMk/>
            <pc:sldMk cId="0" sldId="265"/>
            <ac:inkMk id="38940" creationId="{5E94EBFD-D786-FFA5-8B13-2850DFC4ECCE}"/>
          </ac:inkMkLst>
        </pc:inkChg>
        <pc:inkChg chg="add mod">
          <ac:chgData name="Anis Farihan Mat Raffei" userId="caa0f81d-2ced-4ad8-a070-ba6968b9f259" providerId="ADAL" clId="{2142E63C-6CA0-4047-9110-82F1D02C0941}" dt="2022-06-09T00:36:49.982" v="756"/>
          <ac:inkMkLst>
            <pc:docMk/>
            <pc:sldMk cId="0" sldId="265"/>
            <ac:inkMk id="38941" creationId="{0391500B-2A42-B424-20A0-DAB94E3F2359}"/>
          </ac:inkMkLst>
        </pc:inkChg>
        <pc:inkChg chg="add">
          <ac:chgData name="Anis Farihan Mat Raffei" userId="caa0f81d-2ced-4ad8-a070-ba6968b9f259" providerId="ADAL" clId="{2142E63C-6CA0-4047-9110-82F1D02C0941}" dt="2022-06-09T00:36:50.536" v="757" actId="9405"/>
          <ac:inkMkLst>
            <pc:docMk/>
            <pc:sldMk cId="0" sldId="265"/>
            <ac:inkMk id="38943" creationId="{741A0E33-49FF-B163-0056-5BB8ADC050A9}"/>
          </ac:inkMkLst>
        </pc:inkChg>
        <pc:inkChg chg="add">
          <ac:chgData name="Anis Farihan Mat Raffei" userId="caa0f81d-2ced-4ad8-a070-ba6968b9f259" providerId="ADAL" clId="{2142E63C-6CA0-4047-9110-82F1D02C0941}" dt="2022-06-09T00:36:51.517" v="758" actId="9405"/>
          <ac:inkMkLst>
            <pc:docMk/>
            <pc:sldMk cId="0" sldId="265"/>
            <ac:inkMk id="38944" creationId="{527C75DB-AF90-E59B-FDEB-319376CA793A}"/>
          </ac:inkMkLst>
        </pc:inkChg>
        <pc:inkChg chg="add mod">
          <ac:chgData name="Anis Farihan Mat Raffei" userId="caa0f81d-2ced-4ad8-a070-ba6968b9f259" providerId="ADAL" clId="{2142E63C-6CA0-4047-9110-82F1D02C0941}" dt="2022-06-09T00:37:21.825" v="779"/>
          <ac:inkMkLst>
            <pc:docMk/>
            <pc:sldMk cId="0" sldId="265"/>
            <ac:inkMk id="38945" creationId="{F1A6C747-EF7D-E46D-7200-50E9CEE95602}"/>
          </ac:inkMkLst>
        </pc:inkChg>
        <pc:inkChg chg="add mod">
          <ac:chgData name="Anis Farihan Mat Raffei" userId="caa0f81d-2ced-4ad8-a070-ba6968b9f259" providerId="ADAL" clId="{2142E63C-6CA0-4047-9110-82F1D02C0941}" dt="2022-06-09T00:37:21.825" v="779"/>
          <ac:inkMkLst>
            <pc:docMk/>
            <pc:sldMk cId="0" sldId="265"/>
            <ac:inkMk id="38946" creationId="{FE63B936-5287-5751-9C41-AC6ED910B2FD}"/>
          </ac:inkMkLst>
        </pc:inkChg>
        <pc:inkChg chg="add mod">
          <ac:chgData name="Anis Farihan Mat Raffei" userId="caa0f81d-2ced-4ad8-a070-ba6968b9f259" providerId="ADAL" clId="{2142E63C-6CA0-4047-9110-82F1D02C0941}" dt="2022-06-09T00:37:37.442" v="785"/>
          <ac:inkMkLst>
            <pc:docMk/>
            <pc:sldMk cId="0" sldId="265"/>
            <ac:inkMk id="38948" creationId="{810F16A1-463B-5446-E9DF-F4743EAE1A22}"/>
          </ac:inkMkLst>
        </pc:inkChg>
        <pc:inkChg chg="add mod">
          <ac:chgData name="Anis Farihan Mat Raffei" userId="caa0f81d-2ced-4ad8-a070-ba6968b9f259" providerId="ADAL" clId="{2142E63C-6CA0-4047-9110-82F1D02C0941}" dt="2022-06-09T00:37:37.442" v="785"/>
          <ac:inkMkLst>
            <pc:docMk/>
            <pc:sldMk cId="0" sldId="265"/>
            <ac:inkMk id="38949" creationId="{15169443-168B-9F79-6FCD-A508EC15E72B}"/>
          </ac:inkMkLst>
        </pc:inkChg>
        <pc:inkChg chg="add">
          <ac:chgData name="Anis Farihan Mat Raffei" userId="caa0f81d-2ced-4ad8-a070-ba6968b9f259" providerId="ADAL" clId="{2142E63C-6CA0-4047-9110-82F1D02C0941}" dt="2022-06-09T00:37:38.427" v="786" actId="9405"/>
          <ac:inkMkLst>
            <pc:docMk/>
            <pc:sldMk cId="0" sldId="265"/>
            <ac:inkMk id="38951" creationId="{440872E3-FA87-2C7A-8469-F498E200DC97}"/>
          </ac:inkMkLst>
        </pc:inkChg>
        <pc:inkChg chg="add mod">
          <ac:chgData name="Anis Farihan Mat Raffei" userId="caa0f81d-2ced-4ad8-a070-ba6968b9f259" providerId="ADAL" clId="{2142E63C-6CA0-4047-9110-82F1D02C0941}" dt="2022-06-09T00:37:39.531" v="788"/>
          <ac:inkMkLst>
            <pc:docMk/>
            <pc:sldMk cId="0" sldId="265"/>
            <ac:inkMk id="38952" creationId="{FFC36BBD-8DFB-BA6C-A789-F0826449BC1D}"/>
          </ac:inkMkLst>
        </pc:inkChg>
        <pc:inkChg chg="add mod">
          <ac:chgData name="Anis Farihan Mat Raffei" userId="caa0f81d-2ced-4ad8-a070-ba6968b9f259" providerId="ADAL" clId="{2142E63C-6CA0-4047-9110-82F1D02C0941}" dt="2022-06-09T00:38:15.505" v="812"/>
          <ac:inkMkLst>
            <pc:docMk/>
            <pc:sldMk cId="0" sldId="265"/>
            <ac:inkMk id="38954" creationId="{76CA1A82-2B92-EBEE-2106-E16DE7626C14}"/>
          </ac:inkMkLst>
        </pc:inkChg>
        <pc:inkChg chg="add mod">
          <ac:chgData name="Anis Farihan Mat Raffei" userId="caa0f81d-2ced-4ad8-a070-ba6968b9f259" providerId="ADAL" clId="{2142E63C-6CA0-4047-9110-82F1D02C0941}" dt="2022-06-09T00:38:15.505" v="812"/>
          <ac:inkMkLst>
            <pc:docMk/>
            <pc:sldMk cId="0" sldId="265"/>
            <ac:inkMk id="38955" creationId="{35054D65-946B-8C9E-2715-D8389ED385F0}"/>
          </ac:inkMkLst>
        </pc:inkChg>
        <pc:inkChg chg="add mod">
          <ac:chgData name="Anis Farihan Mat Raffei" userId="caa0f81d-2ced-4ad8-a070-ba6968b9f259" providerId="ADAL" clId="{2142E63C-6CA0-4047-9110-82F1D02C0941}" dt="2022-06-09T00:38:15.505" v="812"/>
          <ac:inkMkLst>
            <pc:docMk/>
            <pc:sldMk cId="0" sldId="265"/>
            <ac:inkMk id="38956" creationId="{CC1C0022-A88C-FE89-E35A-77946854C9C5}"/>
          </ac:inkMkLst>
        </pc:inkChg>
        <pc:inkChg chg="add mod">
          <ac:chgData name="Anis Farihan Mat Raffei" userId="caa0f81d-2ced-4ad8-a070-ba6968b9f259" providerId="ADAL" clId="{2142E63C-6CA0-4047-9110-82F1D02C0941}" dt="2022-06-09T00:38:15.505" v="812"/>
          <ac:inkMkLst>
            <pc:docMk/>
            <pc:sldMk cId="0" sldId="265"/>
            <ac:inkMk id="38958" creationId="{2CC79045-BCCB-CC33-396A-B4BBB01B1ED3}"/>
          </ac:inkMkLst>
        </pc:inkChg>
        <pc:inkChg chg="add mod">
          <ac:chgData name="Anis Farihan Mat Raffei" userId="caa0f81d-2ced-4ad8-a070-ba6968b9f259" providerId="ADAL" clId="{2142E63C-6CA0-4047-9110-82F1D02C0941}" dt="2022-06-09T00:38:15.505" v="812"/>
          <ac:inkMkLst>
            <pc:docMk/>
            <pc:sldMk cId="0" sldId="265"/>
            <ac:inkMk id="38959" creationId="{192D4125-E83B-AF7B-1202-134501B0F9D9}"/>
          </ac:inkMkLst>
        </pc:inkChg>
      </pc:sldChg>
      <pc:sldChg chg="addSp delSp modSp mod">
        <pc:chgData name="Anis Farihan Mat Raffei" userId="caa0f81d-2ced-4ad8-a070-ba6968b9f259" providerId="ADAL" clId="{2142E63C-6CA0-4047-9110-82F1D02C0941}" dt="2022-06-09T01:21:51.252" v="839" actId="478"/>
        <pc:sldMkLst>
          <pc:docMk/>
          <pc:sldMk cId="0" sldId="266"/>
        </pc:sldMkLst>
        <pc:grpChg chg="del mod">
          <ac:chgData name="Anis Farihan Mat Raffei" userId="caa0f81d-2ced-4ad8-a070-ba6968b9f259" providerId="ADAL" clId="{2142E63C-6CA0-4047-9110-82F1D02C0941}" dt="2022-06-09T00:34:30.851" v="692"/>
          <ac:grpSpMkLst>
            <pc:docMk/>
            <pc:sldMk cId="0" sldId="266"/>
            <ac:grpSpMk id="16" creationId="{01816960-D52E-2775-A4AB-D945EE8C1F8C}"/>
          </ac:grpSpMkLst>
        </pc:grpChg>
        <pc:grpChg chg="del mod">
          <ac:chgData name="Anis Farihan Mat Raffei" userId="caa0f81d-2ced-4ad8-a070-ba6968b9f259" providerId="ADAL" clId="{2142E63C-6CA0-4047-9110-82F1D02C0941}" dt="2022-06-09T00:34:30.851" v="692"/>
          <ac:grpSpMkLst>
            <pc:docMk/>
            <pc:sldMk cId="0" sldId="266"/>
            <ac:grpSpMk id="22" creationId="{6D085A6B-237C-7598-911C-93D7E48FEEE6}"/>
          </ac:grpSpMkLst>
        </pc:grpChg>
        <pc:grpChg chg="del mod">
          <ac:chgData name="Anis Farihan Mat Raffei" userId="caa0f81d-2ced-4ad8-a070-ba6968b9f259" providerId="ADAL" clId="{2142E63C-6CA0-4047-9110-82F1D02C0941}" dt="2022-06-09T00:34:30.851" v="692"/>
          <ac:grpSpMkLst>
            <pc:docMk/>
            <pc:sldMk cId="0" sldId="266"/>
            <ac:grpSpMk id="34" creationId="{941ABB59-8320-4044-809A-0EC114DBA77E}"/>
          </ac:grpSpMkLst>
        </pc:grpChg>
        <pc:grpChg chg="del mod">
          <ac:chgData name="Anis Farihan Mat Raffei" userId="caa0f81d-2ced-4ad8-a070-ba6968b9f259" providerId="ADAL" clId="{2142E63C-6CA0-4047-9110-82F1D02C0941}" dt="2022-06-09T00:34:30.851" v="692"/>
          <ac:grpSpMkLst>
            <pc:docMk/>
            <pc:sldMk cId="0" sldId="266"/>
            <ac:grpSpMk id="42" creationId="{9AD86C23-D143-0367-13AE-974BCC184040}"/>
          </ac:grpSpMkLst>
        </pc:grpChg>
        <pc:grpChg chg="del mod">
          <ac:chgData name="Anis Farihan Mat Raffei" userId="caa0f81d-2ced-4ad8-a070-ba6968b9f259" providerId="ADAL" clId="{2142E63C-6CA0-4047-9110-82F1D02C0941}" dt="2022-06-09T00:34:30.851" v="692"/>
          <ac:grpSpMkLst>
            <pc:docMk/>
            <pc:sldMk cId="0" sldId="266"/>
            <ac:grpSpMk id="43" creationId="{C41D38D0-A1F9-C484-D1D2-E77D82CC4A6A}"/>
          </ac:grpSpMkLst>
        </pc:grpChg>
        <pc:grpChg chg="del mod">
          <ac:chgData name="Anis Farihan Mat Raffei" userId="caa0f81d-2ced-4ad8-a070-ba6968b9f259" providerId="ADAL" clId="{2142E63C-6CA0-4047-9110-82F1D02C0941}" dt="2022-06-09T00:34:30.851" v="692"/>
          <ac:grpSpMkLst>
            <pc:docMk/>
            <pc:sldMk cId="0" sldId="266"/>
            <ac:grpSpMk id="52" creationId="{79226F76-39F4-24F0-DB5E-96677AA677B0}"/>
          </ac:grpSpMkLst>
        </pc:grpChg>
        <pc:grpChg chg="del mod">
          <ac:chgData name="Anis Farihan Mat Raffei" userId="caa0f81d-2ced-4ad8-a070-ba6968b9f259" providerId="ADAL" clId="{2142E63C-6CA0-4047-9110-82F1D02C0941}" dt="2022-06-09T00:34:30.851" v="692"/>
          <ac:grpSpMkLst>
            <pc:docMk/>
            <pc:sldMk cId="0" sldId="266"/>
            <ac:grpSpMk id="56" creationId="{E1670A84-37AA-19E9-8FCC-5AE9DA12830D}"/>
          </ac:grpSpMkLst>
        </pc:grpChg>
        <pc:grpChg chg="del mod">
          <ac:chgData name="Anis Farihan Mat Raffei" userId="caa0f81d-2ced-4ad8-a070-ba6968b9f259" providerId="ADAL" clId="{2142E63C-6CA0-4047-9110-82F1D02C0941}" dt="2022-06-09T01:21:51.252" v="839" actId="478"/>
          <ac:grpSpMkLst>
            <pc:docMk/>
            <pc:sldMk cId="0" sldId="266"/>
            <ac:grpSpMk id="60" creationId="{4865AF63-41A4-E297-D1CA-816C0832C158}"/>
          </ac:grpSpMkLst>
        </pc:grpChg>
        <pc:grpChg chg="del">
          <ac:chgData name="Anis Farihan Mat Raffei" userId="caa0f81d-2ced-4ad8-a070-ba6968b9f259" providerId="ADAL" clId="{2142E63C-6CA0-4047-9110-82F1D02C0941}" dt="2022-06-08T23:59:30.888" v="1" actId="478"/>
          <ac:grpSpMkLst>
            <pc:docMk/>
            <pc:sldMk cId="0" sldId="266"/>
            <ac:grpSpMk id="39949" creationId="{3F084FAC-F13C-467E-B437-31A14C1598CC}"/>
          </ac:grpSpMkLst>
        </pc:grpChg>
        <pc:inkChg chg="add">
          <ac:chgData name="Anis Farihan Mat Raffei" userId="caa0f81d-2ced-4ad8-a070-ba6968b9f259" providerId="ADAL" clId="{2142E63C-6CA0-4047-9110-82F1D02C0941}" dt="2022-06-09T00:30:46.822" v="613" actId="9405"/>
          <ac:inkMkLst>
            <pc:docMk/>
            <pc:sldMk cId="0" sldId="266"/>
            <ac:inkMk id="6" creationId="{0BFBDF53-D6A3-6BB0-CBEB-6344BA816FEC}"/>
          </ac:inkMkLst>
        </pc:inkChg>
        <pc:inkChg chg="add">
          <ac:chgData name="Anis Farihan Mat Raffei" userId="caa0f81d-2ced-4ad8-a070-ba6968b9f259" providerId="ADAL" clId="{2142E63C-6CA0-4047-9110-82F1D02C0941}" dt="2022-06-09T00:30:47.553" v="614" actId="9405"/>
          <ac:inkMkLst>
            <pc:docMk/>
            <pc:sldMk cId="0" sldId="266"/>
            <ac:inkMk id="7" creationId="{023EEDF5-5D40-6221-FD62-36CC990004F2}"/>
          </ac:inkMkLst>
        </pc:inkChg>
        <pc:inkChg chg="add">
          <ac:chgData name="Anis Farihan Mat Raffei" userId="caa0f81d-2ced-4ad8-a070-ba6968b9f259" providerId="ADAL" clId="{2142E63C-6CA0-4047-9110-82F1D02C0941}" dt="2022-06-09T00:30:49.658" v="615" actId="9405"/>
          <ac:inkMkLst>
            <pc:docMk/>
            <pc:sldMk cId="0" sldId="266"/>
            <ac:inkMk id="8" creationId="{CB8C34AE-C10D-0971-5765-6E3D679F2C74}"/>
          </ac:inkMkLst>
        </pc:inkChg>
        <pc:inkChg chg="add">
          <ac:chgData name="Anis Farihan Mat Raffei" userId="caa0f81d-2ced-4ad8-a070-ba6968b9f259" providerId="ADAL" clId="{2142E63C-6CA0-4047-9110-82F1D02C0941}" dt="2022-06-09T00:31:07.819" v="626" actId="9405"/>
          <ac:inkMkLst>
            <pc:docMk/>
            <pc:sldMk cId="0" sldId="266"/>
            <ac:inkMk id="9" creationId="{FB82DA83-15CD-2FA7-909D-047A60674D9B}"/>
          </ac:inkMkLst>
        </pc:inkChg>
        <pc:inkChg chg="add mod">
          <ac:chgData name="Anis Farihan Mat Raffei" userId="caa0f81d-2ced-4ad8-a070-ba6968b9f259" providerId="ADAL" clId="{2142E63C-6CA0-4047-9110-82F1D02C0941}" dt="2022-06-09T00:34:30.851" v="692"/>
          <ac:inkMkLst>
            <pc:docMk/>
            <pc:sldMk cId="0" sldId="266"/>
            <ac:inkMk id="10" creationId="{2CF77697-F424-44FB-A3D0-DDD215C0CF49}"/>
          </ac:inkMkLst>
        </pc:inkChg>
        <pc:inkChg chg="add mod">
          <ac:chgData name="Anis Farihan Mat Raffei" userId="caa0f81d-2ced-4ad8-a070-ba6968b9f259" providerId="ADAL" clId="{2142E63C-6CA0-4047-9110-82F1D02C0941}" dt="2022-06-09T00:34:30.851" v="692"/>
          <ac:inkMkLst>
            <pc:docMk/>
            <pc:sldMk cId="0" sldId="266"/>
            <ac:inkMk id="11" creationId="{D4D7A62C-2559-A6F7-A391-6ABDC9DEC54C}"/>
          </ac:inkMkLst>
        </pc:inkChg>
        <pc:inkChg chg="add">
          <ac:chgData name="Anis Farihan Mat Raffei" userId="caa0f81d-2ced-4ad8-a070-ba6968b9f259" providerId="ADAL" clId="{2142E63C-6CA0-4047-9110-82F1D02C0941}" dt="2022-06-09T00:31:34.578" v="631" actId="9405"/>
          <ac:inkMkLst>
            <pc:docMk/>
            <pc:sldMk cId="0" sldId="266"/>
            <ac:inkMk id="12" creationId="{248C40D3-60C6-0F3A-5DD4-AB438DCCEE22}"/>
          </ac:inkMkLst>
        </pc:inkChg>
        <pc:inkChg chg="add mod">
          <ac:chgData name="Anis Farihan Mat Raffei" userId="caa0f81d-2ced-4ad8-a070-ba6968b9f259" providerId="ADAL" clId="{2142E63C-6CA0-4047-9110-82F1D02C0941}" dt="2022-06-09T00:34:30.851" v="692"/>
          <ac:inkMkLst>
            <pc:docMk/>
            <pc:sldMk cId="0" sldId="266"/>
            <ac:inkMk id="13" creationId="{1C9B6A02-9177-2F4F-53FD-737C2365BC19}"/>
          </ac:inkMkLst>
        </pc:inkChg>
        <pc:inkChg chg="add mod">
          <ac:chgData name="Anis Farihan Mat Raffei" userId="caa0f81d-2ced-4ad8-a070-ba6968b9f259" providerId="ADAL" clId="{2142E63C-6CA0-4047-9110-82F1D02C0941}" dt="2022-06-09T00:34:30.851" v="692"/>
          <ac:inkMkLst>
            <pc:docMk/>
            <pc:sldMk cId="0" sldId="266"/>
            <ac:inkMk id="14" creationId="{0D4A2DB8-1302-BEA9-49CF-8E49D60E6203}"/>
          </ac:inkMkLst>
        </pc:inkChg>
        <pc:inkChg chg="add mod">
          <ac:chgData name="Anis Farihan Mat Raffei" userId="caa0f81d-2ced-4ad8-a070-ba6968b9f259" providerId="ADAL" clId="{2142E63C-6CA0-4047-9110-82F1D02C0941}" dt="2022-06-09T00:34:30.851" v="692"/>
          <ac:inkMkLst>
            <pc:docMk/>
            <pc:sldMk cId="0" sldId="266"/>
            <ac:inkMk id="15" creationId="{251DB4D9-7D7D-82DD-0160-DBA3449D38B7}"/>
          </ac:inkMkLst>
        </pc:inkChg>
        <pc:inkChg chg="add mod">
          <ac:chgData name="Anis Farihan Mat Raffei" userId="caa0f81d-2ced-4ad8-a070-ba6968b9f259" providerId="ADAL" clId="{2142E63C-6CA0-4047-9110-82F1D02C0941}" dt="2022-06-09T00:34:30.851" v="692"/>
          <ac:inkMkLst>
            <pc:docMk/>
            <pc:sldMk cId="0" sldId="266"/>
            <ac:inkMk id="17" creationId="{AC69D83B-7B7B-2BF7-70EB-0C80ADAA6B35}"/>
          </ac:inkMkLst>
        </pc:inkChg>
        <pc:inkChg chg="add mod">
          <ac:chgData name="Anis Farihan Mat Raffei" userId="caa0f81d-2ced-4ad8-a070-ba6968b9f259" providerId="ADAL" clId="{2142E63C-6CA0-4047-9110-82F1D02C0941}" dt="2022-06-09T00:34:30.851" v="692"/>
          <ac:inkMkLst>
            <pc:docMk/>
            <pc:sldMk cId="0" sldId="266"/>
            <ac:inkMk id="18" creationId="{F2AD0E9A-58B4-6A01-7D85-F28139987AE3}"/>
          </ac:inkMkLst>
        </pc:inkChg>
        <pc:inkChg chg="add mod">
          <ac:chgData name="Anis Farihan Mat Raffei" userId="caa0f81d-2ced-4ad8-a070-ba6968b9f259" providerId="ADAL" clId="{2142E63C-6CA0-4047-9110-82F1D02C0941}" dt="2022-06-09T00:34:30.851" v="692"/>
          <ac:inkMkLst>
            <pc:docMk/>
            <pc:sldMk cId="0" sldId="266"/>
            <ac:inkMk id="19" creationId="{7A353BC2-88A4-1E5A-F185-1F25B09AEFAD}"/>
          </ac:inkMkLst>
        </pc:inkChg>
        <pc:inkChg chg="add mod">
          <ac:chgData name="Anis Farihan Mat Raffei" userId="caa0f81d-2ced-4ad8-a070-ba6968b9f259" providerId="ADAL" clId="{2142E63C-6CA0-4047-9110-82F1D02C0941}" dt="2022-06-09T00:34:30.851" v="692"/>
          <ac:inkMkLst>
            <pc:docMk/>
            <pc:sldMk cId="0" sldId="266"/>
            <ac:inkMk id="20" creationId="{2FEF45C3-E78B-A0E3-ABD4-FF6CF25798B0}"/>
          </ac:inkMkLst>
        </pc:inkChg>
        <pc:inkChg chg="add mod">
          <ac:chgData name="Anis Farihan Mat Raffei" userId="caa0f81d-2ced-4ad8-a070-ba6968b9f259" providerId="ADAL" clId="{2142E63C-6CA0-4047-9110-82F1D02C0941}" dt="2022-06-09T00:34:30.851" v="692"/>
          <ac:inkMkLst>
            <pc:docMk/>
            <pc:sldMk cId="0" sldId="266"/>
            <ac:inkMk id="21" creationId="{5E9D5066-1107-A62D-7B64-DA4AE854471A}"/>
          </ac:inkMkLst>
        </pc:inkChg>
        <pc:inkChg chg="add mod">
          <ac:chgData name="Anis Farihan Mat Raffei" userId="caa0f81d-2ced-4ad8-a070-ba6968b9f259" providerId="ADAL" clId="{2142E63C-6CA0-4047-9110-82F1D02C0941}" dt="2022-06-09T00:34:30.851" v="692"/>
          <ac:inkMkLst>
            <pc:docMk/>
            <pc:sldMk cId="0" sldId="266"/>
            <ac:inkMk id="23" creationId="{274E63A9-5142-45FF-5B79-E91F921975A1}"/>
          </ac:inkMkLst>
        </pc:inkChg>
        <pc:inkChg chg="add mod">
          <ac:chgData name="Anis Farihan Mat Raffei" userId="caa0f81d-2ced-4ad8-a070-ba6968b9f259" providerId="ADAL" clId="{2142E63C-6CA0-4047-9110-82F1D02C0941}" dt="2022-06-09T00:34:30.851" v="692"/>
          <ac:inkMkLst>
            <pc:docMk/>
            <pc:sldMk cId="0" sldId="266"/>
            <ac:inkMk id="24" creationId="{F89E0A10-42AA-2ABB-EBC4-85FE520A1B49}"/>
          </ac:inkMkLst>
        </pc:inkChg>
        <pc:inkChg chg="add mod">
          <ac:chgData name="Anis Farihan Mat Raffei" userId="caa0f81d-2ced-4ad8-a070-ba6968b9f259" providerId="ADAL" clId="{2142E63C-6CA0-4047-9110-82F1D02C0941}" dt="2022-06-09T00:34:30.851" v="692"/>
          <ac:inkMkLst>
            <pc:docMk/>
            <pc:sldMk cId="0" sldId="266"/>
            <ac:inkMk id="25" creationId="{B50EB016-0781-8941-B979-AE69E495CF1C}"/>
          </ac:inkMkLst>
        </pc:inkChg>
        <pc:inkChg chg="add mod">
          <ac:chgData name="Anis Farihan Mat Raffei" userId="caa0f81d-2ced-4ad8-a070-ba6968b9f259" providerId="ADAL" clId="{2142E63C-6CA0-4047-9110-82F1D02C0941}" dt="2022-06-09T00:34:30.851" v="692"/>
          <ac:inkMkLst>
            <pc:docMk/>
            <pc:sldMk cId="0" sldId="266"/>
            <ac:inkMk id="26" creationId="{48E048E9-233E-47D4-C846-EB823E3CF506}"/>
          </ac:inkMkLst>
        </pc:inkChg>
        <pc:inkChg chg="add mod">
          <ac:chgData name="Anis Farihan Mat Raffei" userId="caa0f81d-2ced-4ad8-a070-ba6968b9f259" providerId="ADAL" clId="{2142E63C-6CA0-4047-9110-82F1D02C0941}" dt="2022-06-09T00:34:30.851" v="692"/>
          <ac:inkMkLst>
            <pc:docMk/>
            <pc:sldMk cId="0" sldId="266"/>
            <ac:inkMk id="27" creationId="{567F60F1-5341-C1E7-3B04-CCA2482CD87E}"/>
          </ac:inkMkLst>
        </pc:inkChg>
        <pc:inkChg chg="add mod">
          <ac:chgData name="Anis Farihan Mat Raffei" userId="caa0f81d-2ced-4ad8-a070-ba6968b9f259" providerId="ADAL" clId="{2142E63C-6CA0-4047-9110-82F1D02C0941}" dt="2022-06-09T00:34:30.851" v="692"/>
          <ac:inkMkLst>
            <pc:docMk/>
            <pc:sldMk cId="0" sldId="266"/>
            <ac:inkMk id="28" creationId="{E3EC0210-375D-6231-94AE-3749EBE55289}"/>
          </ac:inkMkLst>
        </pc:inkChg>
        <pc:inkChg chg="add mod">
          <ac:chgData name="Anis Farihan Mat Raffei" userId="caa0f81d-2ced-4ad8-a070-ba6968b9f259" providerId="ADAL" clId="{2142E63C-6CA0-4047-9110-82F1D02C0941}" dt="2022-06-09T00:34:30.851" v="692"/>
          <ac:inkMkLst>
            <pc:docMk/>
            <pc:sldMk cId="0" sldId="266"/>
            <ac:inkMk id="29" creationId="{9C66610D-AF38-12B8-90CE-CCC33A5FC745}"/>
          </ac:inkMkLst>
        </pc:inkChg>
        <pc:inkChg chg="add mod">
          <ac:chgData name="Anis Farihan Mat Raffei" userId="caa0f81d-2ced-4ad8-a070-ba6968b9f259" providerId="ADAL" clId="{2142E63C-6CA0-4047-9110-82F1D02C0941}" dt="2022-06-09T00:34:30.851" v="692"/>
          <ac:inkMkLst>
            <pc:docMk/>
            <pc:sldMk cId="0" sldId="266"/>
            <ac:inkMk id="30" creationId="{86FA73A6-9C24-1F24-91A5-53F83E19713C}"/>
          </ac:inkMkLst>
        </pc:inkChg>
        <pc:inkChg chg="add mod">
          <ac:chgData name="Anis Farihan Mat Raffei" userId="caa0f81d-2ced-4ad8-a070-ba6968b9f259" providerId="ADAL" clId="{2142E63C-6CA0-4047-9110-82F1D02C0941}" dt="2022-06-09T00:34:30.851" v="692"/>
          <ac:inkMkLst>
            <pc:docMk/>
            <pc:sldMk cId="0" sldId="266"/>
            <ac:inkMk id="31" creationId="{50156DC9-48AC-C5D7-9191-C9B45C0DB285}"/>
          </ac:inkMkLst>
        </pc:inkChg>
        <pc:inkChg chg="add mod">
          <ac:chgData name="Anis Farihan Mat Raffei" userId="caa0f81d-2ced-4ad8-a070-ba6968b9f259" providerId="ADAL" clId="{2142E63C-6CA0-4047-9110-82F1D02C0941}" dt="2022-06-09T00:34:30.851" v="692"/>
          <ac:inkMkLst>
            <pc:docMk/>
            <pc:sldMk cId="0" sldId="266"/>
            <ac:inkMk id="32" creationId="{D6C70327-C660-2A7D-FF28-8BB8B6729338}"/>
          </ac:inkMkLst>
        </pc:inkChg>
        <pc:inkChg chg="add mod">
          <ac:chgData name="Anis Farihan Mat Raffei" userId="caa0f81d-2ced-4ad8-a070-ba6968b9f259" providerId="ADAL" clId="{2142E63C-6CA0-4047-9110-82F1D02C0941}" dt="2022-06-09T00:34:30.851" v="692"/>
          <ac:inkMkLst>
            <pc:docMk/>
            <pc:sldMk cId="0" sldId="266"/>
            <ac:inkMk id="33" creationId="{27E6A59A-9C8D-06CF-A638-0600C0DD82E1}"/>
          </ac:inkMkLst>
        </pc:inkChg>
        <pc:inkChg chg="add mod">
          <ac:chgData name="Anis Farihan Mat Raffei" userId="caa0f81d-2ced-4ad8-a070-ba6968b9f259" providerId="ADAL" clId="{2142E63C-6CA0-4047-9110-82F1D02C0941}" dt="2022-06-09T00:34:30.851" v="692"/>
          <ac:inkMkLst>
            <pc:docMk/>
            <pc:sldMk cId="0" sldId="266"/>
            <ac:inkMk id="35" creationId="{C43A9874-A8E9-234A-14C1-4ECB24190CD5}"/>
          </ac:inkMkLst>
        </pc:inkChg>
        <pc:inkChg chg="add mod">
          <ac:chgData name="Anis Farihan Mat Raffei" userId="caa0f81d-2ced-4ad8-a070-ba6968b9f259" providerId="ADAL" clId="{2142E63C-6CA0-4047-9110-82F1D02C0941}" dt="2022-06-09T00:34:30.851" v="692"/>
          <ac:inkMkLst>
            <pc:docMk/>
            <pc:sldMk cId="0" sldId="266"/>
            <ac:inkMk id="36" creationId="{977F3AC3-F748-57F1-9711-8F3BE50B9BE0}"/>
          </ac:inkMkLst>
        </pc:inkChg>
        <pc:inkChg chg="add mod">
          <ac:chgData name="Anis Farihan Mat Raffei" userId="caa0f81d-2ced-4ad8-a070-ba6968b9f259" providerId="ADAL" clId="{2142E63C-6CA0-4047-9110-82F1D02C0941}" dt="2022-06-09T00:34:30.851" v="692"/>
          <ac:inkMkLst>
            <pc:docMk/>
            <pc:sldMk cId="0" sldId="266"/>
            <ac:inkMk id="37" creationId="{5B577408-758F-D60F-1CF1-B3A4213F900B}"/>
          </ac:inkMkLst>
        </pc:inkChg>
        <pc:inkChg chg="add mod">
          <ac:chgData name="Anis Farihan Mat Raffei" userId="caa0f81d-2ced-4ad8-a070-ba6968b9f259" providerId="ADAL" clId="{2142E63C-6CA0-4047-9110-82F1D02C0941}" dt="2022-06-09T00:34:30.851" v="692"/>
          <ac:inkMkLst>
            <pc:docMk/>
            <pc:sldMk cId="0" sldId="266"/>
            <ac:inkMk id="38" creationId="{B6349221-11CD-ADD4-6E99-88BDE9498686}"/>
          </ac:inkMkLst>
        </pc:inkChg>
        <pc:inkChg chg="add mod">
          <ac:chgData name="Anis Farihan Mat Raffei" userId="caa0f81d-2ced-4ad8-a070-ba6968b9f259" providerId="ADAL" clId="{2142E63C-6CA0-4047-9110-82F1D02C0941}" dt="2022-06-09T00:34:30.851" v="692"/>
          <ac:inkMkLst>
            <pc:docMk/>
            <pc:sldMk cId="0" sldId="266"/>
            <ac:inkMk id="39" creationId="{F5ADF87D-6AC6-0116-39C2-74FB3CB235BE}"/>
          </ac:inkMkLst>
        </pc:inkChg>
        <pc:inkChg chg="add mod">
          <ac:chgData name="Anis Farihan Mat Raffei" userId="caa0f81d-2ced-4ad8-a070-ba6968b9f259" providerId="ADAL" clId="{2142E63C-6CA0-4047-9110-82F1D02C0941}" dt="2022-06-09T00:34:30.851" v="692"/>
          <ac:inkMkLst>
            <pc:docMk/>
            <pc:sldMk cId="0" sldId="266"/>
            <ac:inkMk id="40" creationId="{96AA9124-0376-8000-93CC-44A354A8C494}"/>
          </ac:inkMkLst>
        </pc:inkChg>
        <pc:inkChg chg="add mod">
          <ac:chgData name="Anis Farihan Mat Raffei" userId="caa0f81d-2ced-4ad8-a070-ba6968b9f259" providerId="ADAL" clId="{2142E63C-6CA0-4047-9110-82F1D02C0941}" dt="2022-06-09T00:34:30.851" v="692"/>
          <ac:inkMkLst>
            <pc:docMk/>
            <pc:sldMk cId="0" sldId="266"/>
            <ac:inkMk id="41" creationId="{B4C8C65E-BE84-25AC-8085-DD8AD2D97762}"/>
          </ac:inkMkLst>
        </pc:inkChg>
        <pc:inkChg chg="add mod">
          <ac:chgData name="Anis Farihan Mat Raffei" userId="caa0f81d-2ced-4ad8-a070-ba6968b9f259" providerId="ADAL" clId="{2142E63C-6CA0-4047-9110-82F1D02C0941}" dt="2022-06-09T00:34:30.851" v="692"/>
          <ac:inkMkLst>
            <pc:docMk/>
            <pc:sldMk cId="0" sldId="266"/>
            <ac:inkMk id="44" creationId="{B02890B5-FB3B-ACEC-FF65-E9608DCB6FA4}"/>
          </ac:inkMkLst>
        </pc:inkChg>
        <pc:inkChg chg="add mod">
          <ac:chgData name="Anis Farihan Mat Raffei" userId="caa0f81d-2ced-4ad8-a070-ba6968b9f259" providerId="ADAL" clId="{2142E63C-6CA0-4047-9110-82F1D02C0941}" dt="2022-06-09T00:34:30.851" v="692"/>
          <ac:inkMkLst>
            <pc:docMk/>
            <pc:sldMk cId="0" sldId="266"/>
            <ac:inkMk id="45" creationId="{F7AABCFF-014C-13BA-90F0-B83FFECA0623}"/>
          </ac:inkMkLst>
        </pc:inkChg>
        <pc:inkChg chg="add mod">
          <ac:chgData name="Anis Farihan Mat Raffei" userId="caa0f81d-2ced-4ad8-a070-ba6968b9f259" providerId="ADAL" clId="{2142E63C-6CA0-4047-9110-82F1D02C0941}" dt="2022-06-09T00:34:30.851" v="692"/>
          <ac:inkMkLst>
            <pc:docMk/>
            <pc:sldMk cId="0" sldId="266"/>
            <ac:inkMk id="46" creationId="{2DD05A58-1707-AC22-BD8A-A1B4C386805B}"/>
          </ac:inkMkLst>
        </pc:inkChg>
        <pc:inkChg chg="add mod">
          <ac:chgData name="Anis Farihan Mat Raffei" userId="caa0f81d-2ced-4ad8-a070-ba6968b9f259" providerId="ADAL" clId="{2142E63C-6CA0-4047-9110-82F1D02C0941}" dt="2022-06-09T00:34:30.851" v="692"/>
          <ac:inkMkLst>
            <pc:docMk/>
            <pc:sldMk cId="0" sldId="266"/>
            <ac:inkMk id="47" creationId="{1328B9DA-4237-FB09-7367-8F72DDC0FD74}"/>
          </ac:inkMkLst>
        </pc:inkChg>
        <pc:inkChg chg="add mod">
          <ac:chgData name="Anis Farihan Mat Raffei" userId="caa0f81d-2ced-4ad8-a070-ba6968b9f259" providerId="ADAL" clId="{2142E63C-6CA0-4047-9110-82F1D02C0941}" dt="2022-06-09T00:34:30.851" v="692"/>
          <ac:inkMkLst>
            <pc:docMk/>
            <pc:sldMk cId="0" sldId="266"/>
            <ac:inkMk id="48" creationId="{489CDA6D-7AD4-C11C-C78A-E7A2559EAA45}"/>
          </ac:inkMkLst>
        </pc:inkChg>
        <pc:inkChg chg="add mod">
          <ac:chgData name="Anis Farihan Mat Raffei" userId="caa0f81d-2ced-4ad8-a070-ba6968b9f259" providerId="ADAL" clId="{2142E63C-6CA0-4047-9110-82F1D02C0941}" dt="2022-06-09T00:34:30.851" v="692"/>
          <ac:inkMkLst>
            <pc:docMk/>
            <pc:sldMk cId="0" sldId="266"/>
            <ac:inkMk id="49" creationId="{23FBC597-CDB7-F7F3-5B88-A4D322CA659D}"/>
          </ac:inkMkLst>
        </pc:inkChg>
        <pc:inkChg chg="add mod">
          <ac:chgData name="Anis Farihan Mat Raffei" userId="caa0f81d-2ced-4ad8-a070-ba6968b9f259" providerId="ADAL" clId="{2142E63C-6CA0-4047-9110-82F1D02C0941}" dt="2022-06-09T00:34:30.851" v="692"/>
          <ac:inkMkLst>
            <pc:docMk/>
            <pc:sldMk cId="0" sldId="266"/>
            <ac:inkMk id="50" creationId="{5E62B2C3-3D26-AB11-F8A5-62EED2BBB4EA}"/>
          </ac:inkMkLst>
        </pc:inkChg>
        <pc:inkChg chg="add mod">
          <ac:chgData name="Anis Farihan Mat Raffei" userId="caa0f81d-2ced-4ad8-a070-ba6968b9f259" providerId="ADAL" clId="{2142E63C-6CA0-4047-9110-82F1D02C0941}" dt="2022-06-09T00:34:30.851" v="692"/>
          <ac:inkMkLst>
            <pc:docMk/>
            <pc:sldMk cId="0" sldId="266"/>
            <ac:inkMk id="51" creationId="{86089EA1-8FF5-2758-11F6-098A24E0C301}"/>
          </ac:inkMkLst>
        </pc:inkChg>
        <pc:inkChg chg="add mod">
          <ac:chgData name="Anis Farihan Mat Raffei" userId="caa0f81d-2ced-4ad8-a070-ba6968b9f259" providerId="ADAL" clId="{2142E63C-6CA0-4047-9110-82F1D02C0941}" dt="2022-06-09T00:34:30.851" v="692"/>
          <ac:inkMkLst>
            <pc:docMk/>
            <pc:sldMk cId="0" sldId="266"/>
            <ac:inkMk id="53" creationId="{3EBF5DB3-F5AB-2ECB-E846-95C35EF15278}"/>
          </ac:inkMkLst>
        </pc:inkChg>
        <pc:inkChg chg="add mod">
          <ac:chgData name="Anis Farihan Mat Raffei" userId="caa0f81d-2ced-4ad8-a070-ba6968b9f259" providerId="ADAL" clId="{2142E63C-6CA0-4047-9110-82F1D02C0941}" dt="2022-06-09T00:34:30.851" v="692"/>
          <ac:inkMkLst>
            <pc:docMk/>
            <pc:sldMk cId="0" sldId="266"/>
            <ac:inkMk id="54" creationId="{15862860-72B4-5A7E-19F3-548DFF088D58}"/>
          </ac:inkMkLst>
        </pc:inkChg>
        <pc:inkChg chg="add mod">
          <ac:chgData name="Anis Farihan Mat Raffei" userId="caa0f81d-2ced-4ad8-a070-ba6968b9f259" providerId="ADAL" clId="{2142E63C-6CA0-4047-9110-82F1D02C0941}" dt="2022-06-09T00:34:30.851" v="692"/>
          <ac:inkMkLst>
            <pc:docMk/>
            <pc:sldMk cId="0" sldId="266"/>
            <ac:inkMk id="55" creationId="{3F47B5D2-9AB2-2D37-BAFB-437BB4879A9C}"/>
          </ac:inkMkLst>
        </pc:inkChg>
        <pc:inkChg chg="add mod">
          <ac:chgData name="Anis Farihan Mat Raffei" userId="caa0f81d-2ced-4ad8-a070-ba6968b9f259" providerId="ADAL" clId="{2142E63C-6CA0-4047-9110-82F1D02C0941}" dt="2022-06-09T00:34:30.851" v="692"/>
          <ac:inkMkLst>
            <pc:docMk/>
            <pc:sldMk cId="0" sldId="266"/>
            <ac:inkMk id="57" creationId="{37463321-B237-E0F8-F73E-F41FBCFBD9F8}"/>
          </ac:inkMkLst>
        </pc:inkChg>
        <pc:inkChg chg="add mod">
          <ac:chgData name="Anis Farihan Mat Raffei" userId="caa0f81d-2ced-4ad8-a070-ba6968b9f259" providerId="ADAL" clId="{2142E63C-6CA0-4047-9110-82F1D02C0941}" dt="2022-06-09T00:34:30.851" v="692"/>
          <ac:inkMkLst>
            <pc:docMk/>
            <pc:sldMk cId="0" sldId="266"/>
            <ac:inkMk id="58" creationId="{409B2B64-925C-2FE1-7929-908D50B33D1D}"/>
          </ac:inkMkLst>
        </pc:inkChg>
        <pc:inkChg chg="add mod">
          <ac:chgData name="Anis Farihan Mat Raffei" userId="caa0f81d-2ced-4ad8-a070-ba6968b9f259" providerId="ADAL" clId="{2142E63C-6CA0-4047-9110-82F1D02C0941}" dt="2022-06-09T00:34:30.851" v="692"/>
          <ac:inkMkLst>
            <pc:docMk/>
            <pc:sldMk cId="0" sldId="266"/>
            <ac:inkMk id="59" creationId="{3D282EFF-EF6D-0335-31C8-A68BDCFB757B}"/>
          </ac:inkMkLst>
        </pc:inkChg>
      </pc:sldChg>
      <pc:sldChg chg="addSp delSp modSp mod">
        <pc:chgData name="Anis Farihan Mat Raffei" userId="caa0f81d-2ced-4ad8-a070-ba6968b9f259" providerId="ADAL" clId="{2142E63C-6CA0-4047-9110-82F1D02C0941}" dt="2022-06-09T00:35:20.586" v="742"/>
        <pc:sldMkLst>
          <pc:docMk/>
          <pc:sldMk cId="0" sldId="267"/>
        </pc:sldMkLst>
        <pc:grpChg chg="del mod">
          <ac:chgData name="Anis Farihan Mat Raffei" userId="caa0f81d-2ced-4ad8-a070-ba6968b9f259" providerId="ADAL" clId="{2142E63C-6CA0-4047-9110-82F1D02C0941}" dt="2022-06-09T00:34:36.374" v="695"/>
          <ac:grpSpMkLst>
            <pc:docMk/>
            <pc:sldMk cId="0" sldId="267"/>
            <ac:grpSpMk id="6" creationId="{5E69D9DF-ACF8-1FFB-51DD-90188E37E961}"/>
          </ac:grpSpMkLst>
        </pc:grpChg>
        <pc:grpChg chg="del">
          <ac:chgData name="Anis Farihan Mat Raffei" userId="caa0f81d-2ced-4ad8-a070-ba6968b9f259" providerId="ADAL" clId="{2142E63C-6CA0-4047-9110-82F1D02C0941}" dt="2022-06-08T23:59:50.643" v="16" actId="478"/>
          <ac:grpSpMkLst>
            <pc:docMk/>
            <pc:sldMk cId="0" sldId="267"/>
            <ac:grpSpMk id="7" creationId="{60E1ED77-1409-494E-A162-015DE3F20F80}"/>
          </ac:grpSpMkLst>
        </pc:grpChg>
        <pc:grpChg chg="mod">
          <ac:chgData name="Anis Farihan Mat Raffei" userId="caa0f81d-2ced-4ad8-a070-ba6968b9f259" providerId="ADAL" clId="{2142E63C-6CA0-4047-9110-82F1D02C0941}" dt="2022-06-09T00:34:10.082" v="683"/>
          <ac:grpSpMkLst>
            <pc:docMk/>
            <pc:sldMk cId="0" sldId="267"/>
            <ac:grpSpMk id="9" creationId="{FE922D55-264B-8991-1E41-606731304466}"/>
          </ac:grpSpMkLst>
        </pc:grpChg>
        <pc:grpChg chg="del">
          <ac:chgData name="Anis Farihan Mat Raffei" userId="caa0f81d-2ced-4ad8-a070-ba6968b9f259" providerId="ADAL" clId="{2142E63C-6CA0-4047-9110-82F1D02C0941}" dt="2022-06-08T23:59:49.810" v="15" actId="478"/>
          <ac:grpSpMkLst>
            <pc:docMk/>
            <pc:sldMk cId="0" sldId="267"/>
            <ac:grpSpMk id="10" creationId="{343CAEC1-8304-4E55-94E6-E03C358D1E1A}"/>
          </ac:grpSpMkLst>
        </pc:grpChg>
        <pc:grpChg chg="mod">
          <ac:chgData name="Anis Farihan Mat Raffei" userId="caa0f81d-2ced-4ad8-a070-ba6968b9f259" providerId="ADAL" clId="{2142E63C-6CA0-4047-9110-82F1D02C0941}" dt="2022-06-09T00:34:26.322" v="688"/>
          <ac:grpSpMkLst>
            <pc:docMk/>
            <pc:sldMk cId="0" sldId="267"/>
            <ac:grpSpMk id="14" creationId="{DE7DD978-DB0B-3D1F-09A1-2B1B73EA1D57}"/>
          </ac:grpSpMkLst>
        </pc:grpChg>
        <pc:grpChg chg="mod">
          <ac:chgData name="Anis Farihan Mat Raffei" userId="caa0f81d-2ced-4ad8-a070-ba6968b9f259" providerId="ADAL" clId="{2142E63C-6CA0-4047-9110-82F1D02C0941}" dt="2022-06-09T00:34:36.374" v="695"/>
          <ac:grpSpMkLst>
            <pc:docMk/>
            <pc:sldMk cId="0" sldId="267"/>
            <ac:grpSpMk id="17" creationId="{ECE74C55-61C0-1222-52A1-A7358A5C00BF}"/>
          </ac:grpSpMkLst>
        </pc:grpChg>
        <pc:grpChg chg="del">
          <ac:chgData name="Anis Farihan Mat Raffei" userId="caa0f81d-2ced-4ad8-a070-ba6968b9f259" providerId="ADAL" clId="{2142E63C-6CA0-4047-9110-82F1D02C0941}" dt="2022-06-08T23:59:48.714" v="14" actId="478"/>
          <ac:grpSpMkLst>
            <pc:docMk/>
            <pc:sldMk cId="0" sldId="267"/>
            <ac:grpSpMk id="21" creationId="{BDB1092D-585E-48FE-8C6C-5E889138FB99}"/>
          </ac:grpSpMkLst>
        </pc:grpChg>
        <pc:grpChg chg="del mod">
          <ac:chgData name="Anis Farihan Mat Raffei" userId="caa0f81d-2ced-4ad8-a070-ba6968b9f259" providerId="ADAL" clId="{2142E63C-6CA0-4047-9110-82F1D02C0941}" dt="2022-06-09T00:35:07.533" v="731"/>
          <ac:grpSpMkLst>
            <pc:docMk/>
            <pc:sldMk cId="0" sldId="267"/>
            <ac:grpSpMk id="35" creationId="{8739BAD2-1950-CE81-5ADE-E99CA619B239}"/>
          </ac:grpSpMkLst>
        </pc:grpChg>
        <pc:grpChg chg="del mod">
          <ac:chgData name="Anis Farihan Mat Raffei" userId="caa0f81d-2ced-4ad8-a070-ba6968b9f259" providerId="ADAL" clId="{2142E63C-6CA0-4047-9110-82F1D02C0941}" dt="2022-06-09T00:35:03.286" v="729"/>
          <ac:grpSpMkLst>
            <pc:docMk/>
            <pc:sldMk cId="0" sldId="267"/>
            <ac:grpSpMk id="36" creationId="{C761BB25-17EC-6A69-EAD1-4CADA4EE2898}"/>
          </ac:grpSpMkLst>
        </pc:grpChg>
        <pc:grpChg chg="mod">
          <ac:chgData name="Anis Farihan Mat Raffei" userId="caa0f81d-2ced-4ad8-a070-ba6968b9f259" providerId="ADAL" clId="{2142E63C-6CA0-4047-9110-82F1D02C0941}" dt="2022-06-09T00:35:03.286" v="729"/>
          <ac:grpSpMkLst>
            <pc:docMk/>
            <pc:sldMk cId="0" sldId="267"/>
            <ac:grpSpMk id="39" creationId="{520E94A2-0B90-49D2-809D-CABCA1BB505F}"/>
          </ac:grpSpMkLst>
        </pc:grpChg>
        <pc:grpChg chg="mod">
          <ac:chgData name="Anis Farihan Mat Raffei" userId="caa0f81d-2ced-4ad8-a070-ba6968b9f259" providerId="ADAL" clId="{2142E63C-6CA0-4047-9110-82F1D02C0941}" dt="2022-06-09T00:35:07.533" v="731"/>
          <ac:grpSpMkLst>
            <pc:docMk/>
            <pc:sldMk cId="0" sldId="267"/>
            <ac:grpSpMk id="41" creationId="{3A6F6FC5-459D-ECDA-1DF5-01D0741AD967}"/>
          </ac:grpSpMkLst>
        </pc:grpChg>
        <pc:grpChg chg="mod">
          <ac:chgData name="Anis Farihan Mat Raffei" userId="caa0f81d-2ced-4ad8-a070-ba6968b9f259" providerId="ADAL" clId="{2142E63C-6CA0-4047-9110-82F1D02C0941}" dt="2022-06-09T00:35:20.586" v="742"/>
          <ac:grpSpMkLst>
            <pc:docMk/>
            <pc:sldMk cId="0" sldId="267"/>
            <ac:grpSpMk id="52" creationId="{553D11B1-0194-DB50-DB19-7464DC11B6CB}"/>
          </ac:grpSpMkLst>
        </pc:grpChg>
        <pc:inkChg chg="add mod">
          <ac:chgData name="Anis Farihan Mat Raffei" userId="caa0f81d-2ced-4ad8-a070-ba6968b9f259" providerId="ADAL" clId="{2142E63C-6CA0-4047-9110-82F1D02C0941}" dt="2022-06-09T00:34:36.374" v="695"/>
          <ac:inkMkLst>
            <pc:docMk/>
            <pc:sldMk cId="0" sldId="267"/>
            <ac:inkMk id="4" creationId="{C1924BED-8A80-F55D-5604-552129E8193C}"/>
          </ac:inkMkLst>
        </pc:inkChg>
        <pc:inkChg chg="add mod">
          <ac:chgData name="Anis Farihan Mat Raffei" userId="caa0f81d-2ced-4ad8-a070-ba6968b9f259" providerId="ADAL" clId="{2142E63C-6CA0-4047-9110-82F1D02C0941}" dt="2022-06-09T00:34:36.374" v="695"/>
          <ac:inkMkLst>
            <pc:docMk/>
            <pc:sldMk cId="0" sldId="267"/>
            <ac:inkMk id="5" creationId="{0F0E81FA-7804-3EB4-9054-A456E431C249}"/>
          </ac:inkMkLst>
        </pc:inkChg>
        <pc:inkChg chg="add mod">
          <ac:chgData name="Anis Farihan Mat Raffei" userId="caa0f81d-2ced-4ad8-a070-ba6968b9f259" providerId="ADAL" clId="{2142E63C-6CA0-4047-9110-82F1D02C0941}" dt="2022-06-09T00:34:10.082" v="683"/>
          <ac:inkMkLst>
            <pc:docMk/>
            <pc:sldMk cId="0" sldId="267"/>
            <ac:inkMk id="7" creationId="{DDD28447-4D4D-A3AE-13E1-E27D8F3A20B2}"/>
          </ac:inkMkLst>
        </pc:inkChg>
        <pc:inkChg chg="add mod">
          <ac:chgData name="Anis Farihan Mat Raffei" userId="caa0f81d-2ced-4ad8-a070-ba6968b9f259" providerId="ADAL" clId="{2142E63C-6CA0-4047-9110-82F1D02C0941}" dt="2022-06-09T00:34:10.082" v="683"/>
          <ac:inkMkLst>
            <pc:docMk/>
            <pc:sldMk cId="0" sldId="267"/>
            <ac:inkMk id="8" creationId="{55E9F7C6-0565-F1F1-E52C-45D97D9A0823}"/>
          </ac:inkMkLst>
        </pc:inkChg>
        <pc:inkChg chg="add mod">
          <ac:chgData name="Anis Farihan Mat Raffei" userId="caa0f81d-2ced-4ad8-a070-ba6968b9f259" providerId="ADAL" clId="{2142E63C-6CA0-4047-9110-82F1D02C0941}" dt="2022-06-09T00:34:26.322" v="688"/>
          <ac:inkMkLst>
            <pc:docMk/>
            <pc:sldMk cId="0" sldId="267"/>
            <ac:inkMk id="10" creationId="{4FA2AEDF-1480-B592-6069-E80D9332CBC6}"/>
          </ac:inkMkLst>
        </pc:inkChg>
        <pc:inkChg chg="add mod">
          <ac:chgData name="Anis Farihan Mat Raffei" userId="caa0f81d-2ced-4ad8-a070-ba6968b9f259" providerId="ADAL" clId="{2142E63C-6CA0-4047-9110-82F1D02C0941}" dt="2022-06-09T00:34:26.322" v="688"/>
          <ac:inkMkLst>
            <pc:docMk/>
            <pc:sldMk cId="0" sldId="267"/>
            <ac:inkMk id="11" creationId="{2D424157-92FC-F762-ABCC-513E20CB78C1}"/>
          </ac:inkMkLst>
        </pc:inkChg>
        <pc:inkChg chg="add mod">
          <ac:chgData name="Anis Farihan Mat Raffei" userId="caa0f81d-2ced-4ad8-a070-ba6968b9f259" providerId="ADAL" clId="{2142E63C-6CA0-4047-9110-82F1D02C0941}" dt="2022-06-09T00:34:26.322" v="688"/>
          <ac:inkMkLst>
            <pc:docMk/>
            <pc:sldMk cId="0" sldId="267"/>
            <ac:inkMk id="12" creationId="{41938134-924D-2086-7240-D53E0D52677C}"/>
          </ac:inkMkLst>
        </pc:inkChg>
        <pc:inkChg chg="add mod">
          <ac:chgData name="Anis Farihan Mat Raffei" userId="caa0f81d-2ced-4ad8-a070-ba6968b9f259" providerId="ADAL" clId="{2142E63C-6CA0-4047-9110-82F1D02C0941}" dt="2022-06-09T00:34:26.322" v="688"/>
          <ac:inkMkLst>
            <pc:docMk/>
            <pc:sldMk cId="0" sldId="267"/>
            <ac:inkMk id="13" creationId="{0F0516CA-0E3E-6EC1-D7DE-741961750629}"/>
          </ac:inkMkLst>
        </pc:inkChg>
        <pc:inkChg chg="add mod">
          <ac:chgData name="Anis Farihan Mat Raffei" userId="caa0f81d-2ced-4ad8-a070-ba6968b9f259" providerId="ADAL" clId="{2142E63C-6CA0-4047-9110-82F1D02C0941}" dt="2022-06-09T00:34:36.374" v="695"/>
          <ac:inkMkLst>
            <pc:docMk/>
            <pc:sldMk cId="0" sldId="267"/>
            <ac:inkMk id="15" creationId="{E68191DA-9977-9DDF-4801-BC39C2E2C7B0}"/>
          </ac:inkMkLst>
        </pc:inkChg>
        <pc:inkChg chg="add mod">
          <ac:chgData name="Anis Farihan Mat Raffei" userId="caa0f81d-2ced-4ad8-a070-ba6968b9f259" providerId="ADAL" clId="{2142E63C-6CA0-4047-9110-82F1D02C0941}" dt="2022-06-09T00:34:36.374" v="695"/>
          <ac:inkMkLst>
            <pc:docMk/>
            <pc:sldMk cId="0" sldId="267"/>
            <ac:inkMk id="16" creationId="{0EAFB177-EF57-7AEE-7C29-11929D5A3163}"/>
          </ac:inkMkLst>
        </pc:inkChg>
        <pc:inkChg chg="add">
          <ac:chgData name="Anis Farihan Mat Raffei" userId="caa0f81d-2ced-4ad8-a070-ba6968b9f259" providerId="ADAL" clId="{2142E63C-6CA0-4047-9110-82F1D02C0941}" dt="2022-06-09T00:34:37.565" v="696" actId="9405"/>
          <ac:inkMkLst>
            <pc:docMk/>
            <pc:sldMk cId="0" sldId="267"/>
            <ac:inkMk id="18" creationId="{AEBA7105-32FB-40C1-ADCA-AAB1E95BBE48}"/>
          </ac:inkMkLst>
        </pc:inkChg>
        <pc:inkChg chg="add mod">
          <ac:chgData name="Anis Farihan Mat Raffei" userId="caa0f81d-2ced-4ad8-a070-ba6968b9f259" providerId="ADAL" clId="{2142E63C-6CA0-4047-9110-82F1D02C0941}" dt="2022-06-09T00:35:03.286" v="729"/>
          <ac:inkMkLst>
            <pc:docMk/>
            <pc:sldMk cId="0" sldId="267"/>
            <ac:inkMk id="19" creationId="{C3D6C0C9-6EA1-35BC-ABC4-D638257EACF1}"/>
          </ac:inkMkLst>
        </pc:inkChg>
        <pc:inkChg chg="add mod">
          <ac:chgData name="Anis Farihan Mat Raffei" userId="caa0f81d-2ced-4ad8-a070-ba6968b9f259" providerId="ADAL" clId="{2142E63C-6CA0-4047-9110-82F1D02C0941}" dt="2022-06-09T00:35:03.286" v="729"/>
          <ac:inkMkLst>
            <pc:docMk/>
            <pc:sldMk cId="0" sldId="267"/>
            <ac:inkMk id="20" creationId="{2B454E79-6C89-29D0-6F40-DDB5191D5005}"/>
          </ac:inkMkLst>
        </pc:inkChg>
        <pc:inkChg chg="add mod">
          <ac:chgData name="Anis Farihan Mat Raffei" userId="caa0f81d-2ced-4ad8-a070-ba6968b9f259" providerId="ADAL" clId="{2142E63C-6CA0-4047-9110-82F1D02C0941}" dt="2022-06-09T00:35:07.533" v="731"/>
          <ac:inkMkLst>
            <pc:docMk/>
            <pc:sldMk cId="0" sldId="267"/>
            <ac:inkMk id="21" creationId="{3842619B-1F8A-E9A9-7D98-C42F2C89157B}"/>
          </ac:inkMkLst>
        </pc:inkChg>
        <pc:inkChg chg="add mod">
          <ac:chgData name="Anis Farihan Mat Raffei" userId="caa0f81d-2ced-4ad8-a070-ba6968b9f259" providerId="ADAL" clId="{2142E63C-6CA0-4047-9110-82F1D02C0941}" dt="2022-06-09T00:35:07.533" v="731"/>
          <ac:inkMkLst>
            <pc:docMk/>
            <pc:sldMk cId="0" sldId="267"/>
            <ac:inkMk id="32" creationId="{BF353A25-A64D-10D2-4B08-114420DE4DF3}"/>
          </ac:inkMkLst>
        </pc:inkChg>
        <pc:inkChg chg="add mod">
          <ac:chgData name="Anis Farihan Mat Raffei" userId="caa0f81d-2ced-4ad8-a070-ba6968b9f259" providerId="ADAL" clId="{2142E63C-6CA0-4047-9110-82F1D02C0941}" dt="2022-06-09T00:35:07.533" v="731"/>
          <ac:inkMkLst>
            <pc:docMk/>
            <pc:sldMk cId="0" sldId="267"/>
            <ac:inkMk id="33" creationId="{07B94F73-B5DC-1FF3-F3A7-F7262F30EF42}"/>
          </ac:inkMkLst>
        </pc:inkChg>
        <pc:inkChg chg="add mod">
          <ac:chgData name="Anis Farihan Mat Raffei" userId="caa0f81d-2ced-4ad8-a070-ba6968b9f259" providerId="ADAL" clId="{2142E63C-6CA0-4047-9110-82F1D02C0941}" dt="2022-06-09T00:35:07.533" v="731"/>
          <ac:inkMkLst>
            <pc:docMk/>
            <pc:sldMk cId="0" sldId="267"/>
            <ac:inkMk id="34" creationId="{0BF81AB8-2245-CF73-FEDC-3226D43D2D31}"/>
          </ac:inkMkLst>
        </pc:inkChg>
        <pc:inkChg chg="add mod">
          <ac:chgData name="Anis Farihan Mat Raffei" userId="caa0f81d-2ced-4ad8-a070-ba6968b9f259" providerId="ADAL" clId="{2142E63C-6CA0-4047-9110-82F1D02C0941}" dt="2022-06-09T00:35:03.286" v="729"/>
          <ac:inkMkLst>
            <pc:docMk/>
            <pc:sldMk cId="0" sldId="267"/>
            <ac:inkMk id="37" creationId="{C127C5EF-BDA1-5B34-FFFB-BD066F68F3C8}"/>
          </ac:inkMkLst>
        </pc:inkChg>
        <pc:inkChg chg="add mod">
          <ac:chgData name="Anis Farihan Mat Raffei" userId="caa0f81d-2ced-4ad8-a070-ba6968b9f259" providerId="ADAL" clId="{2142E63C-6CA0-4047-9110-82F1D02C0941}" dt="2022-06-09T00:35:03.286" v="729"/>
          <ac:inkMkLst>
            <pc:docMk/>
            <pc:sldMk cId="0" sldId="267"/>
            <ac:inkMk id="38" creationId="{597F31D2-60F3-0387-6C56-CE0930FD829F}"/>
          </ac:inkMkLst>
        </pc:inkChg>
        <pc:inkChg chg="add mod">
          <ac:chgData name="Anis Farihan Mat Raffei" userId="caa0f81d-2ced-4ad8-a070-ba6968b9f259" providerId="ADAL" clId="{2142E63C-6CA0-4047-9110-82F1D02C0941}" dt="2022-06-09T00:35:07.533" v="731"/>
          <ac:inkMkLst>
            <pc:docMk/>
            <pc:sldMk cId="0" sldId="267"/>
            <ac:inkMk id="40" creationId="{B9F1F4D4-FC04-F1D1-0DD9-F17547D197CB}"/>
          </ac:inkMkLst>
        </pc:inkChg>
        <pc:inkChg chg="add">
          <ac:chgData name="Anis Farihan Mat Raffei" userId="caa0f81d-2ced-4ad8-a070-ba6968b9f259" providerId="ADAL" clId="{2142E63C-6CA0-4047-9110-82F1D02C0941}" dt="2022-06-09T00:35:07.753" v="732" actId="9405"/>
          <ac:inkMkLst>
            <pc:docMk/>
            <pc:sldMk cId="0" sldId="267"/>
            <ac:inkMk id="42" creationId="{0CD87E44-8CF2-1B18-4253-B6E7EE379278}"/>
          </ac:inkMkLst>
        </pc:inkChg>
        <pc:inkChg chg="add">
          <ac:chgData name="Anis Farihan Mat Raffei" userId="caa0f81d-2ced-4ad8-a070-ba6968b9f259" providerId="ADAL" clId="{2142E63C-6CA0-4047-9110-82F1D02C0941}" dt="2022-06-09T00:35:08.110" v="733" actId="9405"/>
          <ac:inkMkLst>
            <pc:docMk/>
            <pc:sldMk cId="0" sldId="267"/>
            <ac:inkMk id="43" creationId="{3010BDF3-D31B-6ACF-50B8-FE8908D19DB5}"/>
          </ac:inkMkLst>
        </pc:inkChg>
        <pc:inkChg chg="add">
          <ac:chgData name="Anis Farihan Mat Raffei" userId="caa0f81d-2ced-4ad8-a070-ba6968b9f259" providerId="ADAL" clId="{2142E63C-6CA0-4047-9110-82F1D02C0941}" dt="2022-06-09T00:35:08.774" v="734" actId="9405"/>
          <ac:inkMkLst>
            <pc:docMk/>
            <pc:sldMk cId="0" sldId="267"/>
            <ac:inkMk id="44" creationId="{E97EC61A-9AC6-FAE1-6962-F15AADD41177}"/>
          </ac:inkMkLst>
        </pc:inkChg>
        <pc:inkChg chg="add">
          <ac:chgData name="Anis Farihan Mat Raffei" userId="caa0f81d-2ced-4ad8-a070-ba6968b9f259" providerId="ADAL" clId="{2142E63C-6CA0-4047-9110-82F1D02C0941}" dt="2022-06-09T00:35:09.553" v="735" actId="9405"/>
          <ac:inkMkLst>
            <pc:docMk/>
            <pc:sldMk cId="0" sldId="267"/>
            <ac:inkMk id="45" creationId="{52A5DCE1-6185-E4D2-6B75-3A5496EDA502}"/>
          </ac:inkMkLst>
        </pc:inkChg>
        <pc:inkChg chg="add">
          <ac:chgData name="Anis Farihan Mat Raffei" userId="caa0f81d-2ced-4ad8-a070-ba6968b9f259" providerId="ADAL" clId="{2142E63C-6CA0-4047-9110-82F1D02C0941}" dt="2022-06-09T00:35:12.227" v="736" actId="9405"/>
          <ac:inkMkLst>
            <pc:docMk/>
            <pc:sldMk cId="0" sldId="267"/>
            <ac:inkMk id="46" creationId="{B5600943-E505-1961-B143-DCB6C164A029}"/>
          </ac:inkMkLst>
        </pc:inkChg>
        <pc:inkChg chg="add">
          <ac:chgData name="Anis Farihan Mat Raffei" userId="caa0f81d-2ced-4ad8-a070-ba6968b9f259" providerId="ADAL" clId="{2142E63C-6CA0-4047-9110-82F1D02C0941}" dt="2022-06-09T00:35:13.564" v="737" actId="9405"/>
          <ac:inkMkLst>
            <pc:docMk/>
            <pc:sldMk cId="0" sldId="267"/>
            <ac:inkMk id="47" creationId="{B6D5C931-97D2-CA65-BF46-F5F20414A989}"/>
          </ac:inkMkLst>
        </pc:inkChg>
        <pc:inkChg chg="add mod">
          <ac:chgData name="Anis Farihan Mat Raffei" userId="caa0f81d-2ced-4ad8-a070-ba6968b9f259" providerId="ADAL" clId="{2142E63C-6CA0-4047-9110-82F1D02C0941}" dt="2022-06-09T00:35:20.586" v="742"/>
          <ac:inkMkLst>
            <pc:docMk/>
            <pc:sldMk cId="0" sldId="267"/>
            <ac:inkMk id="48" creationId="{1BD7D65D-F554-31E9-E1C4-AD51EAF6C5BA}"/>
          </ac:inkMkLst>
        </pc:inkChg>
        <pc:inkChg chg="add mod">
          <ac:chgData name="Anis Farihan Mat Raffei" userId="caa0f81d-2ced-4ad8-a070-ba6968b9f259" providerId="ADAL" clId="{2142E63C-6CA0-4047-9110-82F1D02C0941}" dt="2022-06-09T00:35:20.586" v="742"/>
          <ac:inkMkLst>
            <pc:docMk/>
            <pc:sldMk cId="0" sldId="267"/>
            <ac:inkMk id="49" creationId="{A53EFCFA-994A-DED8-AE1C-412A2482B3AE}"/>
          </ac:inkMkLst>
        </pc:inkChg>
        <pc:inkChg chg="add mod">
          <ac:chgData name="Anis Farihan Mat Raffei" userId="caa0f81d-2ced-4ad8-a070-ba6968b9f259" providerId="ADAL" clId="{2142E63C-6CA0-4047-9110-82F1D02C0941}" dt="2022-06-09T00:35:20.586" v="742"/>
          <ac:inkMkLst>
            <pc:docMk/>
            <pc:sldMk cId="0" sldId="267"/>
            <ac:inkMk id="50" creationId="{DF0171AD-B58A-35FA-CDCD-54B8348C2E99}"/>
          </ac:inkMkLst>
        </pc:inkChg>
        <pc:inkChg chg="add">
          <ac:chgData name="Anis Farihan Mat Raffei" userId="caa0f81d-2ced-4ad8-a070-ba6968b9f259" providerId="ADAL" clId="{2142E63C-6CA0-4047-9110-82F1D02C0941}" dt="2022-06-09T00:35:19.841" v="741" actId="9405"/>
          <ac:inkMkLst>
            <pc:docMk/>
            <pc:sldMk cId="0" sldId="267"/>
            <ac:inkMk id="51" creationId="{8447125F-C275-AE11-1EC6-8A9AE3575830}"/>
          </ac:inkMkLst>
        </pc:inkChg>
      </pc:sldChg>
      <pc:sldChg chg="addSp delSp modSp mod">
        <pc:chgData name="Anis Farihan Mat Raffei" userId="caa0f81d-2ced-4ad8-a070-ba6968b9f259" providerId="ADAL" clId="{2142E63C-6CA0-4047-9110-82F1D02C0941}" dt="2022-06-09T00:38:01.565" v="805"/>
        <pc:sldMkLst>
          <pc:docMk/>
          <pc:sldMk cId="0" sldId="268"/>
        </pc:sldMkLst>
        <pc:grpChg chg="del">
          <ac:chgData name="Anis Farihan Mat Raffei" userId="caa0f81d-2ced-4ad8-a070-ba6968b9f259" providerId="ADAL" clId="{2142E63C-6CA0-4047-9110-82F1D02C0941}" dt="2022-06-08T23:59:54.794" v="19" actId="478"/>
          <ac:grpSpMkLst>
            <pc:docMk/>
            <pc:sldMk cId="0" sldId="268"/>
            <ac:grpSpMk id="13" creationId="{DCF4894D-C796-4C3F-A585-8C22AD58740C}"/>
          </ac:grpSpMkLst>
        </pc:grpChg>
        <pc:grpChg chg="mod">
          <ac:chgData name="Anis Farihan Mat Raffei" userId="caa0f81d-2ced-4ad8-a070-ba6968b9f259" providerId="ADAL" clId="{2142E63C-6CA0-4047-9110-82F1D02C0941}" dt="2022-06-09T00:35:42.844" v="746"/>
          <ac:grpSpMkLst>
            <pc:docMk/>
            <pc:sldMk cId="0" sldId="268"/>
            <ac:grpSpMk id="13" creationId="{FC98CA84-EF44-1581-975A-33C269128BED}"/>
          </ac:grpSpMkLst>
        </pc:grpChg>
        <pc:grpChg chg="mod">
          <ac:chgData name="Anis Farihan Mat Raffei" userId="caa0f81d-2ced-4ad8-a070-ba6968b9f259" providerId="ADAL" clId="{2142E63C-6CA0-4047-9110-82F1D02C0941}" dt="2022-06-09T00:35:47.825" v="749"/>
          <ac:grpSpMkLst>
            <pc:docMk/>
            <pc:sldMk cId="0" sldId="268"/>
            <ac:grpSpMk id="30" creationId="{B1D40E5A-B1F9-1792-3CE8-6AD140C6A4A3}"/>
          </ac:grpSpMkLst>
        </pc:grpChg>
        <pc:grpChg chg="del">
          <ac:chgData name="Anis Farihan Mat Raffei" userId="caa0f81d-2ced-4ad8-a070-ba6968b9f259" providerId="ADAL" clId="{2142E63C-6CA0-4047-9110-82F1D02C0941}" dt="2022-06-08T23:59:58.755" v="24" actId="478"/>
          <ac:grpSpMkLst>
            <pc:docMk/>
            <pc:sldMk cId="0" sldId="268"/>
            <ac:grpSpMk id="31" creationId="{F046DB21-D479-451A-90BD-873F756B3460}"/>
          </ac:grpSpMkLst>
        </pc:grpChg>
        <pc:grpChg chg="del">
          <ac:chgData name="Anis Farihan Mat Raffei" userId="caa0f81d-2ced-4ad8-a070-ba6968b9f259" providerId="ADAL" clId="{2142E63C-6CA0-4047-9110-82F1D02C0941}" dt="2022-06-09T00:00:04.291" v="30" actId="478"/>
          <ac:grpSpMkLst>
            <pc:docMk/>
            <pc:sldMk cId="0" sldId="268"/>
            <ac:grpSpMk id="58" creationId="{5681CF3B-3F66-434F-A43A-C435222BA623}"/>
          </ac:grpSpMkLst>
        </pc:grpChg>
        <pc:grpChg chg="del mod">
          <ac:chgData name="Anis Farihan Mat Raffei" userId="caa0f81d-2ced-4ad8-a070-ba6968b9f259" providerId="ADAL" clId="{2142E63C-6CA0-4047-9110-82F1D02C0941}" dt="2022-06-09T00:37:16.335" v="776"/>
          <ac:grpSpMkLst>
            <pc:docMk/>
            <pc:sldMk cId="0" sldId="268"/>
            <ac:grpSpMk id="62" creationId="{A099A312-9707-953D-A6F2-F72BDADC352C}"/>
          </ac:grpSpMkLst>
        </pc:grpChg>
        <pc:grpChg chg="mod">
          <ac:chgData name="Anis Farihan Mat Raffei" userId="caa0f81d-2ced-4ad8-a070-ba6968b9f259" providerId="ADAL" clId="{2142E63C-6CA0-4047-9110-82F1D02C0941}" dt="2022-06-09T00:37:12.395" v="769"/>
          <ac:grpSpMkLst>
            <pc:docMk/>
            <pc:sldMk cId="0" sldId="268"/>
            <ac:grpSpMk id="68" creationId="{578466AC-B8EC-5383-5EA1-CF76EC111F90}"/>
          </ac:grpSpMkLst>
        </pc:grpChg>
        <pc:grpChg chg="mod">
          <ac:chgData name="Anis Farihan Mat Raffei" userId="caa0f81d-2ced-4ad8-a070-ba6968b9f259" providerId="ADAL" clId="{2142E63C-6CA0-4047-9110-82F1D02C0941}" dt="2022-06-09T00:37:12.395" v="769"/>
          <ac:grpSpMkLst>
            <pc:docMk/>
            <pc:sldMk cId="0" sldId="268"/>
            <ac:grpSpMk id="69" creationId="{0502AF9C-C51F-3122-2B13-B9800F98D048}"/>
          </ac:grpSpMkLst>
        </pc:grpChg>
        <pc:grpChg chg="mod">
          <ac:chgData name="Anis Farihan Mat Raffei" userId="caa0f81d-2ced-4ad8-a070-ba6968b9f259" providerId="ADAL" clId="{2142E63C-6CA0-4047-9110-82F1D02C0941}" dt="2022-06-09T00:37:14.236" v="773"/>
          <ac:grpSpMkLst>
            <pc:docMk/>
            <pc:sldMk cId="0" sldId="268"/>
            <ac:grpSpMk id="73" creationId="{6FCA13A0-2522-E946-EFF1-42582275E403}"/>
          </ac:grpSpMkLst>
        </pc:grpChg>
        <pc:grpChg chg="mod">
          <ac:chgData name="Anis Farihan Mat Raffei" userId="caa0f81d-2ced-4ad8-a070-ba6968b9f259" providerId="ADAL" clId="{2142E63C-6CA0-4047-9110-82F1D02C0941}" dt="2022-06-09T00:37:16.335" v="776"/>
          <ac:grpSpMkLst>
            <pc:docMk/>
            <pc:sldMk cId="0" sldId="268"/>
            <ac:grpSpMk id="76" creationId="{04DAF25C-1E5D-5CA9-8C15-A530DCC56645}"/>
          </ac:grpSpMkLst>
        </pc:grpChg>
        <pc:grpChg chg="mod">
          <ac:chgData name="Anis Farihan Mat Raffei" userId="caa0f81d-2ced-4ad8-a070-ba6968b9f259" providerId="ADAL" clId="{2142E63C-6CA0-4047-9110-82F1D02C0941}" dt="2022-06-09T00:37:25.539" v="782"/>
          <ac:grpSpMkLst>
            <pc:docMk/>
            <pc:sldMk cId="0" sldId="268"/>
            <ac:grpSpMk id="79" creationId="{F50CEE74-0049-8CE8-C412-D4F5F54FEDAF}"/>
          </ac:grpSpMkLst>
        </pc:grpChg>
        <pc:grpChg chg="del">
          <ac:chgData name="Anis Farihan Mat Raffei" userId="caa0f81d-2ced-4ad8-a070-ba6968b9f259" providerId="ADAL" clId="{2142E63C-6CA0-4047-9110-82F1D02C0941}" dt="2022-06-08T23:59:54.091" v="18" actId="478"/>
          <ac:grpSpMkLst>
            <pc:docMk/>
            <pc:sldMk cId="0" sldId="268"/>
            <ac:grpSpMk id="81" creationId="{AF53ED3C-E521-4580-A774-546C549EC5DC}"/>
          </ac:grpSpMkLst>
        </pc:grpChg>
        <pc:grpChg chg="mod">
          <ac:chgData name="Anis Farihan Mat Raffei" userId="caa0f81d-2ced-4ad8-a070-ba6968b9f259" providerId="ADAL" clId="{2142E63C-6CA0-4047-9110-82F1D02C0941}" dt="2022-06-09T00:37:50.832" v="792"/>
          <ac:grpSpMkLst>
            <pc:docMk/>
            <pc:sldMk cId="0" sldId="268"/>
            <ac:grpSpMk id="84" creationId="{86A03775-E12C-A053-4CFA-4927A9286F54}"/>
          </ac:grpSpMkLst>
        </pc:grpChg>
        <pc:grpChg chg="mod">
          <ac:chgData name="Anis Farihan Mat Raffei" userId="caa0f81d-2ced-4ad8-a070-ba6968b9f259" providerId="ADAL" clId="{2142E63C-6CA0-4047-9110-82F1D02C0941}" dt="2022-06-09T00:38:01.565" v="805"/>
          <ac:grpSpMkLst>
            <pc:docMk/>
            <pc:sldMk cId="0" sldId="268"/>
            <ac:grpSpMk id="97" creationId="{54176829-DA45-054B-0A4F-0A2827C05655}"/>
          </ac:grpSpMkLst>
        </pc:grpChg>
        <pc:grpChg chg="del">
          <ac:chgData name="Anis Farihan Mat Raffei" userId="caa0f81d-2ced-4ad8-a070-ba6968b9f259" providerId="ADAL" clId="{2142E63C-6CA0-4047-9110-82F1D02C0941}" dt="2022-06-08T23:59:55.658" v="20" actId="478"/>
          <ac:grpSpMkLst>
            <pc:docMk/>
            <pc:sldMk cId="0" sldId="268"/>
            <ac:grpSpMk id="98" creationId="{0BD113ED-D376-45FD-9643-7A7A25EBDA34}"/>
          </ac:grpSpMkLst>
        </pc:grpChg>
        <pc:grpChg chg="mod">
          <ac:chgData name="Anis Farihan Mat Raffei" userId="caa0f81d-2ced-4ad8-a070-ba6968b9f259" providerId="ADAL" clId="{2142E63C-6CA0-4047-9110-82F1D02C0941}" dt="2022-06-09T00:38:01.565" v="805"/>
          <ac:grpSpMkLst>
            <pc:docMk/>
            <pc:sldMk cId="0" sldId="268"/>
            <ac:grpSpMk id="98" creationId="{2688EDD1-C187-9068-91C8-0121FFFFEBEA}"/>
          </ac:grpSpMkLst>
        </pc:grpChg>
        <pc:grpChg chg="del">
          <ac:chgData name="Anis Farihan Mat Raffei" userId="caa0f81d-2ced-4ad8-a070-ba6968b9f259" providerId="ADAL" clId="{2142E63C-6CA0-4047-9110-82F1D02C0941}" dt="2022-06-08T23:59:53.314" v="17" actId="478"/>
          <ac:grpSpMkLst>
            <pc:docMk/>
            <pc:sldMk cId="0" sldId="268"/>
            <ac:grpSpMk id="99" creationId="{ACF033C7-B47D-4BD4-B2A1-D06531DC2BDA}"/>
          </ac:grpSpMkLst>
        </pc:grpChg>
        <pc:grpChg chg="del">
          <ac:chgData name="Anis Farihan Mat Raffei" userId="caa0f81d-2ced-4ad8-a070-ba6968b9f259" providerId="ADAL" clId="{2142E63C-6CA0-4047-9110-82F1D02C0941}" dt="2022-06-08T23:59:59.491" v="25" actId="478"/>
          <ac:grpSpMkLst>
            <pc:docMk/>
            <pc:sldMk cId="0" sldId="268"/>
            <ac:grpSpMk id="105" creationId="{388B74C2-A274-4EA4-A4C1-37FC50888248}"/>
          </ac:grpSpMkLst>
        </pc:grpChg>
        <pc:grpChg chg="del">
          <ac:chgData name="Anis Farihan Mat Raffei" userId="caa0f81d-2ced-4ad8-a070-ba6968b9f259" providerId="ADAL" clId="{2142E63C-6CA0-4047-9110-82F1D02C0941}" dt="2022-06-09T00:00:00.644" v="26" actId="478"/>
          <ac:grpSpMkLst>
            <pc:docMk/>
            <pc:sldMk cId="0" sldId="268"/>
            <ac:grpSpMk id="113" creationId="{552B048E-C0F1-441E-8623-FDDFB1140423}"/>
          </ac:grpSpMkLst>
        </pc:grpChg>
        <pc:grpChg chg="del">
          <ac:chgData name="Anis Farihan Mat Raffei" userId="caa0f81d-2ced-4ad8-a070-ba6968b9f259" providerId="ADAL" clId="{2142E63C-6CA0-4047-9110-82F1D02C0941}" dt="2022-06-08T23:59:57.225" v="22" actId="478"/>
          <ac:grpSpMkLst>
            <pc:docMk/>
            <pc:sldMk cId="0" sldId="268"/>
            <ac:grpSpMk id="121" creationId="{B197DB5D-5C1D-44D8-B983-AD42D9F5FF17}"/>
          </ac:grpSpMkLst>
        </pc:grpChg>
        <pc:grpChg chg="del">
          <ac:chgData name="Anis Farihan Mat Raffei" userId="caa0f81d-2ced-4ad8-a070-ba6968b9f259" providerId="ADAL" clId="{2142E63C-6CA0-4047-9110-82F1D02C0941}" dt="2022-06-09T00:00:03.241" v="29" actId="478"/>
          <ac:grpSpMkLst>
            <pc:docMk/>
            <pc:sldMk cId="0" sldId="268"/>
            <ac:grpSpMk id="128" creationId="{EF9273E1-5CE0-4330-AFB6-AA89E2AA2759}"/>
          </ac:grpSpMkLst>
        </pc:grpChg>
        <pc:grpChg chg="del">
          <ac:chgData name="Anis Farihan Mat Raffei" userId="caa0f81d-2ced-4ad8-a070-ba6968b9f259" providerId="ADAL" clId="{2142E63C-6CA0-4047-9110-82F1D02C0941}" dt="2022-06-09T00:00:05.019" v="31" actId="478"/>
          <ac:grpSpMkLst>
            <pc:docMk/>
            <pc:sldMk cId="0" sldId="268"/>
            <ac:grpSpMk id="138" creationId="{79C69D14-3E3B-442E-9431-8AB766FED654}"/>
          </ac:grpSpMkLst>
        </pc:grpChg>
        <pc:grpChg chg="del">
          <ac:chgData name="Anis Farihan Mat Raffei" userId="caa0f81d-2ced-4ad8-a070-ba6968b9f259" providerId="ADAL" clId="{2142E63C-6CA0-4047-9110-82F1D02C0941}" dt="2022-06-09T00:00:05.826" v="32" actId="478"/>
          <ac:grpSpMkLst>
            <pc:docMk/>
            <pc:sldMk cId="0" sldId="268"/>
            <ac:grpSpMk id="139" creationId="{D41B5F67-7E63-4C64-9370-ED0EAD32CD39}"/>
          </ac:grpSpMkLst>
        </pc:grpChg>
        <pc:inkChg chg="add mod">
          <ac:chgData name="Anis Farihan Mat Raffei" userId="caa0f81d-2ced-4ad8-a070-ba6968b9f259" providerId="ADAL" clId="{2142E63C-6CA0-4047-9110-82F1D02C0941}" dt="2022-06-09T00:35:42.844" v="746"/>
          <ac:inkMkLst>
            <pc:docMk/>
            <pc:sldMk cId="0" sldId="268"/>
            <ac:inkMk id="10" creationId="{1604A219-4520-A756-1EEF-1DFA35F3B669}"/>
          </ac:inkMkLst>
        </pc:inkChg>
        <pc:inkChg chg="add mod">
          <ac:chgData name="Anis Farihan Mat Raffei" userId="caa0f81d-2ced-4ad8-a070-ba6968b9f259" providerId="ADAL" clId="{2142E63C-6CA0-4047-9110-82F1D02C0941}" dt="2022-06-09T00:35:42.844" v="746"/>
          <ac:inkMkLst>
            <pc:docMk/>
            <pc:sldMk cId="0" sldId="268"/>
            <ac:inkMk id="11" creationId="{A02B1730-DEEB-223E-E4A1-48A5F4439AB8}"/>
          </ac:inkMkLst>
        </pc:inkChg>
        <pc:inkChg chg="add mod">
          <ac:chgData name="Anis Farihan Mat Raffei" userId="caa0f81d-2ced-4ad8-a070-ba6968b9f259" providerId="ADAL" clId="{2142E63C-6CA0-4047-9110-82F1D02C0941}" dt="2022-06-09T00:35:42.844" v="746"/>
          <ac:inkMkLst>
            <pc:docMk/>
            <pc:sldMk cId="0" sldId="268"/>
            <ac:inkMk id="12" creationId="{0D9B32F4-389C-9F35-978B-CA9AB0A6A485}"/>
          </ac:inkMkLst>
        </pc:inkChg>
        <pc:inkChg chg="del">
          <ac:chgData name="Anis Farihan Mat Raffei" userId="caa0f81d-2ced-4ad8-a070-ba6968b9f259" providerId="ADAL" clId="{2142E63C-6CA0-4047-9110-82F1D02C0941}" dt="2022-06-08T23:59:56.379" v="21" actId="478"/>
          <ac:inkMkLst>
            <pc:docMk/>
            <pc:sldMk cId="0" sldId="268"/>
            <ac:inkMk id="24" creationId="{CF824F36-FE99-4B7B-B25E-F253678480C2}"/>
          </ac:inkMkLst>
        </pc:inkChg>
        <pc:inkChg chg="add mod">
          <ac:chgData name="Anis Farihan Mat Raffei" userId="caa0f81d-2ced-4ad8-a070-ba6968b9f259" providerId="ADAL" clId="{2142E63C-6CA0-4047-9110-82F1D02C0941}" dt="2022-06-09T00:35:47.825" v="749"/>
          <ac:inkMkLst>
            <pc:docMk/>
            <pc:sldMk cId="0" sldId="268"/>
            <ac:inkMk id="24" creationId="{F4D6CDDE-81BA-67F9-4E58-015B471E9BD5}"/>
          </ac:inkMkLst>
        </pc:inkChg>
        <pc:inkChg chg="add mod">
          <ac:chgData name="Anis Farihan Mat Raffei" userId="caa0f81d-2ced-4ad8-a070-ba6968b9f259" providerId="ADAL" clId="{2142E63C-6CA0-4047-9110-82F1D02C0941}" dt="2022-06-09T00:35:47.825" v="749"/>
          <ac:inkMkLst>
            <pc:docMk/>
            <pc:sldMk cId="0" sldId="268"/>
            <ac:inkMk id="29" creationId="{28DE81AE-0BA0-F6A6-D720-3CA27F040D27}"/>
          </ac:inkMkLst>
        </pc:inkChg>
        <pc:inkChg chg="add">
          <ac:chgData name="Anis Farihan Mat Raffei" userId="caa0f81d-2ced-4ad8-a070-ba6968b9f259" providerId="ADAL" clId="{2142E63C-6CA0-4047-9110-82F1D02C0941}" dt="2022-06-09T00:36:30.063" v="750" actId="9405"/>
          <ac:inkMkLst>
            <pc:docMk/>
            <pc:sldMk cId="0" sldId="268"/>
            <ac:inkMk id="31" creationId="{4C27E38C-F04D-8DE3-EA34-C1715EDF0A6B}"/>
          </ac:inkMkLst>
        </pc:inkChg>
        <pc:inkChg chg="add">
          <ac:chgData name="Anis Farihan Mat Raffei" userId="caa0f81d-2ced-4ad8-a070-ba6968b9f259" providerId="ADAL" clId="{2142E63C-6CA0-4047-9110-82F1D02C0941}" dt="2022-06-09T00:36:31.527" v="751" actId="9405"/>
          <ac:inkMkLst>
            <pc:docMk/>
            <pc:sldMk cId="0" sldId="268"/>
            <ac:inkMk id="40" creationId="{35AFE927-96E5-B926-22A6-57340BFA94D1}"/>
          </ac:inkMkLst>
        </pc:inkChg>
        <pc:inkChg chg="del">
          <ac:chgData name="Anis Farihan Mat Raffei" userId="caa0f81d-2ced-4ad8-a070-ba6968b9f259" providerId="ADAL" clId="{2142E63C-6CA0-4047-9110-82F1D02C0941}" dt="2022-06-09T00:00:06.826" v="33" actId="478"/>
          <ac:inkMkLst>
            <pc:docMk/>
            <pc:sldMk cId="0" sldId="268"/>
            <ac:inkMk id="40" creationId="{C425FA09-8771-460C-A06E-81D4A9F3F48B}"/>
          </ac:inkMkLst>
        </pc:inkChg>
        <pc:inkChg chg="add">
          <ac:chgData name="Anis Farihan Mat Raffei" userId="caa0f81d-2ced-4ad8-a070-ba6968b9f259" providerId="ADAL" clId="{2142E63C-6CA0-4047-9110-82F1D02C0941}" dt="2022-06-09T00:36:35.836" v="752" actId="9405"/>
          <ac:inkMkLst>
            <pc:docMk/>
            <pc:sldMk cId="0" sldId="268"/>
            <ac:inkMk id="43" creationId="{506FDF59-6701-FC79-5FA6-B964C43B49BB}"/>
          </ac:inkMkLst>
        </pc:inkChg>
        <pc:inkChg chg="add">
          <ac:chgData name="Anis Farihan Mat Raffei" userId="caa0f81d-2ced-4ad8-a070-ba6968b9f259" providerId="ADAL" clId="{2142E63C-6CA0-4047-9110-82F1D02C0941}" dt="2022-06-09T00:36:39.622" v="753" actId="9405"/>
          <ac:inkMkLst>
            <pc:docMk/>
            <pc:sldMk cId="0" sldId="268"/>
            <ac:inkMk id="44" creationId="{E27C5268-6224-57E1-0D5A-252B9B3CDB5C}"/>
          </ac:inkMkLst>
        </pc:inkChg>
        <pc:inkChg chg="add mod">
          <ac:chgData name="Anis Farihan Mat Raffei" userId="caa0f81d-2ced-4ad8-a070-ba6968b9f259" providerId="ADAL" clId="{2142E63C-6CA0-4047-9110-82F1D02C0941}" dt="2022-06-09T00:37:12.395" v="769"/>
          <ac:inkMkLst>
            <pc:docMk/>
            <pc:sldMk cId="0" sldId="268"/>
            <ac:inkMk id="48" creationId="{3073E260-A912-16F5-C235-57D0DFD38E93}"/>
          </ac:inkMkLst>
        </pc:inkChg>
        <pc:inkChg chg="add mod">
          <ac:chgData name="Anis Farihan Mat Raffei" userId="caa0f81d-2ced-4ad8-a070-ba6968b9f259" providerId="ADAL" clId="{2142E63C-6CA0-4047-9110-82F1D02C0941}" dt="2022-06-09T00:37:12.395" v="769"/>
          <ac:inkMkLst>
            <pc:docMk/>
            <pc:sldMk cId="0" sldId="268"/>
            <ac:inkMk id="50" creationId="{E226751C-4690-F96F-AC61-38B2A2F5EB70}"/>
          </ac:inkMkLst>
        </pc:inkChg>
        <pc:inkChg chg="del">
          <ac:chgData name="Anis Farihan Mat Raffei" userId="caa0f81d-2ced-4ad8-a070-ba6968b9f259" providerId="ADAL" clId="{2142E63C-6CA0-4047-9110-82F1D02C0941}" dt="2022-06-09T00:00:01.555" v="27" actId="478"/>
          <ac:inkMkLst>
            <pc:docMk/>
            <pc:sldMk cId="0" sldId="268"/>
            <ac:inkMk id="54" creationId="{24D0E7D4-B975-4388-A0C0-350212EAFF30}"/>
          </ac:inkMkLst>
        </pc:inkChg>
        <pc:inkChg chg="add">
          <ac:chgData name="Anis Farihan Mat Raffei" userId="caa0f81d-2ced-4ad8-a070-ba6968b9f259" providerId="ADAL" clId="{2142E63C-6CA0-4047-9110-82F1D02C0941}" dt="2022-06-09T00:37:08.254" v="761" actId="9405"/>
          <ac:inkMkLst>
            <pc:docMk/>
            <pc:sldMk cId="0" sldId="268"/>
            <ac:inkMk id="54" creationId="{2CF6780B-9EDB-750B-19D9-E1F634F94D02}"/>
          </ac:inkMkLst>
        </pc:inkChg>
        <pc:inkChg chg="add mod">
          <ac:chgData name="Anis Farihan Mat Raffei" userId="caa0f81d-2ced-4ad8-a070-ba6968b9f259" providerId="ADAL" clId="{2142E63C-6CA0-4047-9110-82F1D02C0941}" dt="2022-06-09T00:37:12.395" v="769"/>
          <ac:inkMkLst>
            <pc:docMk/>
            <pc:sldMk cId="0" sldId="268"/>
            <ac:inkMk id="55" creationId="{0DD3FDC9-4B2A-51B8-2D3F-3F48D6AA72A1}"/>
          </ac:inkMkLst>
        </pc:inkChg>
        <pc:inkChg chg="add mod">
          <ac:chgData name="Anis Farihan Mat Raffei" userId="caa0f81d-2ced-4ad8-a070-ba6968b9f259" providerId="ADAL" clId="{2142E63C-6CA0-4047-9110-82F1D02C0941}" dt="2022-06-09T00:37:12.395" v="769"/>
          <ac:inkMkLst>
            <pc:docMk/>
            <pc:sldMk cId="0" sldId="268"/>
            <ac:inkMk id="56" creationId="{30F52D97-9FB3-F761-BABE-47C65DA460C4}"/>
          </ac:inkMkLst>
        </pc:inkChg>
        <pc:inkChg chg="add">
          <ac:chgData name="Anis Farihan Mat Raffei" userId="caa0f81d-2ced-4ad8-a070-ba6968b9f259" providerId="ADAL" clId="{2142E63C-6CA0-4047-9110-82F1D02C0941}" dt="2022-06-09T00:37:09.736" v="764" actId="9405"/>
          <ac:inkMkLst>
            <pc:docMk/>
            <pc:sldMk cId="0" sldId="268"/>
            <ac:inkMk id="57" creationId="{3BB062D9-9D2C-382D-1490-2DF224AF1B5E}"/>
          </ac:inkMkLst>
        </pc:inkChg>
        <pc:inkChg chg="add mod">
          <ac:chgData name="Anis Farihan Mat Raffei" userId="caa0f81d-2ced-4ad8-a070-ba6968b9f259" providerId="ADAL" clId="{2142E63C-6CA0-4047-9110-82F1D02C0941}" dt="2022-06-09T00:37:12.395" v="769"/>
          <ac:inkMkLst>
            <pc:docMk/>
            <pc:sldMk cId="0" sldId="268"/>
            <ac:inkMk id="58" creationId="{6F87F582-1C3E-6BAF-EEBC-A08C3E2250D3}"/>
          </ac:inkMkLst>
        </pc:inkChg>
        <pc:inkChg chg="add mod">
          <ac:chgData name="Anis Farihan Mat Raffei" userId="caa0f81d-2ced-4ad8-a070-ba6968b9f259" providerId="ADAL" clId="{2142E63C-6CA0-4047-9110-82F1D02C0941}" dt="2022-06-09T00:37:12.395" v="769"/>
          <ac:inkMkLst>
            <pc:docMk/>
            <pc:sldMk cId="0" sldId="268"/>
            <ac:inkMk id="59" creationId="{0CE8C9B1-4B9B-E48D-EADF-2ABDDB00BDDB}"/>
          </ac:inkMkLst>
        </pc:inkChg>
        <pc:inkChg chg="add mod">
          <ac:chgData name="Anis Farihan Mat Raffei" userId="caa0f81d-2ced-4ad8-a070-ba6968b9f259" providerId="ADAL" clId="{2142E63C-6CA0-4047-9110-82F1D02C0941}" dt="2022-06-09T00:37:16.335" v="776"/>
          <ac:inkMkLst>
            <pc:docMk/>
            <pc:sldMk cId="0" sldId="268"/>
            <ac:inkMk id="60" creationId="{0EB0195D-087A-E793-FE4B-455A1C8481B3}"/>
          </ac:inkMkLst>
        </pc:inkChg>
        <pc:inkChg chg="add mod">
          <ac:chgData name="Anis Farihan Mat Raffei" userId="caa0f81d-2ced-4ad8-a070-ba6968b9f259" providerId="ADAL" clId="{2142E63C-6CA0-4047-9110-82F1D02C0941}" dt="2022-06-09T00:37:16.335" v="776"/>
          <ac:inkMkLst>
            <pc:docMk/>
            <pc:sldMk cId="0" sldId="268"/>
            <ac:inkMk id="61" creationId="{8F8BA1E1-43A6-52AC-339C-80E525F2275F}"/>
          </ac:inkMkLst>
        </pc:inkChg>
        <pc:inkChg chg="add mod">
          <ac:chgData name="Anis Farihan Mat Raffei" userId="caa0f81d-2ced-4ad8-a070-ba6968b9f259" providerId="ADAL" clId="{2142E63C-6CA0-4047-9110-82F1D02C0941}" dt="2022-06-09T00:37:14.236" v="773"/>
          <ac:inkMkLst>
            <pc:docMk/>
            <pc:sldMk cId="0" sldId="268"/>
            <ac:inkMk id="70" creationId="{76AE1C5C-0311-5791-3084-7A378F144380}"/>
          </ac:inkMkLst>
        </pc:inkChg>
        <pc:inkChg chg="add mod">
          <ac:chgData name="Anis Farihan Mat Raffei" userId="caa0f81d-2ced-4ad8-a070-ba6968b9f259" providerId="ADAL" clId="{2142E63C-6CA0-4047-9110-82F1D02C0941}" dt="2022-06-09T00:37:14.236" v="773"/>
          <ac:inkMkLst>
            <pc:docMk/>
            <pc:sldMk cId="0" sldId="268"/>
            <ac:inkMk id="71" creationId="{22E9E1FC-8AC6-7989-BE0D-D73749AFE58F}"/>
          </ac:inkMkLst>
        </pc:inkChg>
        <pc:inkChg chg="add mod">
          <ac:chgData name="Anis Farihan Mat Raffei" userId="caa0f81d-2ced-4ad8-a070-ba6968b9f259" providerId="ADAL" clId="{2142E63C-6CA0-4047-9110-82F1D02C0941}" dt="2022-06-09T00:37:14.236" v="773"/>
          <ac:inkMkLst>
            <pc:docMk/>
            <pc:sldMk cId="0" sldId="268"/>
            <ac:inkMk id="72" creationId="{F3FB2688-D4D5-9E42-D721-BB7F764D33EE}"/>
          </ac:inkMkLst>
        </pc:inkChg>
        <pc:inkChg chg="add mod">
          <ac:chgData name="Anis Farihan Mat Raffei" userId="caa0f81d-2ced-4ad8-a070-ba6968b9f259" providerId="ADAL" clId="{2142E63C-6CA0-4047-9110-82F1D02C0941}" dt="2022-06-09T00:37:16.335" v="776"/>
          <ac:inkMkLst>
            <pc:docMk/>
            <pc:sldMk cId="0" sldId="268"/>
            <ac:inkMk id="74" creationId="{875ECB7D-4783-7DC7-3F02-DF4E3C14E2B1}"/>
          </ac:inkMkLst>
        </pc:inkChg>
        <pc:inkChg chg="add mod">
          <ac:chgData name="Anis Farihan Mat Raffei" userId="caa0f81d-2ced-4ad8-a070-ba6968b9f259" providerId="ADAL" clId="{2142E63C-6CA0-4047-9110-82F1D02C0941}" dt="2022-06-09T00:37:16.335" v="776"/>
          <ac:inkMkLst>
            <pc:docMk/>
            <pc:sldMk cId="0" sldId="268"/>
            <ac:inkMk id="75" creationId="{5F884301-37DC-8762-2D40-B00E51AEC2E7}"/>
          </ac:inkMkLst>
        </pc:inkChg>
        <pc:inkChg chg="add mod">
          <ac:chgData name="Anis Farihan Mat Raffei" userId="caa0f81d-2ced-4ad8-a070-ba6968b9f259" providerId="ADAL" clId="{2142E63C-6CA0-4047-9110-82F1D02C0941}" dt="2022-06-09T00:37:25.539" v="782"/>
          <ac:inkMkLst>
            <pc:docMk/>
            <pc:sldMk cId="0" sldId="268"/>
            <ac:inkMk id="77" creationId="{87EB5715-EFEB-803B-F08C-D1893620AA63}"/>
          </ac:inkMkLst>
        </pc:inkChg>
        <pc:inkChg chg="add mod">
          <ac:chgData name="Anis Farihan Mat Raffei" userId="caa0f81d-2ced-4ad8-a070-ba6968b9f259" providerId="ADAL" clId="{2142E63C-6CA0-4047-9110-82F1D02C0941}" dt="2022-06-09T00:37:25.539" v="782"/>
          <ac:inkMkLst>
            <pc:docMk/>
            <pc:sldMk cId="0" sldId="268"/>
            <ac:inkMk id="78" creationId="{6E700FD8-AC9E-2945-15B1-6971C7D59134}"/>
          </ac:inkMkLst>
        </pc:inkChg>
        <pc:inkChg chg="add mod">
          <ac:chgData name="Anis Farihan Mat Raffei" userId="caa0f81d-2ced-4ad8-a070-ba6968b9f259" providerId="ADAL" clId="{2142E63C-6CA0-4047-9110-82F1D02C0941}" dt="2022-06-09T00:37:50.832" v="792"/>
          <ac:inkMkLst>
            <pc:docMk/>
            <pc:sldMk cId="0" sldId="268"/>
            <ac:inkMk id="80" creationId="{4298EACA-68F6-A077-B091-5870BA98DD7D}"/>
          </ac:inkMkLst>
        </pc:inkChg>
        <pc:inkChg chg="add mod">
          <ac:chgData name="Anis Farihan Mat Raffei" userId="caa0f81d-2ced-4ad8-a070-ba6968b9f259" providerId="ADAL" clId="{2142E63C-6CA0-4047-9110-82F1D02C0941}" dt="2022-06-09T00:37:50.832" v="792"/>
          <ac:inkMkLst>
            <pc:docMk/>
            <pc:sldMk cId="0" sldId="268"/>
            <ac:inkMk id="81" creationId="{3602A4FE-B6C0-C987-CE06-46CBCE2A97C1}"/>
          </ac:inkMkLst>
        </pc:inkChg>
        <pc:inkChg chg="add mod">
          <ac:chgData name="Anis Farihan Mat Raffei" userId="caa0f81d-2ced-4ad8-a070-ba6968b9f259" providerId="ADAL" clId="{2142E63C-6CA0-4047-9110-82F1D02C0941}" dt="2022-06-09T00:37:50.832" v="792"/>
          <ac:inkMkLst>
            <pc:docMk/>
            <pc:sldMk cId="0" sldId="268"/>
            <ac:inkMk id="83" creationId="{6E18AA1E-F531-7F62-813D-5EEC85474045}"/>
          </ac:inkMkLst>
        </pc:inkChg>
        <pc:inkChg chg="del">
          <ac:chgData name="Anis Farihan Mat Raffei" userId="caa0f81d-2ced-4ad8-a070-ba6968b9f259" providerId="ADAL" clId="{2142E63C-6CA0-4047-9110-82F1D02C0941}" dt="2022-06-08T23:59:58.115" v="23" actId="478"/>
          <ac:inkMkLst>
            <pc:docMk/>
            <pc:sldMk cId="0" sldId="268"/>
            <ac:inkMk id="83" creationId="{A80944A5-03F8-43C9-AD80-30E313DF96A1}"/>
          </ac:inkMkLst>
        </pc:inkChg>
        <pc:inkChg chg="del">
          <ac:chgData name="Anis Farihan Mat Raffei" userId="caa0f81d-2ced-4ad8-a070-ba6968b9f259" providerId="ADAL" clId="{2142E63C-6CA0-4047-9110-82F1D02C0941}" dt="2022-06-09T00:00:02.547" v="28" actId="478"/>
          <ac:inkMkLst>
            <pc:docMk/>
            <pc:sldMk cId="0" sldId="268"/>
            <ac:inkMk id="85" creationId="{56B024C4-D9BE-4530-AE49-F79323D1CEF4}"/>
          </ac:inkMkLst>
        </pc:inkChg>
        <pc:inkChg chg="add">
          <ac:chgData name="Anis Farihan Mat Raffei" userId="caa0f81d-2ced-4ad8-a070-ba6968b9f259" providerId="ADAL" clId="{2142E63C-6CA0-4047-9110-82F1D02C0941}" dt="2022-06-09T00:37:52.809" v="793" actId="9405"/>
          <ac:inkMkLst>
            <pc:docMk/>
            <pc:sldMk cId="0" sldId="268"/>
            <ac:inkMk id="85" creationId="{8F3A6830-8B57-C92A-9352-805541AC6682}"/>
          </ac:inkMkLst>
        </pc:inkChg>
        <pc:inkChg chg="add">
          <ac:chgData name="Anis Farihan Mat Raffei" userId="caa0f81d-2ced-4ad8-a070-ba6968b9f259" providerId="ADAL" clId="{2142E63C-6CA0-4047-9110-82F1D02C0941}" dt="2022-06-09T00:37:53.454" v="794" actId="9405"/>
          <ac:inkMkLst>
            <pc:docMk/>
            <pc:sldMk cId="0" sldId="268"/>
            <ac:inkMk id="86" creationId="{3C7C9FB8-D7A6-0748-CB91-11BA4B35BA0A}"/>
          </ac:inkMkLst>
        </pc:inkChg>
        <pc:inkChg chg="add mod">
          <ac:chgData name="Anis Farihan Mat Raffei" userId="caa0f81d-2ced-4ad8-a070-ba6968b9f259" providerId="ADAL" clId="{2142E63C-6CA0-4047-9110-82F1D02C0941}" dt="2022-06-09T00:38:01.565" v="805"/>
          <ac:inkMkLst>
            <pc:docMk/>
            <pc:sldMk cId="0" sldId="268"/>
            <ac:inkMk id="87" creationId="{BBAAF258-3BB3-683C-3454-18505F9345FB}"/>
          </ac:inkMkLst>
        </pc:inkChg>
        <pc:inkChg chg="add mod">
          <ac:chgData name="Anis Farihan Mat Raffei" userId="caa0f81d-2ced-4ad8-a070-ba6968b9f259" providerId="ADAL" clId="{2142E63C-6CA0-4047-9110-82F1D02C0941}" dt="2022-06-09T00:38:01.565" v="805"/>
          <ac:inkMkLst>
            <pc:docMk/>
            <pc:sldMk cId="0" sldId="268"/>
            <ac:inkMk id="88" creationId="{A9049E0D-C1C3-F649-1289-FB2A71DD53CC}"/>
          </ac:inkMkLst>
        </pc:inkChg>
        <pc:inkChg chg="add mod">
          <ac:chgData name="Anis Farihan Mat Raffei" userId="caa0f81d-2ced-4ad8-a070-ba6968b9f259" providerId="ADAL" clId="{2142E63C-6CA0-4047-9110-82F1D02C0941}" dt="2022-06-09T00:38:01.565" v="805"/>
          <ac:inkMkLst>
            <pc:docMk/>
            <pc:sldMk cId="0" sldId="268"/>
            <ac:inkMk id="89" creationId="{729A5155-00D1-5891-8007-50033F9E415F}"/>
          </ac:inkMkLst>
        </pc:inkChg>
        <pc:inkChg chg="add mod">
          <ac:chgData name="Anis Farihan Mat Raffei" userId="caa0f81d-2ced-4ad8-a070-ba6968b9f259" providerId="ADAL" clId="{2142E63C-6CA0-4047-9110-82F1D02C0941}" dt="2022-06-09T00:38:01.565" v="805"/>
          <ac:inkMkLst>
            <pc:docMk/>
            <pc:sldMk cId="0" sldId="268"/>
            <ac:inkMk id="90" creationId="{BCA5E5D2-F071-3A55-D348-2B1DA59E19EA}"/>
          </ac:inkMkLst>
        </pc:inkChg>
        <pc:inkChg chg="add mod">
          <ac:chgData name="Anis Farihan Mat Raffei" userId="caa0f81d-2ced-4ad8-a070-ba6968b9f259" providerId="ADAL" clId="{2142E63C-6CA0-4047-9110-82F1D02C0941}" dt="2022-06-09T00:38:01.565" v="805"/>
          <ac:inkMkLst>
            <pc:docMk/>
            <pc:sldMk cId="0" sldId="268"/>
            <ac:inkMk id="91" creationId="{C18A9A96-0734-A756-4E74-9D8A6FD718A6}"/>
          </ac:inkMkLst>
        </pc:inkChg>
        <pc:inkChg chg="add mod">
          <ac:chgData name="Anis Farihan Mat Raffei" userId="caa0f81d-2ced-4ad8-a070-ba6968b9f259" providerId="ADAL" clId="{2142E63C-6CA0-4047-9110-82F1D02C0941}" dt="2022-06-09T00:38:01.565" v="805"/>
          <ac:inkMkLst>
            <pc:docMk/>
            <pc:sldMk cId="0" sldId="268"/>
            <ac:inkMk id="92" creationId="{94AFAF8B-C435-C18D-0179-A8D9AC84874E}"/>
          </ac:inkMkLst>
        </pc:inkChg>
        <pc:inkChg chg="add mod">
          <ac:chgData name="Anis Farihan Mat Raffei" userId="caa0f81d-2ced-4ad8-a070-ba6968b9f259" providerId="ADAL" clId="{2142E63C-6CA0-4047-9110-82F1D02C0941}" dt="2022-06-09T00:38:01.565" v="805"/>
          <ac:inkMkLst>
            <pc:docMk/>
            <pc:sldMk cId="0" sldId="268"/>
            <ac:inkMk id="93" creationId="{23AE44DA-84A1-53E2-CD43-7F1D8597D29A}"/>
          </ac:inkMkLst>
        </pc:inkChg>
        <pc:inkChg chg="add mod">
          <ac:chgData name="Anis Farihan Mat Raffei" userId="caa0f81d-2ced-4ad8-a070-ba6968b9f259" providerId="ADAL" clId="{2142E63C-6CA0-4047-9110-82F1D02C0941}" dt="2022-06-09T00:38:01.565" v="805"/>
          <ac:inkMkLst>
            <pc:docMk/>
            <pc:sldMk cId="0" sldId="268"/>
            <ac:inkMk id="94" creationId="{5754E7B6-BDD9-A4E6-41F3-4F16CED65F02}"/>
          </ac:inkMkLst>
        </pc:inkChg>
        <pc:inkChg chg="add mod">
          <ac:chgData name="Anis Farihan Mat Raffei" userId="caa0f81d-2ced-4ad8-a070-ba6968b9f259" providerId="ADAL" clId="{2142E63C-6CA0-4047-9110-82F1D02C0941}" dt="2022-06-09T00:38:01.565" v="805"/>
          <ac:inkMkLst>
            <pc:docMk/>
            <pc:sldMk cId="0" sldId="268"/>
            <ac:inkMk id="95" creationId="{4E19A6FF-0E1E-1257-C3BA-8D7EE9F66F2E}"/>
          </ac:inkMkLst>
        </pc:inkChg>
        <pc:inkChg chg="add mod">
          <ac:chgData name="Anis Farihan Mat Raffei" userId="caa0f81d-2ced-4ad8-a070-ba6968b9f259" providerId="ADAL" clId="{2142E63C-6CA0-4047-9110-82F1D02C0941}" dt="2022-06-09T00:38:01.565" v="805"/>
          <ac:inkMkLst>
            <pc:docMk/>
            <pc:sldMk cId="0" sldId="268"/>
            <ac:inkMk id="96" creationId="{A3E00F00-1E2F-D6C6-5D7A-A59998DFAC35}"/>
          </ac:inkMkLst>
        </pc:inkChg>
      </pc:sldChg>
      <pc:sldChg chg="addSp modSp mod">
        <pc:chgData name="Anis Farihan Mat Raffei" userId="caa0f81d-2ced-4ad8-a070-ba6968b9f259" providerId="ADAL" clId="{2142E63C-6CA0-4047-9110-82F1D02C0941}" dt="2022-06-09T00:17:53.326" v="305"/>
        <pc:sldMkLst>
          <pc:docMk/>
          <pc:sldMk cId="2077955996" sldId="278"/>
        </pc:sldMkLst>
        <pc:grpChg chg="mod">
          <ac:chgData name="Anis Farihan Mat Raffei" userId="caa0f81d-2ced-4ad8-a070-ba6968b9f259" providerId="ADAL" clId="{2142E63C-6CA0-4047-9110-82F1D02C0941}" dt="2022-06-09T00:17:49.666" v="300"/>
          <ac:grpSpMkLst>
            <pc:docMk/>
            <pc:sldMk cId="2077955996" sldId="278"/>
            <ac:grpSpMk id="7" creationId="{6D380F62-5553-6490-486D-0593A6F603D8}"/>
          </ac:grpSpMkLst>
        </pc:grpChg>
        <pc:grpChg chg="mod">
          <ac:chgData name="Anis Farihan Mat Raffei" userId="caa0f81d-2ced-4ad8-a070-ba6968b9f259" providerId="ADAL" clId="{2142E63C-6CA0-4047-9110-82F1D02C0941}" dt="2022-06-09T00:17:53.326" v="305"/>
          <ac:grpSpMkLst>
            <pc:docMk/>
            <pc:sldMk cId="2077955996" sldId="278"/>
            <ac:grpSpMk id="12" creationId="{0A5FBCA6-5C63-77C0-CB8F-12055632D4AF}"/>
          </ac:grpSpMkLst>
        </pc:grpChg>
        <pc:grpChg chg="mod">
          <ac:chgData name="Anis Farihan Mat Raffei" userId="caa0f81d-2ced-4ad8-a070-ba6968b9f259" providerId="ADAL" clId="{2142E63C-6CA0-4047-9110-82F1D02C0941}" dt="2022-06-09T00:17:53.326" v="305"/>
          <ac:grpSpMkLst>
            <pc:docMk/>
            <pc:sldMk cId="2077955996" sldId="278"/>
            <ac:grpSpMk id="13" creationId="{CA906EC7-20D7-08DC-574C-5EC72785748E}"/>
          </ac:grpSpMkLst>
        </pc:grpChg>
        <pc:inkChg chg="add mod">
          <ac:chgData name="Anis Farihan Mat Raffei" userId="caa0f81d-2ced-4ad8-a070-ba6968b9f259" providerId="ADAL" clId="{2142E63C-6CA0-4047-9110-82F1D02C0941}" dt="2022-06-09T00:17:49.666" v="300"/>
          <ac:inkMkLst>
            <pc:docMk/>
            <pc:sldMk cId="2077955996" sldId="278"/>
            <ac:inkMk id="3" creationId="{DD010207-2A60-BEBF-3F24-B0C99BF87F30}"/>
          </ac:inkMkLst>
        </pc:inkChg>
        <pc:inkChg chg="add mod">
          <ac:chgData name="Anis Farihan Mat Raffei" userId="caa0f81d-2ced-4ad8-a070-ba6968b9f259" providerId="ADAL" clId="{2142E63C-6CA0-4047-9110-82F1D02C0941}" dt="2022-06-09T00:17:49.666" v="300"/>
          <ac:inkMkLst>
            <pc:docMk/>
            <pc:sldMk cId="2077955996" sldId="278"/>
            <ac:inkMk id="6" creationId="{BCDE723B-0624-B95E-9090-7321982845F4}"/>
          </ac:inkMkLst>
        </pc:inkChg>
        <pc:inkChg chg="add mod">
          <ac:chgData name="Anis Farihan Mat Raffei" userId="caa0f81d-2ced-4ad8-a070-ba6968b9f259" providerId="ADAL" clId="{2142E63C-6CA0-4047-9110-82F1D02C0941}" dt="2022-06-09T00:17:53.326" v="305"/>
          <ac:inkMkLst>
            <pc:docMk/>
            <pc:sldMk cId="2077955996" sldId="278"/>
            <ac:inkMk id="8" creationId="{726038C1-590F-E54B-2126-68CFBA1E48C9}"/>
          </ac:inkMkLst>
        </pc:inkChg>
        <pc:inkChg chg="add mod">
          <ac:chgData name="Anis Farihan Mat Raffei" userId="caa0f81d-2ced-4ad8-a070-ba6968b9f259" providerId="ADAL" clId="{2142E63C-6CA0-4047-9110-82F1D02C0941}" dt="2022-06-09T00:17:53.326" v="305"/>
          <ac:inkMkLst>
            <pc:docMk/>
            <pc:sldMk cId="2077955996" sldId="278"/>
            <ac:inkMk id="9" creationId="{C975600C-C94C-3E5E-DA0C-0D3B3E892642}"/>
          </ac:inkMkLst>
        </pc:inkChg>
        <pc:inkChg chg="add mod">
          <ac:chgData name="Anis Farihan Mat Raffei" userId="caa0f81d-2ced-4ad8-a070-ba6968b9f259" providerId="ADAL" clId="{2142E63C-6CA0-4047-9110-82F1D02C0941}" dt="2022-06-09T00:17:53.326" v="305"/>
          <ac:inkMkLst>
            <pc:docMk/>
            <pc:sldMk cId="2077955996" sldId="278"/>
            <ac:inkMk id="10" creationId="{1BEF1EAE-0CC9-6367-3D74-737A74DE2739}"/>
          </ac:inkMkLst>
        </pc:inkChg>
        <pc:inkChg chg="add mod">
          <ac:chgData name="Anis Farihan Mat Raffei" userId="caa0f81d-2ced-4ad8-a070-ba6968b9f259" providerId="ADAL" clId="{2142E63C-6CA0-4047-9110-82F1D02C0941}" dt="2022-06-09T00:17:53.326" v="305"/>
          <ac:inkMkLst>
            <pc:docMk/>
            <pc:sldMk cId="2077955996" sldId="278"/>
            <ac:inkMk id="11" creationId="{A9B1D8A8-6F88-9E64-BC21-720877B10B1E}"/>
          </ac:inkMkLst>
        </pc:inkChg>
      </pc:sldChg>
      <pc:sldChg chg="addSp delSp modSp mod">
        <pc:chgData name="Anis Farihan Mat Raffei" userId="caa0f81d-2ced-4ad8-a070-ba6968b9f259" providerId="ADAL" clId="{2142E63C-6CA0-4047-9110-82F1D02C0941}" dt="2022-06-09T00:39:06.850" v="838"/>
        <pc:sldMkLst>
          <pc:docMk/>
          <pc:sldMk cId="4101724852" sldId="292"/>
        </pc:sldMkLst>
        <pc:grpChg chg="mod">
          <ac:chgData name="Anis Farihan Mat Raffei" userId="caa0f81d-2ced-4ad8-a070-ba6968b9f259" providerId="ADAL" clId="{2142E63C-6CA0-4047-9110-82F1D02C0941}" dt="2022-06-09T00:38:50.168" v="818"/>
          <ac:grpSpMkLst>
            <pc:docMk/>
            <pc:sldMk cId="4101724852" sldId="292"/>
            <ac:grpSpMk id="13" creationId="{E12E8340-9D45-692E-AB33-7D279BA34E1E}"/>
          </ac:grpSpMkLst>
        </pc:grpChg>
        <pc:grpChg chg="del mod">
          <ac:chgData name="Anis Farihan Mat Raffei" userId="caa0f81d-2ced-4ad8-a070-ba6968b9f259" providerId="ADAL" clId="{2142E63C-6CA0-4047-9110-82F1D02C0941}" dt="2022-06-09T00:38:56.322" v="826"/>
          <ac:grpSpMkLst>
            <pc:docMk/>
            <pc:sldMk cId="4101724852" sldId="292"/>
            <ac:grpSpMk id="14" creationId="{DCA00D10-5ADF-5BB7-5DA6-15348B2A70BA}"/>
          </ac:grpSpMkLst>
        </pc:grpChg>
        <pc:grpChg chg="mod">
          <ac:chgData name="Anis Farihan Mat Raffei" userId="caa0f81d-2ced-4ad8-a070-ba6968b9f259" providerId="ADAL" clId="{2142E63C-6CA0-4047-9110-82F1D02C0941}" dt="2022-06-09T00:38:56.322" v="826"/>
          <ac:grpSpMkLst>
            <pc:docMk/>
            <pc:sldMk cId="4101724852" sldId="292"/>
            <ac:grpSpMk id="22" creationId="{3C3FF04E-420A-984F-9E76-7EED24961B90}"/>
          </ac:grpSpMkLst>
        </pc:grpChg>
        <pc:grpChg chg="del mod">
          <ac:chgData name="Anis Farihan Mat Raffei" userId="caa0f81d-2ced-4ad8-a070-ba6968b9f259" providerId="ADAL" clId="{2142E63C-6CA0-4047-9110-82F1D02C0941}" dt="2022-06-09T00:39:06.850" v="838"/>
          <ac:grpSpMkLst>
            <pc:docMk/>
            <pc:sldMk cId="4101724852" sldId="292"/>
            <ac:grpSpMk id="27" creationId="{ADCFBA3A-7470-80C5-F91C-0481B7AF53F2}"/>
          </ac:grpSpMkLst>
        </pc:grpChg>
        <pc:grpChg chg="mod">
          <ac:chgData name="Anis Farihan Mat Raffei" userId="caa0f81d-2ced-4ad8-a070-ba6968b9f259" providerId="ADAL" clId="{2142E63C-6CA0-4047-9110-82F1D02C0941}" dt="2022-06-09T00:39:06.850" v="838"/>
          <ac:grpSpMkLst>
            <pc:docMk/>
            <pc:sldMk cId="4101724852" sldId="292"/>
            <ac:grpSpMk id="34" creationId="{E309BAF4-2164-1D92-8DCB-CF6B5F172776}"/>
          </ac:grpSpMkLst>
        </pc:grpChg>
        <pc:inkChg chg="add mod">
          <ac:chgData name="Anis Farihan Mat Raffei" userId="caa0f81d-2ced-4ad8-a070-ba6968b9f259" providerId="ADAL" clId="{2142E63C-6CA0-4047-9110-82F1D02C0941}" dt="2022-06-09T00:38:56.322" v="826"/>
          <ac:inkMkLst>
            <pc:docMk/>
            <pc:sldMk cId="4101724852" sldId="292"/>
            <ac:inkMk id="8" creationId="{0465E97A-74B2-4674-72B2-FC07D5B793EE}"/>
          </ac:inkMkLst>
        </pc:inkChg>
        <pc:inkChg chg="add mod">
          <ac:chgData name="Anis Farihan Mat Raffei" userId="caa0f81d-2ced-4ad8-a070-ba6968b9f259" providerId="ADAL" clId="{2142E63C-6CA0-4047-9110-82F1D02C0941}" dt="2022-06-09T00:38:56.322" v="826"/>
          <ac:inkMkLst>
            <pc:docMk/>
            <pc:sldMk cId="4101724852" sldId="292"/>
            <ac:inkMk id="9" creationId="{399D9D71-7FAB-09A0-B571-1D4BD07FA70A}"/>
          </ac:inkMkLst>
        </pc:inkChg>
        <pc:inkChg chg="add mod">
          <ac:chgData name="Anis Farihan Mat Raffei" userId="caa0f81d-2ced-4ad8-a070-ba6968b9f259" providerId="ADAL" clId="{2142E63C-6CA0-4047-9110-82F1D02C0941}" dt="2022-06-09T00:38:56.322" v="826"/>
          <ac:inkMkLst>
            <pc:docMk/>
            <pc:sldMk cId="4101724852" sldId="292"/>
            <ac:inkMk id="10" creationId="{A86CE5C4-4176-5DA5-75FD-04F3E23278CD}"/>
          </ac:inkMkLst>
        </pc:inkChg>
        <pc:inkChg chg="add mod">
          <ac:chgData name="Anis Farihan Mat Raffei" userId="caa0f81d-2ced-4ad8-a070-ba6968b9f259" providerId="ADAL" clId="{2142E63C-6CA0-4047-9110-82F1D02C0941}" dt="2022-06-09T00:38:50.168" v="818"/>
          <ac:inkMkLst>
            <pc:docMk/>
            <pc:sldMk cId="4101724852" sldId="292"/>
            <ac:inkMk id="11" creationId="{AFDD5009-BBC9-CD6E-94E5-98DA4A25C352}"/>
          </ac:inkMkLst>
        </pc:inkChg>
        <pc:inkChg chg="add mod">
          <ac:chgData name="Anis Farihan Mat Raffei" userId="caa0f81d-2ced-4ad8-a070-ba6968b9f259" providerId="ADAL" clId="{2142E63C-6CA0-4047-9110-82F1D02C0941}" dt="2022-06-09T00:38:50.168" v="818"/>
          <ac:inkMkLst>
            <pc:docMk/>
            <pc:sldMk cId="4101724852" sldId="292"/>
            <ac:inkMk id="12" creationId="{C48FDA99-5679-2F67-CE44-8328D00E4D31}"/>
          </ac:inkMkLst>
        </pc:inkChg>
        <pc:inkChg chg="add mod">
          <ac:chgData name="Anis Farihan Mat Raffei" userId="caa0f81d-2ced-4ad8-a070-ba6968b9f259" providerId="ADAL" clId="{2142E63C-6CA0-4047-9110-82F1D02C0941}" dt="2022-06-09T00:38:56.322" v="826"/>
          <ac:inkMkLst>
            <pc:docMk/>
            <pc:sldMk cId="4101724852" sldId="292"/>
            <ac:inkMk id="15" creationId="{EA8926D2-496D-C98E-CAED-E17DBF8A5CF3}"/>
          </ac:inkMkLst>
        </pc:inkChg>
        <pc:inkChg chg="add mod">
          <ac:chgData name="Anis Farihan Mat Raffei" userId="caa0f81d-2ced-4ad8-a070-ba6968b9f259" providerId="ADAL" clId="{2142E63C-6CA0-4047-9110-82F1D02C0941}" dt="2022-06-09T00:38:56.322" v="826"/>
          <ac:inkMkLst>
            <pc:docMk/>
            <pc:sldMk cId="4101724852" sldId="292"/>
            <ac:inkMk id="16" creationId="{965F5928-5665-4C34-DDD2-BC81E1C9354C}"/>
          </ac:inkMkLst>
        </pc:inkChg>
        <pc:inkChg chg="add mod">
          <ac:chgData name="Anis Farihan Mat Raffei" userId="caa0f81d-2ced-4ad8-a070-ba6968b9f259" providerId="ADAL" clId="{2142E63C-6CA0-4047-9110-82F1D02C0941}" dt="2022-06-09T00:38:56.322" v="826"/>
          <ac:inkMkLst>
            <pc:docMk/>
            <pc:sldMk cId="4101724852" sldId="292"/>
            <ac:inkMk id="17" creationId="{C431B877-208A-D1D4-6AD2-1DBCCE3C9668}"/>
          </ac:inkMkLst>
        </pc:inkChg>
        <pc:inkChg chg="add mod">
          <ac:chgData name="Anis Farihan Mat Raffei" userId="caa0f81d-2ced-4ad8-a070-ba6968b9f259" providerId="ADAL" clId="{2142E63C-6CA0-4047-9110-82F1D02C0941}" dt="2022-06-09T00:38:56.322" v="826"/>
          <ac:inkMkLst>
            <pc:docMk/>
            <pc:sldMk cId="4101724852" sldId="292"/>
            <ac:inkMk id="18" creationId="{A6F7C63F-41F8-9C54-6941-54E579FC6A44}"/>
          </ac:inkMkLst>
        </pc:inkChg>
        <pc:inkChg chg="add mod">
          <ac:chgData name="Anis Farihan Mat Raffei" userId="caa0f81d-2ced-4ad8-a070-ba6968b9f259" providerId="ADAL" clId="{2142E63C-6CA0-4047-9110-82F1D02C0941}" dt="2022-06-09T00:38:56.322" v="826"/>
          <ac:inkMkLst>
            <pc:docMk/>
            <pc:sldMk cId="4101724852" sldId="292"/>
            <ac:inkMk id="19" creationId="{B05D116D-0CF5-7E29-5210-5EC30B3B647D}"/>
          </ac:inkMkLst>
        </pc:inkChg>
        <pc:inkChg chg="add mod">
          <ac:chgData name="Anis Farihan Mat Raffei" userId="caa0f81d-2ced-4ad8-a070-ba6968b9f259" providerId="ADAL" clId="{2142E63C-6CA0-4047-9110-82F1D02C0941}" dt="2022-06-09T00:38:56.322" v="826"/>
          <ac:inkMkLst>
            <pc:docMk/>
            <pc:sldMk cId="4101724852" sldId="292"/>
            <ac:inkMk id="20" creationId="{B021ADDC-29CF-A574-1451-C5E346AF7F81}"/>
          </ac:inkMkLst>
        </pc:inkChg>
        <pc:inkChg chg="add mod">
          <ac:chgData name="Anis Farihan Mat Raffei" userId="caa0f81d-2ced-4ad8-a070-ba6968b9f259" providerId="ADAL" clId="{2142E63C-6CA0-4047-9110-82F1D02C0941}" dt="2022-06-09T00:38:56.322" v="826"/>
          <ac:inkMkLst>
            <pc:docMk/>
            <pc:sldMk cId="4101724852" sldId="292"/>
            <ac:inkMk id="21" creationId="{C708A25D-831D-DF1B-370F-C7319B928431}"/>
          </ac:inkMkLst>
        </pc:inkChg>
        <pc:inkChg chg="add mod">
          <ac:chgData name="Anis Farihan Mat Raffei" userId="caa0f81d-2ced-4ad8-a070-ba6968b9f259" providerId="ADAL" clId="{2142E63C-6CA0-4047-9110-82F1D02C0941}" dt="2022-06-09T00:39:06.850" v="838"/>
          <ac:inkMkLst>
            <pc:docMk/>
            <pc:sldMk cId="4101724852" sldId="292"/>
            <ac:inkMk id="23" creationId="{8B64B5B9-B866-9E01-B147-37C5E85B432A}"/>
          </ac:inkMkLst>
        </pc:inkChg>
        <pc:inkChg chg="add mod">
          <ac:chgData name="Anis Farihan Mat Raffei" userId="caa0f81d-2ced-4ad8-a070-ba6968b9f259" providerId="ADAL" clId="{2142E63C-6CA0-4047-9110-82F1D02C0941}" dt="2022-06-09T00:39:06.850" v="838"/>
          <ac:inkMkLst>
            <pc:docMk/>
            <pc:sldMk cId="4101724852" sldId="292"/>
            <ac:inkMk id="24" creationId="{0AF30AC4-7550-C9CB-FDD7-40EF07A26139}"/>
          </ac:inkMkLst>
        </pc:inkChg>
        <pc:inkChg chg="add mod">
          <ac:chgData name="Anis Farihan Mat Raffei" userId="caa0f81d-2ced-4ad8-a070-ba6968b9f259" providerId="ADAL" clId="{2142E63C-6CA0-4047-9110-82F1D02C0941}" dt="2022-06-09T00:39:06.850" v="838"/>
          <ac:inkMkLst>
            <pc:docMk/>
            <pc:sldMk cId="4101724852" sldId="292"/>
            <ac:inkMk id="25" creationId="{5CB9B0A4-CFC3-45F7-DF05-9A9C5B41EB70}"/>
          </ac:inkMkLst>
        </pc:inkChg>
        <pc:inkChg chg="add mod">
          <ac:chgData name="Anis Farihan Mat Raffei" userId="caa0f81d-2ced-4ad8-a070-ba6968b9f259" providerId="ADAL" clId="{2142E63C-6CA0-4047-9110-82F1D02C0941}" dt="2022-06-09T00:39:06.850" v="838"/>
          <ac:inkMkLst>
            <pc:docMk/>
            <pc:sldMk cId="4101724852" sldId="292"/>
            <ac:inkMk id="26" creationId="{899A84FD-5DE5-205C-BF80-7940007D25A3}"/>
          </ac:inkMkLst>
        </pc:inkChg>
        <pc:inkChg chg="add mod">
          <ac:chgData name="Anis Farihan Mat Raffei" userId="caa0f81d-2ced-4ad8-a070-ba6968b9f259" providerId="ADAL" clId="{2142E63C-6CA0-4047-9110-82F1D02C0941}" dt="2022-06-09T00:39:06.850" v="838"/>
          <ac:inkMkLst>
            <pc:docMk/>
            <pc:sldMk cId="4101724852" sldId="292"/>
            <ac:inkMk id="28" creationId="{9A9F249C-ACE3-C9CD-DC87-57BC03ABAB5B}"/>
          </ac:inkMkLst>
        </pc:inkChg>
        <pc:inkChg chg="add mod">
          <ac:chgData name="Anis Farihan Mat Raffei" userId="caa0f81d-2ced-4ad8-a070-ba6968b9f259" providerId="ADAL" clId="{2142E63C-6CA0-4047-9110-82F1D02C0941}" dt="2022-06-09T00:39:06.850" v="838"/>
          <ac:inkMkLst>
            <pc:docMk/>
            <pc:sldMk cId="4101724852" sldId="292"/>
            <ac:inkMk id="29" creationId="{43A16A60-AC81-CCDE-B116-66D8F12C44DF}"/>
          </ac:inkMkLst>
        </pc:inkChg>
        <pc:inkChg chg="add mod">
          <ac:chgData name="Anis Farihan Mat Raffei" userId="caa0f81d-2ced-4ad8-a070-ba6968b9f259" providerId="ADAL" clId="{2142E63C-6CA0-4047-9110-82F1D02C0941}" dt="2022-06-09T00:39:06.850" v="838"/>
          <ac:inkMkLst>
            <pc:docMk/>
            <pc:sldMk cId="4101724852" sldId="292"/>
            <ac:inkMk id="30" creationId="{5241D412-EE4E-BF42-FF59-3B3D330BC9DB}"/>
          </ac:inkMkLst>
        </pc:inkChg>
        <pc:inkChg chg="add mod">
          <ac:chgData name="Anis Farihan Mat Raffei" userId="caa0f81d-2ced-4ad8-a070-ba6968b9f259" providerId="ADAL" clId="{2142E63C-6CA0-4047-9110-82F1D02C0941}" dt="2022-06-09T00:39:06.850" v="838"/>
          <ac:inkMkLst>
            <pc:docMk/>
            <pc:sldMk cId="4101724852" sldId="292"/>
            <ac:inkMk id="31" creationId="{16A059EA-B267-5248-7F9C-ADB1E4D43FD2}"/>
          </ac:inkMkLst>
        </pc:inkChg>
        <pc:inkChg chg="add mod">
          <ac:chgData name="Anis Farihan Mat Raffei" userId="caa0f81d-2ced-4ad8-a070-ba6968b9f259" providerId="ADAL" clId="{2142E63C-6CA0-4047-9110-82F1D02C0941}" dt="2022-06-09T00:39:06.850" v="838"/>
          <ac:inkMkLst>
            <pc:docMk/>
            <pc:sldMk cId="4101724852" sldId="292"/>
            <ac:inkMk id="32" creationId="{B523284B-C68F-D980-7542-1E7FC2FE5BBD}"/>
          </ac:inkMkLst>
        </pc:inkChg>
        <pc:inkChg chg="add mod">
          <ac:chgData name="Anis Farihan Mat Raffei" userId="caa0f81d-2ced-4ad8-a070-ba6968b9f259" providerId="ADAL" clId="{2142E63C-6CA0-4047-9110-82F1D02C0941}" dt="2022-06-09T00:39:06.850" v="838"/>
          <ac:inkMkLst>
            <pc:docMk/>
            <pc:sldMk cId="4101724852" sldId="292"/>
            <ac:inkMk id="33" creationId="{4B09C8AE-AFF0-23D9-D14C-34819016BABF}"/>
          </ac:inkMkLst>
        </pc:inkChg>
      </pc:sldChg>
      <pc:sldChg chg="addSp modSp mod">
        <pc:chgData name="Anis Farihan Mat Raffei" userId="caa0f81d-2ced-4ad8-a070-ba6968b9f259" providerId="ADAL" clId="{2142E63C-6CA0-4047-9110-82F1D02C0941}" dt="2022-06-09T00:24:55.466" v="467"/>
        <pc:sldMkLst>
          <pc:docMk/>
          <pc:sldMk cId="757525948" sldId="578"/>
        </pc:sldMkLst>
        <pc:grpChg chg="mod">
          <ac:chgData name="Anis Farihan Mat Raffei" userId="caa0f81d-2ced-4ad8-a070-ba6968b9f259" providerId="ADAL" clId="{2142E63C-6CA0-4047-9110-82F1D02C0941}" dt="2022-06-09T00:24:34.547" v="462"/>
          <ac:grpSpMkLst>
            <pc:docMk/>
            <pc:sldMk cId="757525948" sldId="578"/>
            <ac:grpSpMk id="7" creationId="{D4EBC766-A86A-2A3F-96D8-378FABD85E2C}"/>
          </ac:grpSpMkLst>
        </pc:grpChg>
        <pc:grpChg chg="mod">
          <ac:chgData name="Anis Farihan Mat Raffei" userId="caa0f81d-2ced-4ad8-a070-ba6968b9f259" providerId="ADAL" clId="{2142E63C-6CA0-4047-9110-82F1D02C0941}" dt="2022-06-09T00:24:55.466" v="467"/>
          <ac:grpSpMkLst>
            <pc:docMk/>
            <pc:sldMk cId="757525948" sldId="578"/>
            <ac:grpSpMk id="12" creationId="{E2670179-186D-8B7C-FF07-76821207F44F}"/>
          </ac:grpSpMkLst>
        </pc:grpChg>
        <pc:inkChg chg="add mod">
          <ac:chgData name="Anis Farihan Mat Raffei" userId="caa0f81d-2ced-4ad8-a070-ba6968b9f259" providerId="ADAL" clId="{2142E63C-6CA0-4047-9110-82F1D02C0941}" dt="2022-06-09T00:24:34.547" v="462"/>
          <ac:inkMkLst>
            <pc:docMk/>
            <pc:sldMk cId="757525948" sldId="578"/>
            <ac:inkMk id="5" creationId="{924F3D7D-729A-8CFF-9E8A-4E6B924E13A0}"/>
          </ac:inkMkLst>
        </pc:inkChg>
        <pc:inkChg chg="add mod">
          <ac:chgData name="Anis Farihan Mat Raffei" userId="caa0f81d-2ced-4ad8-a070-ba6968b9f259" providerId="ADAL" clId="{2142E63C-6CA0-4047-9110-82F1D02C0941}" dt="2022-06-09T00:24:34.547" v="462"/>
          <ac:inkMkLst>
            <pc:docMk/>
            <pc:sldMk cId="757525948" sldId="578"/>
            <ac:inkMk id="6" creationId="{3CE3431A-344C-1927-1187-DC6EDC91AD8C}"/>
          </ac:inkMkLst>
        </pc:inkChg>
        <pc:inkChg chg="add">
          <ac:chgData name="Anis Farihan Mat Raffei" userId="caa0f81d-2ced-4ad8-a070-ba6968b9f259" providerId="ADAL" clId="{2142E63C-6CA0-4047-9110-82F1D02C0941}" dt="2022-06-09T00:24:38.930" v="463" actId="9405"/>
          <ac:inkMkLst>
            <pc:docMk/>
            <pc:sldMk cId="757525948" sldId="578"/>
            <ac:inkMk id="8" creationId="{8C5E6EF4-C24D-8A47-8C13-8627860D6465}"/>
          </ac:inkMkLst>
        </pc:inkChg>
        <pc:inkChg chg="add mod">
          <ac:chgData name="Anis Farihan Mat Raffei" userId="caa0f81d-2ced-4ad8-a070-ba6968b9f259" providerId="ADAL" clId="{2142E63C-6CA0-4047-9110-82F1D02C0941}" dt="2022-06-09T00:24:55.466" v="467"/>
          <ac:inkMkLst>
            <pc:docMk/>
            <pc:sldMk cId="757525948" sldId="578"/>
            <ac:inkMk id="9" creationId="{C0AFB2FD-6DD5-47C5-AD33-4B0654D32016}"/>
          </ac:inkMkLst>
        </pc:inkChg>
        <pc:inkChg chg="add mod">
          <ac:chgData name="Anis Farihan Mat Raffei" userId="caa0f81d-2ced-4ad8-a070-ba6968b9f259" providerId="ADAL" clId="{2142E63C-6CA0-4047-9110-82F1D02C0941}" dt="2022-06-09T00:24:55.466" v="467"/>
          <ac:inkMkLst>
            <pc:docMk/>
            <pc:sldMk cId="757525948" sldId="578"/>
            <ac:inkMk id="10" creationId="{686FC237-5C5F-33D8-EC3C-8B72113310F8}"/>
          </ac:inkMkLst>
        </pc:inkChg>
        <pc:inkChg chg="add mod">
          <ac:chgData name="Anis Farihan Mat Raffei" userId="caa0f81d-2ced-4ad8-a070-ba6968b9f259" providerId="ADAL" clId="{2142E63C-6CA0-4047-9110-82F1D02C0941}" dt="2022-06-09T00:24:55.466" v="467"/>
          <ac:inkMkLst>
            <pc:docMk/>
            <pc:sldMk cId="757525948" sldId="578"/>
            <ac:inkMk id="11" creationId="{E544A054-BA58-E15B-8BEF-20E50E5D894F}"/>
          </ac:inkMkLst>
        </pc:inkChg>
      </pc:sldChg>
      <pc:sldChg chg="addSp delSp modSp mod">
        <pc:chgData name="Anis Farihan Mat Raffei" userId="caa0f81d-2ced-4ad8-a070-ba6968b9f259" providerId="ADAL" clId="{2142E63C-6CA0-4047-9110-82F1D02C0941}" dt="2022-06-09T00:25:29.705" v="496"/>
        <pc:sldMkLst>
          <pc:docMk/>
          <pc:sldMk cId="3389780332" sldId="579"/>
        </pc:sldMkLst>
        <pc:grpChg chg="mod">
          <ac:chgData name="Anis Farihan Mat Raffei" userId="caa0f81d-2ced-4ad8-a070-ba6968b9f259" providerId="ADAL" clId="{2142E63C-6CA0-4047-9110-82F1D02C0941}" dt="2022-06-09T00:24:59.458" v="470"/>
          <ac:grpSpMkLst>
            <pc:docMk/>
            <pc:sldMk cId="3389780332" sldId="579"/>
            <ac:grpSpMk id="7" creationId="{0758FA32-F213-D6C6-E37D-86A0E54CEC7F}"/>
          </ac:grpSpMkLst>
        </pc:grpChg>
        <pc:grpChg chg="del mod">
          <ac:chgData name="Anis Farihan Mat Raffei" userId="caa0f81d-2ced-4ad8-a070-ba6968b9f259" providerId="ADAL" clId="{2142E63C-6CA0-4047-9110-82F1D02C0941}" dt="2022-06-09T00:25:21.445" v="482"/>
          <ac:grpSpMkLst>
            <pc:docMk/>
            <pc:sldMk cId="3389780332" sldId="579"/>
            <ac:grpSpMk id="14" creationId="{610AA859-E641-DE32-8622-F34CF4A9EFE2}"/>
          </ac:grpSpMkLst>
        </pc:grpChg>
        <pc:grpChg chg="mod">
          <ac:chgData name="Anis Farihan Mat Raffei" userId="caa0f81d-2ced-4ad8-a070-ba6968b9f259" providerId="ADAL" clId="{2142E63C-6CA0-4047-9110-82F1D02C0941}" dt="2022-06-09T00:25:21.445" v="482"/>
          <ac:grpSpMkLst>
            <pc:docMk/>
            <pc:sldMk cId="3389780332" sldId="579"/>
            <ac:grpSpMk id="19" creationId="{7F1DD63A-13C9-C46F-5DE0-24E0B7D2CBDE}"/>
          </ac:grpSpMkLst>
        </pc:grpChg>
        <pc:grpChg chg="mod">
          <ac:chgData name="Anis Farihan Mat Raffei" userId="caa0f81d-2ced-4ad8-a070-ba6968b9f259" providerId="ADAL" clId="{2142E63C-6CA0-4047-9110-82F1D02C0941}" dt="2022-06-09T00:25:29.705" v="496"/>
          <ac:grpSpMkLst>
            <pc:docMk/>
            <pc:sldMk cId="3389780332" sldId="579"/>
            <ac:grpSpMk id="33" creationId="{ADB8BC45-C2F0-4799-B97C-D026654E412B}"/>
          </ac:grpSpMkLst>
        </pc:grpChg>
        <pc:grpChg chg="mod">
          <ac:chgData name="Anis Farihan Mat Raffei" userId="caa0f81d-2ced-4ad8-a070-ba6968b9f259" providerId="ADAL" clId="{2142E63C-6CA0-4047-9110-82F1D02C0941}" dt="2022-06-09T00:25:29.705" v="496"/>
          <ac:grpSpMkLst>
            <pc:docMk/>
            <pc:sldMk cId="3389780332" sldId="579"/>
            <ac:grpSpMk id="34" creationId="{AD9360B5-1D74-8E17-D6A3-909B9E3F2D1E}"/>
          </ac:grpSpMkLst>
        </pc:grpChg>
        <pc:inkChg chg="add mod">
          <ac:chgData name="Anis Farihan Mat Raffei" userId="caa0f81d-2ced-4ad8-a070-ba6968b9f259" providerId="ADAL" clId="{2142E63C-6CA0-4047-9110-82F1D02C0941}" dt="2022-06-09T00:24:59.458" v="470"/>
          <ac:inkMkLst>
            <pc:docMk/>
            <pc:sldMk cId="3389780332" sldId="579"/>
            <ac:inkMk id="5" creationId="{B13516F1-8902-EF9B-4CA6-82371ACFF9F9}"/>
          </ac:inkMkLst>
        </pc:inkChg>
        <pc:inkChg chg="add mod">
          <ac:chgData name="Anis Farihan Mat Raffei" userId="caa0f81d-2ced-4ad8-a070-ba6968b9f259" providerId="ADAL" clId="{2142E63C-6CA0-4047-9110-82F1D02C0941}" dt="2022-06-09T00:24:59.458" v="470"/>
          <ac:inkMkLst>
            <pc:docMk/>
            <pc:sldMk cId="3389780332" sldId="579"/>
            <ac:inkMk id="6" creationId="{9F64A864-6242-4417-1566-3DF4FD756601}"/>
          </ac:inkMkLst>
        </pc:inkChg>
        <pc:inkChg chg="add">
          <ac:chgData name="Anis Farihan Mat Raffei" userId="caa0f81d-2ced-4ad8-a070-ba6968b9f259" providerId="ADAL" clId="{2142E63C-6CA0-4047-9110-82F1D02C0941}" dt="2022-06-09T00:25:13.101" v="471" actId="9405"/>
          <ac:inkMkLst>
            <pc:docMk/>
            <pc:sldMk cId="3389780332" sldId="579"/>
            <ac:inkMk id="8" creationId="{402A6B88-E277-3F92-7E39-F2356487E74E}"/>
          </ac:inkMkLst>
        </pc:inkChg>
        <pc:inkChg chg="add">
          <ac:chgData name="Anis Farihan Mat Raffei" userId="caa0f81d-2ced-4ad8-a070-ba6968b9f259" providerId="ADAL" clId="{2142E63C-6CA0-4047-9110-82F1D02C0941}" dt="2022-06-09T00:25:14.605" v="472" actId="9405"/>
          <ac:inkMkLst>
            <pc:docMk/>
            <pc:sldMk cId="3389780332" sldId="579"/>
            <ac:inkMk id="9" creationId="{31D94406-1C06-BCDE-C0A9-8915C42BB78B}"/>
          </ac:inkMkLst>
        </pc:inkChg>
        <pc:inkChg chg="add">
          <ac:chgData name="Anis Farihan Mat Raffei" userId="caa0f81d-2ced-4ad8-a070-ba6968b9f259" providerId="ADAL" clId="{2142E63C-6CA0-4047-9110-82F1D02C0941}" dt="2022-06-09T00:25:14.963" v="473" actId="9405"/>
          <ac:inkMkLst>
            <pc:docMk/>
            <pc:sldMk cId="3389780332" sldId="579"/>
            <ac:inkMk id="10" creationId="{CEC8172C-3701-9DA9-69B1-82FD950FE9BE}"/>
          </ac:inkMkLst>
        </pc:inkChg>
        <pc:inkChg chg="add">
          <ac:chgData name="Anis Farihan Mat Raffei" userId="caa0f81d-2ced-4ad8-a070-ba6968b9f259" providerId="ADAL" clId="{2142E63C-6CA0-4047-9110-82F1D02C0941}" dt="2022-06-09T00:25:15.573" v="474" actId="9405"/>
          <ac:inkMkLst>
            <pc:docMk/>
            <pc:sldMk cId="3389780332" sldId="579"/>
            <ac:inkMk id="11" creationId="{0BEDAD4C-A60B-0431-96EC-5E281BFBA693}"/>
          </ac:inkMkLst>
        </pc:inkChg>
        <pc:inkChg chg="add mod">
          <ac:chgData name="Anis Farihan Mat Raffei" userId="caa0f81d-2ced-4ad8-a070-ba6968b9f259" providerId="ADAL" clId="{2142E63C-6CA0-4047-9110-82F1D02C0941}" dt="2022-06-09T00:25:21.445" v="482"/>
          <ac:inkMkLst>
            <pc:docMk/>
            <pc:sldMk cId="3389780332" sldId="579"/>
            <ac:inkMk id="12" creationId="{AB204309-AFBC-3BB5-91FC-D44C807FA27E}"/>
          </ac:inkMkLst>
        </pc:inkChg>
        <pc:inkChg chg="add mod">
          <ac:chgData name="Anis Farihan Mat Raffei" userId="caa0f81d-2ced-4ad8-a070-ba6968b9f259" providerId="ADAL" clId="{2142E63C-6CA0-4047-9110-82F1D02C0941}" dt="2022-06-09T00:25:21.445" v="482"/>
          <ac:inkMkLst>
            <pc:docMk/>
            <pc:sldMk cId="3389780332" sldId="579"/>
            <ac:inkMk id="13" creationId="{B0A20C6E-371A-001D-B2AA-D9040A57205A}"/>
          </ac:inkMkLst>
        </pc:inkChg>
        <pc:inkChg chg="add mod">
          <ac:chgData name="Anis Farihan Mat Raffei" userId="caa0f81d-2ced-4ad8-a070-ba6968b9f259" providerId="ADAL" clId="{2142E63C-6CA0-4047-9110-82F1D02C0941}" dt="2022-06-09T00:25:21.445" v="482"/>
          <ac:inkMkLst>
            <pc:docMk/>
            <pc:sldMk cId="3389780332" sldId="579"/>
            <ac:inkMk id="15" creationId="{C8B76017-650E-613B-5ED0-4537CD62E937}"/>
          </ac:inkMkLst>
        </pc:inkChg>
        <pc:inkChg chg="add mod">
          <ac:chgData name="Anis Farihan Mat Raffei" userId="caa0f81d-2ced-4ad8-a070-ba6968b9f259" providerId="ADAL" clId="{2142E63C-6CA0-4047-9110-82F1D02C0941}" dt="2022-06-09T00:25:21.445" v="482"/>
          <ac:inkMkLst>
            <pc:docMk/>
            <pc:sldMk cId="3389780332" sldId="579"/>
            <ac:inkMk id="16" creationId="{A347C176-9363-F19E-3002-E78635DCDB04}"/>
          </ac:inkMkLst>
        </pc:inkChg>
        <pc:inkChg chg="add mod">
          <ac:chgData name="Anis Farihan Mat Raffei" userId="caa0f81d-2ced-4ad8-a070-ba6968b9f259" providerId="ADAL" clId="{2142E63C-6CA0-4047-9110-82F1D02C0941}" dt="2022-06-09T00:25:21.445" v="482"/>
          <ac:inkMkLst>
            <pc:docMk/>
            <pc:sldMk cId="3389780332" sldId="579"/>
            <ac:inkMk id="17" creationId="{DE366CEB-8855-C03D-7BC1-343FB4E36419}"/>
          </ac:inkMkLst>
        </pc:inkChg>
        <pc:inkChg chg="add mod">
          <ac:chgData name="Anis Farihan Mat Raffei" userId="caa0f81d-2ced-4ad8-a070-ba6968b9f259" providerId="ADAL" clId="{2142E63C-6CA0-4047-9110-82F1D02C0941}" dt="2022-06-09T00:25:21.445" v="482"/>
          <ac:inkMkLst>
            <pc:docMk/>
            <pc:sldMk cId="3389780332" sldId="579"/>
            <ac:inkMk id="18" creationId="{FF93B4BF-8F81-1108-A75A-42744F4339FD}"/>
          </ac:inkMkLst>
        </pc:inkChg>
        <pc:inkChg chg="add mod">
          <ac:chgData name="Anis Farihan Mat Raffei" userId="caa0f81d-2ced-4ad8-a070-ba6968b9f259" providerId="ADAL" clId="{2142E63C-6CA0-4047-9110-82F1D02C0941}" dt="2022-06-09T00:25:29.705" v="496"/>
          <ac:inkMkLst>
            <pc:docMk/>
            <pc:sldMk cId="3389780332" sldId="579"/>
            <ac:inkMk id="20" creationId="{B01CFB4F-DB1F-945F-349C-7B960EC44947}"/>
          </ac:inkMkLst>
        </pc:inkChg>
        <pc:inkChg chg="add mod">
          <ac:chgData name="Anis Farihan Mat Raffei" userId="caa0f81d-2ced-4ad8-a070-ba6968b9f259" providerId="ADAL" clId="{2142E63C-6CA0-4047-9110-82F1D02C0941}" dt="2022-06-09T00:25:29.705" v="496"/>
          <ac:inkMkLst>
            <pc:docMk/>
            <pc:sldMk cId="3389780332" sldId="579"/>
            <ac:inkMk id="21" creationId="{8535A1E4-F19B-B97A-0067-8C756C966D60}"/>
          </ac:inkMkLst>
        </pc:inkChg>
        <pc:inkChg chg="add mod">
          <ac:chgData name="Anis Farihan Mat Raffei" userId="caa0f81d-2ced-4ad8-a070-ba6968b9f259" providerId="ADAL" clId="{2142E63C-6CA0-4047-9110-82F1D02C0941}" dt="2022-06-09T00:25:29.705" v="496"/>
          <ac:inkMkLst>
            <pc:docMk/>
            <pc:sldMk cId="3389780332" sldId="579"/>
            <ac:inkMk id="22" creationId="{0606A53E-0B02-7810-3872-60D8CF29D4AC}"/>
          </ac:inkMkLst>
        </pc:inkChg>
        <pc:inkChg chg="add mod">
          <ac:chgData name="Anis Farihan Mat Raffei" userId="caa0f81d-2ced-4ad8-a070-ba6968b9f259" providerId="ADAL" clId="{2142E63C-6CA0-4047-9110-82F1D02C0941}" dt="2022-06-09T00:25:29.705" v="496"/>
          <ac:inkMkLst>
            <pc:docMk/>
            <pc:sldMk cId="3389780332" sldId="579"/>
            <ac:inkMk id="23" creationId="{F2A49655-7742-B1BE-9258-CDA4F55DC6FE}"/>
          </ac:inkMkLst>
        </pc:inkChg>
        <pc:inkChg chg="add mod">
          <ac:chgData name="Anis Farihan Mat Raffei" userId="caa0f81d-2ced-4ad8-a070-ba6968b9f259" providerId="ADAL" clId="{2142E63C-6CA0-4047-9110-82F1D02C0941}" dt="2022-06-09T00:25:29.705" v="496"/>
          <ac:inkMkLst>
            <pc:docMk/>
            <pc:sldMk cId="3389780332" sldId="579"/>
            <ac:inkMk id="24" creationId="{E69BF235-CAE5-B46B-CF73-16859F3762D7}"/>
          </ac:inkMkLst>
        </pc:inkChg>
        <pc:inkChg chg="add mod">
          <ac:chgData name="Anis Farihan Mat Raffei" userId="caa0f81d-2ced-4ad8-a070-ba6968b9f259" providerId="ADAL" clId="{2142E63C-6CA0-4047-9110-82F1D02C0941}" dt="2022-06-09T00:25:29.705" v="496"/>
          <ac:inkMkLst>
            <pc:docMk/>
            <pc:sldMk cId="3389780332" sldId="579"/>
            <ac:inkMk id="25" creationId="{1ED6BA72-96AA-1421-74C6-A5BA7478CDF5}"/>
          </ac:inkMkLst>
        </pc:inkChg>
        <pc:inkChg chg="add mod">
          <ac:chgData name="Anis Farihan Mat Raffei" userId="caa0f81d-2ced-4ad8-a070-ba6968b9f259" providerId="ADAL" clId="{2142E63C-6CA0-4047-9110-82F1D02C0941}" dt="2022-06-09T00:25:29.705" v="496"/>
          <ac:inkMkLst>
            <pc:docMk/>
            <pc:sldMk cId="3389780332" sldId="579"/>
            <ac:inkMk id="26" creationId="{AB8C5A1A-7B0C-3917-286E-BDE5EFE9B304}"/>
          </ac:inkMkLst>
        </pc:inkChg>
        <pc:inkChg chg="add mod">
          <ac:chgData name="Anis Farihan Mat Raffei" userId="caa0f81d-2ced-4ad8-a070-ba6968b9f259" providerId="ADAL" clId="{2142E63C-6CA0-4047-9110-82F1D02C0941}" dt="2022-06-09T00:25:29.705" v="496"/>
          <ac:inkMkLst>
            <pc:docMk/>
            <pc:sldMk cId="3389780332" sldId="579"/>
            <ac:inkMk id="27" creationId="{EEB4EEEC-B602-5781-9FAA-91D9A07B2BB1}"/>
          </ac:inkMkLst>
        </pc:inkChg>
        <pc:inkChg chg="add mod">
          <ac:chgData name="Anis Farihan Mat Raffei" userId="caa0f81d-2ced-4ad8-a070-ba6968b9f259" providerId="ADAL" clId="{2142E63C-6CA0-4047-9110-82F1D02C0941}" dt="2022-06-09T00:25:29.705" v="496"/>
          <ac:inkMkLst>
            <pc:docMk/>
            <pc:sldMk cId="3389780332" sldId="579"/>
            <ac:inkMk id="28" creationId="{53BD3162-E1AF-AB3A-6887-85B998AB18B7}"/>
          </ac:inkMkLst>
        </pc:inkChg>
        <pc:inkChg chg="add mod">
          <ac:chgData name="Anis Farihan Mat Raffei" userId="caa0f81d-2ced-4ad8-a070-ba6968b9f259" providerId="ADAL" clId="{2142E63C-6CA0-4047-9110-82F1D02C0941}" dt="2022-06-09T00:25:29.705" v="496"/>
          <ac:inkMkLst>
            <pc:docMk/>
            <pc:sldMk cId="3389780332" sldId="579"/>
            <ac:inkMk id="29" creationId="{5430A748-804A-C624-13BE-70F781D1CEF7}"/>
          </ac:inkMkLst>
        </pc:inkChg>
        <pc:inkChg chg="add mod">
          <ac:chgData name="Anis Farihan Mat Raffei" userId="caa0f81d-2ced-4ad8-a070-ba6968b9f259" providerId="ADAL" clId="{2142E63C-6CA0-4047-9110-82F1D02C0941}" dt="2022-06-09T00:25:29.705" v="496"/>
          <ac:inkMkLst>
            <pc:docMk/>
            <pc:sldMk cId="3389780332" sldId="579"/>
            <ac:inkMk id="30" creationId="{F3BDB167-8562-6F9D-BAEB-03D3BD3F3C3B}"/>
          </ac:inkMkLst>
        </pc:inkChg>
        <pc:inkChg chg="add mod">
          <ac:chgData name="Anis Farihan Mat Raffei" userId="caa0f81d-2ced-4ad8-a070-ba6968b9f259" providerId="ADAL" clId="{2142E63C-6CA0-4047-9110-82F1D02C0941}" dt="2022-06-09T00:25:29.705" v="496"/>
          <ac:inkMkLst>
            <pc:docMk/>
            <pc:sldMk cId="3389780332" sldId="579"/>
            <ac:inkMk id="31" creationId="{58A3F6F3-412A-4933-8566-2D6345F4F89F}"/>
          </ac:inkMkLst>
        </pc:inkChg>
        <pc:inkChg chg="add mod">
          <ac:chgData name="Anis Farihan Mat Raffei" userId="caa0f81d-2ced-4ad8-a070-ba6968b9f259" providerId="ADAL" clId="{2142E63C-6CA0-4047-9110-82F1D02C0941}" dt="2022-06-09T00:25:29.705" v="496"/>
          <ac:inkMkLst>
            <pc:docMk/>
            <pc:sldMk cId="3389780332" sldId="579"/>
            <ac:inkMk id="32" creationId="{123E6F80-F379-E780-747F-3C16D84E4215}"/>
          </ac:inkMkLst>
        </pc:inkChg>
      </pc:sldChg>
      <pc:sldChg chg="addSp modSp mod">
        <pc:chgData name="Anis Farihan Mat Raffei" userId="caa0f81d-2ced-4ad8-a070-ba6968b9f259" providerId="ADAL" clId="{2142E63C-6CA0-4047-9110-82F1D02C0941}" dt="2022-06-09T00:26:10.690" v="500" actId="9405"/>
        <pc:sldMkLst>
          <pc:docMk/>
          <pc:sldMk cId="3752381921" sldId="580"/>
        </pc:sldMkLst>
        <pc:grpChg chg="mod">
          <ac:chgData name="Anis Farihan Mat Raffei" userId="caa0f81d-2ced-4ad8-a070-ba6968b9f259" providerId="ADAL" clId="{2142E63C-6CA0-4047-9110-82F1D02C0941}" dt="2022-06-09T00:25:33.854" v="499"/>
          <ac:grpSpMkLst>
            <pc:docMk/>
            <pc:sldMk cId="3752381921" sldId="580"/>
            <ac:grpSpMk id="8" creationId="{C562C5EA-2BD3-F0A7-884D-23615353EB0E}"/>
          </ac:grpSpMkLst>
        </pc:grpChg>
        <pc:inkChg chg="add mod">
          <ac:chgData name="Anis Farihan Mat Raffei" userId="caa0f81d-2ced-4ad8-a070-ba6968b9f259" providerId="ADAL" clId="{2142E63C-6CA0-4047-9110-82F1D02C0941}" dt="2022-06-09T00:25:33.854" v="499"/>
          <ac:inkMkLst>
            <pc:docMk/>
            <pc:sldMk cId="3752381921" sldId="580"/>
            <ac:inkMk id="6" creationId="{FD2176FC-C9CE-D413-A633-F7C64DD4FA55}"/>
          </ac:inkMkLst>
        </pc:inkChg>
        <pc:inkChg chg="add mod">
          <ac:chgData name="Anis Farihan Mat Raffei" userId="caa0f81d-2ced-4ad8-a070-ba6968b9f259" providerId="ADAL" clId="{2142E63C-6CA0-4047-9110-82F1D02C0941}" dt="2022-06-09T00:25:33.854" v="499"/>
          <ac:inkMkLst>
            <pc:docMk/>
            <pc:sldMk cId="3752381921" sldId="580"/>
            <ac:inkMk id="7" creationId="{7127FD47-6452-E038-F17F-492894FF4AA0}"/>
          </ac:inkMkLst>
        </pc:inkChg>
        <pc:inkChg chg="add">
          <ac:chgData name="Anis Farihan Mat Raffei" userId="caa0f81d-2ced-4ad8-a070-ba6968b9f259" providerId="ADAL" clId="{2142E63C-6CA0-4047-9110-82F1D02C0941}" dt="2022-06-09T00:26:10.690" v="500" actId="9405"/>
          <ac:inkMkLst>
            <pc:docMk/>
            <pc:sldMk cId="3752381921" sldId="580"/>
            <ac:inkMk id="9" creationId="{16089E49-A643-6BCF-25DE-5C225A0AC536}"/>
          </ac:inkMkLst>
        </pc:inkChg>
      </pc:sldChg>
      <pc:sldChg chg="addSp modSp mod">
        <pc:chgData name="Anis Farihan Mat Raffei" userId="caa0f81d-2ced-4ad8-a070-ba6968b9f259" providerId="ADAL" clId="{2142E63C-6CA0-4047-9110-82F1D02C0941}" dt="2022-06-09T00:29:10.901" v="556" actId="9405"/>
        <pc:sldMkLst>
          <pc:docMk/>
          <pc:sldMk cId="4155223158" sldId="582"/>
        </pc:sldMkLst>
        <pc:grpChg chg="mod">
          <ac:chgData name="Anis Farihan Mat Raffei" userId="caa0f81d-2ced-4ad8-a070-ba6968b9f259" providerId="ADAL" clId="{2142E63C-6CA0-4047-9110-82F1D02C0941}" dt="2022-06-09T00:27:59.301" v="551"/>
          <ac:grpSpMkLst>
            <pc:docMk/>
            <pc:sldMk cId="4155223158" sldId="582"/>
            <ac:grpSpMk id="8" creationId="{1C12AEBA-19C6-7D77-1119-0EA89F31DB4B}"/>
          </ac:grpSpMkLst>
        </pc:grpChg>
        <pc:inkChg chg="add">
          <ac:chgData name="Anis Farihan Mat Raffei" userId="caa0f81d-2ced-4ad8-a070-ba6968b9f259" providerId="ADAL" clId="{2142E63C-6CA0-4047-9110-82F1D02C0941}" dt="2022-06-09T00:27:25.381" v="548" actId="9405"/>
          <ac:inkMkLst>
            <pc:docMk/>
            <pc:sldMk cId="4155223158" sldId="582"/>
            <ac:inkMk id="5" creationId="{8190FF08-9F29-A52A-F418-E54E63049BB7}"/>
          </ac:inkMkLst>
        </pc:inkChg>
        <pc:inkChg chg="add mod">
          <ac:chgData name="Anis Farihan Mat Raffei" userId="caa0f81d-2ced-4ad8-a070-ba6968b9f259" providerId="ADAL" clId="{2142E63C-6CA0-4047-9110-82F1D02C0941}" dt="2022-06-09T00:27:59.301" v="551"/>
          <ac:inkMkLst>
            <pc:docMk/>
            <pc:sldMk cId="4155223158" sldId="582"/>
            <ac:inkMk id="6" creationId="{058B6933-251E-0EC3-4962-3FE058BEFEF9}"/>
          </ac:inkMkLst>
        </pc:inkChg>
        <pc:inkChg chg="add mod">
          <ac:chgData name="Anis Farihan Mat Raffei" userId="caa0f81d-2ced-4ad8-a070-ba6968b9f259" providerId="ADAL" clId="{2142E63C-6CA0-4047-9110-82F1D02C0941}" dt="2022-06-09T00:27:59.301" v="551"/>
          <ac:inkMkLst>
            <pc:docMk/>
            <pc:sldMk cId="4155223158" sldId="582"/>
            <ac:inkMk id="7" creationId="{22E5672D-F08A-43F4-808C-D242EDFEDA26}"/>
          </ac:inkMkLst>
        </pc:inkChg>
        <pc:inkChg chg="add">
          <ac:chgData name="Anis Farihan Mat Raffei" userId="caa0f81d-2ced-4ad8-a070-ba6968b9f259" providerId="ADAL" clId="{2142E63C-6CA0-4047-9110-82F1D02C0941}" dt="2022-06-09T00:28:29.670" v="552" actId="9405"/>
          <ac:inkMkLst>
            <pc:docMk/>
            <pc:sldMk cId="4155223158" sldId="582"/>
            <ac:inkMk id="9" creationId="{64213744-A3A8-4A91-4615-779AB42132FF}"/>
          </ac:inkMkLst>
        </pc:inkChg>
        <pc:inkChg chg="add">
          <ac:chgData name="Anis Farihan Mat Raffei" userId="caa0f81d-2ced-4ad8-a070-ba6968b9f259" providerId="ADAL" clId="{2142E63C-6CA0-4047-9110-82F1D02C0941}" dt="2022-06-09T00:28:51.745" v="553" actId="9405"/>
          <ac:inkMkLst>
            <pc:docMk/>
            <pc:sldMk cId="4155223158" sldId="582"/>
            <ac:inkMk id="10" creationId="{79E2CC04-1595-3635-4BB9-7231271C3C31}"/>
          </ac:inkMkLst>
        </pc:inkChg>
        <pc:inkChg chg="add">
          <ac:chgData name="Anis Farihan Mat Raffei" userId="caa0f81d-2ced-4ad8-a070-ba6968b9f259" providerId="ADAL" clId="{2142E63C-6CA0-4047-9110-82F1D02C0941}" dt="2022-06-09T00:29:09.844" v="554" actId="9405"/>
          <ac:inkMkLst>
            <pc:docMk/>
            <pc:sldMk cId="4155223158" sldId="582"/>
            <ac:inkMk id="11" creationId="{2321B4C2-A90C-6DDB-593C-749CA1A089E4}"/>
          </ac:inkMkLst>
        </pc:inkChg>
        <pc:inkChg chg="add">
          <ac:chgData name="Anis Farihan Mat Raffei" userId="caa0f81d-2ced-4ad8-a070-ba6968b9f259" providerId="ADAL" clId="{2142E63C-6CA0-4047-9110-82F1D02C0941}" dt="2022-06-09T00:29:10.542" v="555" actId="9405"/>
          <ac:inkMkLst>
            <pc:docMk/>
            <pc:sldMk cId="4155223158" sldId="582"/>
            <ac:inkMk id="12" creationId="{C324B6F2-1A28-1911-AA7B-C5AD27BF1B0C}"/>
          </ac:inkMkLst>
        </pc:inkChg>
        <pc:inkChg chg="add">
          <ac:chgData name="Anis Farihan Mat Raffei" userId="caa0f81d-2ced-4ad8-a070-ba6968b9f259" providerId="ADAL" clId="{2142E63C-6CA0-4047-9110-82F1D02C0941}" dt="2022-06-09T00:29:10.901" v="556" actId="9405"/>
          <ac:inkMkLst>
            <pc:docMk/>
            <pc:sldMk cId="4155223158" sldId="582"/>
            <ac:inkMk id="13" creationId="{66B7D695-FC95-72E6-30FC-B4B016D81328}"/>
          </ac:inkMkLst>
        </pc:inkChg>
      </pc:sldChg>
      <pc:sldChg chg="addSp delSp modSp mod">
        <pc:chgData name="Anis Farihan Mat Raffei" userId="caa0f81d-2ced-4ad8-a070-ba6968b9f259" providerId="ADAL" clId="{2142E63C-6CA0-4047-9110-82F1D02C0941}" dt="2022-06-09T00:31:27.079" v="630"/>
        <pc:sldMkLst>
          <pc:docMk/>
          <pc:sldMk cId="1735346013" sldId="583"/>
        </pc:sldMkLst>
        <pc:grpChg chg="del mod">
          <ac:chgData name="Anis Farihan Mat Raffei" userId="caa0f81d-2ced-4ad8-a070-ba6968b9f259" providerId="ADAL" clId="{2142E63C-6CA0-4047-9110-82F1D02C0941}" dt="2022-06-09T00:29:27.544" v="566"/>
          <ac:grpSpMkLst>
            <pc:docMk/>
            <pc:sldMk cId="1735346013" sldId="583"/>
            <ac:grpSpMk id="8" creationId="{AC62F5B1-A3D4-4086-0EBC-4904C1132951}"/>
          </ac:grpSpMkLst>
        </pc:grpChg>
        <pc:grpChg chg="mod">
          <ac:chgData name="Anis Farihan Mat Raffei" userId="caa0f81d-2ced-4ad8-a070-ba6968b9f259" providerId="ADAL" clId="{2142E63C-6CA0-4047-9110-82F1D02C0941}" dt="2022-06-09T00:29:27.544" v="566"/>
          <ac:grpSpMkLst>
            <pc:docMk/>
            <pc:sldMk cId="1735346013" sldId="583"/>
            <ac:grpSpMk id="15" creationId="{5F4FE7EA-80C6-BBCE-0FC7-AB09DC498890}"/>
          </ac:grpSpMkLst>
        </pc:grpChg>
        <pc:grpChg chg="mod">
          <ac:chgData name="Anis Farihan Mat Raffei" userId="caa0f81d-2ced-4ad8-a070-ba6968b9f259" providerId="ADAL" clId="{2142E63C-6CA0-4047-9110-82F1D02C0941}" dt="2022-06-09T00:29:39.519" v="569"/>
          <ac:grpSpMkLst>
            <pc:docMk/>
            <pc:sldMk cId="1735346013" sldId="583"/>
            <ac:grpSpMk id="18" creationId="{5BBD446E-7260-7EE5-9C24-6B8DBE91D198}"/>
          </ac:grpSpMkLst>
        </pc:grpChg>
        <pc:grpChg chg="del mod">
          <ac:chgData name="Anis Farihan Mat Raffei" userId="caa0f81d-2ced-4ad8-a070-ba6968b9f259" providerId="ADAL" clId="{2142E63C-6CA0-4047-9110-82F1D02C0941}" dt="2022-06-09T00:30:05.865" v="597"/>
          <ac:grpSpMkLst>
            <pc:docMk/>
            <pc:sldMk cId="1735346013" sldId="583"/>
            <ac:grpSpMk id="25" creationId="{AD6780A4-F6FF-EF0C-9D22-9A22BA5F4D0B}"/>
          </ac:grpSpMkLst>
        </pc:grpChg>
        <pc:grpChg chg="mod">
          <ac:chgData name="Anis Farihan Mat Raffei" userId="caa0f81d-2ced-4ad8-a070-ba6968b9f259" providerId="ADAL" clId="{2142E63C-6CA0-4047-9110-82F1D02C0941}" dt="2022-06-09T00:29:58.070" v="580"/>
          <ac:grpSpMkLst>
            <pc:docMk/>
            <pc:sldMk cId="1735346013" sldId="583"/>
            <ac:grpSpMk id="29" creationId="{62DFB918-B48C-64AC-54C1-6A1411281E39}"/>
          </ac:grpSpMkLst>
        </pc:grpChg>
        <pc:grpChg chg="del mod">
          <ac:chgData name="Anis Farihan Mat Raffei" userId="caa0f81d-2ced-4ad8-a070-ba6968b9f259" providerId="ADAL" clId="{2142E63C-6CA0-4047-9110-82F1D02C0941}" dt="2022-06-09T00:30:05.865" v="597"/>
          <ac:grpSpMkLst>
            <pc:docMk/>
            <pc:sldMk cId="1735346013" sldId="583"/>
            <ac:grpSpMk id="35" creationId="{F66054D1-1029-60BE-7972-9891A4E5D19D}"/>
          </ac:grpSpMkLst>
        </pc:grpChg>
        <pc:grpChg chg="del mod">
          <ac:chgData name="Anis Farihan Mat Raffei" userId="caa0f81d-2ced-4ad8-a070-ba6968b9f259" providerId="ADAL" clId="{2142E63C-6CA0-4047-9110-82F1D02C0941}" dt="2022-06-09T00:30:16.969" v="612"/>
          <ac:grpSpMkLst>
            <pc:docMk/>
            <pc:sldMk cId="1735346013" sldId="583"/>
            <ac:grpSpMk id="46" creationId="{835542F5-4CAD-37F4-1194-C0EF331946B5}"/>
          </ac:grpSpMkLst>
        </pc:grpChg>
        <pc:grpChg chg="mod">
          <ac:chgData name="Anis Farihan Mat Raffei" userId="caa0f81d-2ced-4ad8-a070-ba6968b9f259" providerId="ADAL" clId="{2142E63C-6CA0-4047-9110-82F1D02C0941}" dt="2022-06-09T00:30:05.865" v="597"/>
          <ac:grpSpMkLst>
            <pc:docMk/>
            <pc:sldMk cId="1735346013" sldId="583"/>
            <ac:grpSpMk id="47" creationId="{BB2D3D9D-8D22-5933-754D-A7195F1E19B1}"/>
          </ac:grpSpMkLst>
        </pc:grpChg>
        <pc:grpChg chg="mod">
          <ac:chgData name="Anis Farihan Mat Raffei" userId="caa0f81d-2ced-4ad8-a070-ba6968b9f259" providerId="ADAL" clId="{2142E63C-6CA0-4047-9110-82F1D02C0941}" dt="2022-06-09T00:30:05.865" v="597"/>
          <ac:grpSpMkLst>
            <pc:docMk/>
            <pc:sldMk cId="1735346013" sldId="583"/>
            <ac:grpSpMk id="48" creationId="{2F1DA78D-FC59-DD72-8599-590B9399A8E1}"/>
          </ac:grpSpMkLst>
        </pc:grpChg>
        <pc:grpChg chg="del mod">
          <ac:chgData name="Anis Farihan Mat Raffei" userId="caa0f81d-2ced-4ad8-a070-ba6968b9f259" providerId="ADAL" clId="{2142E63C-6CA0-4047-9110-82F1D02C0941}" dt="2022-06-09T00:31:04.115" v="625"/>
          <ac:grpSpMkLst>
            <pc:docMk/>
            <pc:sldMk cId="1735346013" sldId="583"/>
            <ac:grpSpMk id="52" creationId="{F8337723-CCED-902E-4EAD-D280B592F80A}"/>
          </ac:grpSpMkLst>
        </pc:grpChg>
        <pc:grpChg chg="del mod">
          <ac:chgData name="Anis Farihan Mat Raffei" userId="caa0f81d-2ced-4ad8-a070-ba6968b9f259" providerId="ADAL" clId="{2142E63C-6CA0-4047-9110-82F1D02C0941}" dt="2022-06-09T00:30:16.969" v="612"/>
          <ac:grpSpMkLst>
            <pc:docMk/>
            <pc:sldMk cId="1735346013" sldId="583"/>
            <ac:grpSpMk id="55" creationId="{15948D1A-342B-BCC3-7F8B-48BF2C9CFA38}"/>
          </ac:grpSpMkLst>
        </pc:grpChg>
        <pc:grpChg chg="del mod">
          <ac:chgData name="Anis Farihan Mat Raffei" userId="caa0f81d-2ced-4ad8-a070-ba6968b9f259" providerId="ADAL" clId="{2142E63C-6CA0-4047-9110-82F1D02C0941}" dt="2022-06-09T00:31:27.079" v="630"/>
          <ac:grpSpMkLst>
            <pc:docMk/>
            <pc:sldMk cId="1735346013" sldId="583"/>
            <ac:grpSpMk id="63" creationId="{EF6059FE-A6AC-FD5F-714F-9006A8EB3F03}"/>
          </ac:grpSpMkLst>
        </pc:grpChg>
        <pc:grpChg chg="mod">
          <ac:chgData name="Anis Farihan Mat Raffei" userId="caa0f81d-2ced-4ad8-a070-ba6968b9f259" providerId="ADAL" clId="{2142E63C-6CA0-4047-9110-82F1D02C0941}" dt="2022-06-09T00:31:04.115" v="625"/>
          <ac:grpSpMkLst>
            <pc:docMk/>
            <pc:sldMk cId="1735346013" sldId="583"/>
            <ac:grpSpMk id="73" creationId="{9D218DF2-C775-260A-0ED3-439DB24DE979}"/>
          </ac:grpSpMkLst>
        </pc:grpChg>
        <pc:grpChg chg="mod">
          <ac:chgData name="Anis Farihan Mat Raffei" userId="caa0f81d-2ced-4ad8-a070-ba6968b9f259" providerId="ADAL" clId="{2142E63C-6CA0-4047-9110-82F1D02C0941}" dt="2022-06-09T00:31:04.115" v="625"/>
          <ac:grpSpMkLst>
            <pc:docMk/>
            <pc:sldMk cId="1735346013" sldId="583"/>
            <ac:grpSpMk id="74" creationId="{269353D1-D601-FC92-82AE-B2A5F34981B8}"/>
          </ac:grpSpMkLst>
        </pc:grpChg>
        <pc:grpChg chg="mod">
          <ac:chgData name="Anis Farihan Mat Raffei" userId="caa0f81d-2ced-4ad8-a070-ba6968b9f259" providerId="ADAL" clId="{2142E63C-6CA0-4047-9110-82F1D02C0941}" dt="2022-06-09T00:31:27.079" v="630"/>
          <ac:grpSpMkLst>
            <pc:docMk/>
            <pc:sldMk cId="1735346013" sldId="583"/>
            <ac:grpSpMk id="76" creationId="{453DA94A-6204-8CAA-96DD-1EA18FEDA4C3}"/>
          </ac:grpSpMkLst>
        </pc:grpChg>
        <pc:inkChg chg="add mod">
          <ac:chgData name="Anis Farihan Mat Raffei" userId="caa0f81d-2ced-4ad8-a070-ba6968b9f259" providerId="ADAL" clId="{2142E63C-6CA0-4047-9110-82F1D02C0941}" dt="2022-06-09T00:29:27.544" v="566"/>
          <ac:inkMkLst>
            <pc:docMk/>
            <pc:sldMk cId="1735346013" sldId="583"/>
            <ac:inkMk id="6" creationId="{A0EDACAD-31E9-E9B2-4E6A-BC0DB6963CF6}"/>
          </ac:inkMkLst>
        </pc:inkChg>
        <pc:inkChg chg="add mod">
          <ac:chgData name="Anis Farihan Mat Raffei" userId="caa0f81d-2ced-4ad8-a070-ba6968b9f259" providerId="ADAL" clId="{2142E63C-6CA0-4047-9110-82F1D02C0941}" dt="2022-06-09T00:29:27.544" v="566"/>
          <ac:inkMkLst>
            <pc:docMk/>
            <pc:sldMk cId="1735346013" sldId="583"/>
            <ac:inkMk id="7" creationId="{39D94971-48FF-B2A4-745C-6D3CC470B956}"/>
          </ac:inkMkLst>
        </pc:inkChg>
        <pc:inkChg chg="add mod">
          <ac:chgData name="Anis Farihan Mat Raffei" userId="caa0f81d-2ced-4ad8-a070-ba6968b9f259" providerId="ADAL" clId="{2142E63C-6CA0-4047-9110-82F1D02C0941}" dt="2022-06-09T00:29:27.544" v="566"/>
          <ac:inkMkLst>
            <pc:docMk/>
            <pc:sldMk cId="1735346013" sldId="583"/>
            <ac:inkMk id="9" creationId="{9940A51A-C3BD-336B-041D-460CDDEF62CC}"/>
          </ac:inkMkLst>
        </pc:inkChg>
        <pc:inkChg chg="add mod">
          <ac:chgData name="Anis Farihan Mat Raffei" userId="caa0f81d-2ced-4ad8-a070-ba6968b9f259" providerId="ADAL" clId="{2142E63C-6CA0-4047-9110-82F1D02C0941}" dt="2022-06-09T00:29:27.544" v="566"/>
          <ac:inkMkLst>
            <pc:docMk/>
            <pc:sldMk cId="1735346013" sldId="583"/>
            <ac:inkMk id="10" creationId="{FBB82101-3A77-E2C5-3026-4C74D73EB54D}"/>
          </ac:inkMkLst>
        </pc:inkChg>
        <pc:inkChg chg="add mod">
          <ac:chgData name="Anis Farihan Mat Raffei" userId="caa0f81d-2ced-4ad8-a070-ba6968b9f259" providerId="ADAL" clId="{2142E63C-6CA0-4047-9110-82F1D02C0941}" dt="2022-06-09T00:29:27.544" v="566"/>
          <ac:inkMkLst>
            <pc:docMk/>
            <pc:sldMk cId="1735346013" sldId="583"/>
            <ac:inkMk id="11" creationId="{1307DA25-0CF6-4C5B-845C-E822B79B5584}"/>
          </ac:inkMkLst>
        </pc:inkChg>
        <pc:inkChg chg="add mod">
          <ac:chgData name="Anis Farihan Mat Raffei" userId="caa0f81d-2ced-4ad8-a070-ba6968b9f259" providerId="ADAL" clId="{2142E63C-6CA0-4047-9110-82F1D02C0941}" dt="2022-06-09T00:29:27.544" v="566"/>
          <ac:inkMkLst>
            <pc:docMk/>
            <pc:sldMk cId="1735346013" sldId="583"/>
            <ac:inkMk id="12" creationId="{80F67EEF-3A0E-D078-5627-87976285D43E}"/>
          </ac:inkMkLst>
        </pc:inkChg>
        <pc:inkChg chg="add mod">
          <ac:chgData name="Anis Farihan Mat Raffei" userId="caa0f81d-2ced-4ad8-a070-ba6968b9f259" providerId="ADAL" clId="{2142E63C-6CA0-4047-9110-82F1D02C0941}" dt="2022-06-09T00:29:27.544" v="566"/>
          <ac:inkMkLst>
            <pc:docMk/>
            <pc:sldMk cId="1735346013" sldId="583"/>
            <ac:inkMk id="13" creationId="{6045CB38-006F-25BB-B5B5-548D5B9B04BE}"/>
          </ac:inkMkLst>
        </pc:inkChg>
        <pc:inkChg chg="add mod">
          <ac:chgData name="Anis Farihan Mat Raffei" userId="caa0f81d-2ced-4ad8-a070-ba6968b9f259" providerId="ADAL" clId="{2142E63C-6CA0-4047-9110-82F1D02C0941}" dt="2022-06-09T00:29:27.544" v="566"/>
          <ac:inkMkLst>
            <pc:docMk/>
            <pc:sldMk cId="1735346013" sldId="583"/>
            <ac:inkMk id="14" creationId="{54856AF1-49BC-5FAA-8347-EA9347EF5D91}"/>
          </ac:inkMkLst>
        </pc:inkChg>
        <pc:inkChg chg="add mod">
          <ac:chgData name="Anis Farihan Mat Raffei" userId="caa0f81d-2ced-4ad8-a070-ba6968b9f259" providerId="ADAL" clId="{2142E63C-6CA0-4047-9110-82F1D02C0941}" dt="2022-06-09T00:29:39.519" v="569"/>
          <ac:inkMkLst>
            <pc:docMk/>
            <pc:sldMk cId="1735346013" sldId="583"/>
            <ac:inkMk id="16" creationId="{846E4FDC-DCFC-2F64-6040-2388463C19A2}"/>
          </ac:inkMkLst>
        </pc:inkChg>
        <pc:inkChg chg="add mod">
          <ac:chgData name="Anis Farihan Mat Raffei" userId="caa0f81d-2ced-4ad8-a070-ba6968b9f259" providerId="ADAL" clId="{2142E63C-6CA0-4047-9110-82F1D02C0941}" dt="2022-06-09T00:29:39.519" v="569"/>
          <ac:inkMkLst>
            <pc:docMk/>
            <pc:sldMk cId="1735346013" sldId="583"/>
            <ac:inkMk id="17" creationId="{F0C4C638-30CE-FB6D-1233-B192BD194120}"/>
          </ac:inkMkLst>
        </pc:inkChg>
        <pc:inkChg chg="add mod">
          <ac:chgData name="Anis Farihan Mat Raffei" userId="caa0f81d-2ced-4ad8-a070-ba6968b9f259" providerId="ADAL" clId="{2142E63C-6CA0-4047-9110-82F1D02C0941}" dt="2022-06-09T00:31:27.079" v="630"/>
          <ac:inkMkLst>
            <pc:docMk/>
            <pc:sldMk cId="1735346013" sldId="583"/>
            <ac:inkMk id="19" creationId="{DCCDA2C0-FA5E-05ED-21CB-745FF856AABA}"/>
          </ac:inkMkLst>
        </pc:inkChg>
        <pc:inkChg chg="add mod">
          <ac:chgData name="Anis Farihan Mat Raffei" userId="caa0f81d-2ced-4ad8-a070-ba6968b9f259" providerId="ADAL" clId="{2142E63C-6CA0-4047-9110-82F1D02C0941}" dt="2022-06-09T00:31:27.079" v="630"/>
          <ac:inkMkLst>
            <pc:docMk/>
            <pc:sldMk cId="1735346013" sldId="583"/>
            <ac:inkMk id="20" creationId="{DBD42DAA-C2E7-64CD-DD91-036095C6709E}"/>
          </ac:inkMkLst>
        </pc:inkChg>
        <pc:inkChg chg="add mod">
          <ac:chgData name="Anis Farihan Mat Raffei" userId="caa0f81d-2ced-4ad8-a070-ba6968b9f259" providerId="ADAL" clId="{2142E63C-6CA0-4047-9110-82F1D02C0941}" dt="2022-06-09T00:31:27.079" v="630"/>
          <ac:inkMkLst>
            <pc:docMk/>
            <pc:sldMk cId="1735346013" sldId="583"/>
            <ac:inkMk id="21" creationId="{0915F89B-7867-2196-18A6-EBDA06C350B3}"/>
          </ac:inkMkLst>
        </pc:inkChg>
        <pc:inkChg chg="add mod">
          <ac:chgData name="Anis Farihan Mat Raffei" userId="caa0f81d-2ced-4ad8-a070-ba6968b9f259" providerId="ADAL" clId="{2142E63C-6CA0-4047-9110-82F1D02C0941}" dt="2022-06-09T00:31:27.079" v="630"/>
          <ac:inkMkLst>
            <pc:docMk/>
            <pc:sldMk cId="1735346013" sldId="583"/>
            <ac:inkMk id="22" creationId="{F05BA944-9F97-F8D3-21CE-87FE9A8ECA08}"/>
          </ac:inkMkLst>
        </pc:inkChg>
        <pc:inkChg chg="add mod">
          <ac:chgData name="Anis Farihan Mat Raffei" userId="caa0f81d-2ced-4ad8-a070-ba6968b9f259" providerId="ADAL" clId="{2142E63C-6CA0-4047-9110-82F1D02C0941}" dt="2022-06-09T00:31:27.079" v="630"/>
          <ac:inkMkLst>
            <pc:docMk/>
            <pc:sldMk cId="1735346013" sldId="583"/>
            <ac:inkMk id="23" creationId="{CDDBD9D6-5A38-B6A2-2366-36D24142D33B}"/>
          </ac:inkMkLst>
        </pc:inkChg>
        <pc:inkChg chg="add mod">
          <ac:chgData name="Anis Farihan Mat Raffei" userId="caa0f81d-2ced-4ad8-a070-ba6968b9f259" providerId="ADAL" clId="{2142E63C-6CA0-4047-9110-82F1D02C0941}" dt="2022-06-09T00:31:27.079" v="630"/>
          <ac:inkMkLst>
            <pc:docMk/>
            <pc:sldMk cId="1735346013" sldId="583"/>
            <ac:inkMk id="24" creationId="{DDA6A992-5A52-5AB2-596F-65EDEBA811C8}"/>
          </ac:inkMkLst>
        </pc:inkChg>
        <pc:inkChg chg="add mod">
          <ac:chgData name="Anis Farihan Mat Raffei" userId="caa0f81d-2ced-4ad8-a070-ba6968b9f259" providerId="ADAL" clId="{2142E63C-6CA0-4047-9110-82F1D02C0941}" dt="2022-06-09T00:29:58.070" v="580"/>
          <ac:inkMkLst>
            <pc:docMk/>
            <pc:sldMk cId="1735346013" sldId="583"/>
            <ac:inkMk id="26" creationId="{67706C0C-F26B-557B-BD01-C2B5448FF2A1}"/>
          </ac:inkMkLst>
        </pc:inkChg>
        <pc:inkChg chg="add mod">
          <ac:chgData name="Anis Farihan Mat Raffei" userId="caa0f81d-2ced-4ad8-a070-ba6968b9f259" providerId="ADAL" clId="{2142E63C-6CA0-4047-9110-82F1D02C0941}" dt="2022-06-09T00:29:58.070" v="580"/>
          <ac:inkMkLst>
            <pc:docMk/>
            <pc:sldMk cId="1735346013" sldId="583"/>
            <ac:inkMk id="27" creationId="{0DAA7F2A-50C6-47A5-6FE9-378E4595AE6C}"/>
          </ac:inkMkLst>
        </pc:inkChg>
        <pc:inkChg chg="add mod">
          <ac:chgData name="Anis Farihan Mat Raffei" userId="caa0f81d-2ced-4ad8-a070-ba6968b9f259" providerId="ADAL" clId="{2142E63C-6CA0-4047-9110-82F1D02C0941}" dt="2022-06-09T00:29:58.070" v="580"/>
          <ac:inkMkLst>
            <pc:docMk/>
            <pc:sldMk cId="1735346013" sldId="583"/>
            <ac:inkMk id="28" creationId="{F5DCB034-9F7E-673F-EB6B-99FD6ACE3286}"/>
          </ac:inkMkLst>
        </pc:inkChg>
        <pc:inkChg chg="add mod">
          <ac:chgData name="Anis Farihan Mat Raffei" userId="caa0f81d-2ced-4ad8-a070-ba6968b9f259" providerId="ADAL" clId="{2142E63C-6CA0-4047-9110-82F1D02C0941}" dt="2022-06-09T00:30:05.865" v="597"/>
          <ac:inkMkLst>
            <pc:docMk/>
            <pc:sldMk cId="1735346013" sldId="583"/>
            <ac:inkMk id="30" creationId="{77CC6BCF-DEED-87CB-EF52-19F8425E6485}"/>
          </ac:inkMkLst>
        </pc:inkChg>
        <pc:inkChg chg="add mod">
          <ac:chgData name="Anis Farihan Mat Raffei" userId="caa0f81d-2ced-4ad8-a070-ba6968b9f259" providerId="ADAL" clId="{2142E63C-6CA0-4047-9110-82F1D02C0941}" dt="2022-06-09T00:30:05.865" v="597"/>
          <ac:inkMkLst>
            <pc:docMk/>
            <pc:sldMk cId="1735346013" sldId="583"/>
            <ac:inkMk id="31" creationId="{5DD4DE1E-DB7E-D108-4BBE-DED01F3E09C3}"/>
          </ac:inkMkLst>
        </pc:inkChg>
        <pc:inkChg chg="add mod">
          <ac:chgData name="Anis Farihan Mat Raffei" userId="caa0f81d-2ced-4ad8-a070-ba6968b9f259" providerId="ADAL" clId="{2142E63C-6CA0-4047-9110-82F1D02C0941}" dt="2022-06-09T00:30:05.865" v="597"/>
          <ac:inkMkLst>
            <pc:docMk/>
            <pc:sldMk cId="1735346013" sldId="583"/>
            <ac:inkMk id="32" creationId="{08866D57-844D-6A1C-FF6D-652F9E93348C}"/>
          </ac:inkMkLst>
        </pc:inkChg>
        <pc:inkChg chg="add mod">
          <ac:chgData name="Anis Farihan Mat Raffei" userId="caa0f81d-2ced-4ad8-a070-ba6968b9f259" providerId="ADAL" clId="{2142E63C-6CA0-4047-9110-82F1D02C0941}" dt="2022-06-09T00:30:05.865" v="597"/>
          <ac:inkMkLst>
            <pc:docMk/>
            <pc:sldMk cId="1735346013" sldId="583"/>
            <ac:inkMk id="33" creationId="{3CCE6D9C-D490-F7D9-DFF3-0FD57BB5FCE9}"/>
          </ac:inkMkLst>
        </pc:inkChg>
        <pc:inkChg chg="add mod">
          <ac:chgData name="Anis Farihan Mat Raffei" userId="caa0f81d-2ced-4ad8-a070-ba6968b9f259" providerId="ADAL" clId="{2142E63C-6CA0-4047-9110-82F1D02C0941}" dt="2022-06-09T00:30:05.865" v="597"/>
          <ac:inkMkLst>
            <pc:docMk/>
            <pc:sldMk cId="1735346013" sldId="583"/>
            <ac:inkMk id="34" creationId="{C464BBE1-C1D9-41BB-A10E-94F91BCF489A}"/>
          </ac:inkMkLst>
        </pc:inkChg>
        <pc:inkChg chg="add mod">
          <ac:chgData name="Anis Farihan Mat Raffei" userId="caa0f81d-2ced-4ad8-a070-ba6968b9f259" providerId="ADAL" clId="{2142E63C-6CA0-4047-9110-82F1D02C0941}" dt="2022-06-09T00:30:05.865" v="597"/>
          <ac:inkMkLst>
            <pc:docMk/>
            <pc:sldMk cId="1735346013" sldId="583"/>
            <ac:inkMk id="36" creationId="{D0200AA0-18F3-9D5C-A623-C26278A3C703}"/>
          </ac:inkMkLst>
        </pc:inkChg>
        <pc:inkChg chg="add mod">
          <ac:chgData name="Anis Farihan Mat Raffei" userId="caa0f81d-2ced-4ad8-a070-ba6968b9f259" providerId="ADAL" clId="{2142E63C-6CA0-4047-9110-82F1D02C0941}" dt="2022-06-09T00:30:05.865" v="597"/>
          <ac:inkMkLst>
            <pc:docMk/>
            <pc:sldMk cId="1735346013" sldId="583"/>
            <ac:inkMk id="37" creationId="{4AE460CB-022B-B085-F37D-B29B011BCF4E}"/>
          </ac:inkMkLst>
        </pc:inkChg>
        <pc:inkChg chg="add mod">
          <ac:chgData name="Anis Farihan Mat Raffei" userId="caa0f81d-2ced-4ad8-a070-ba6968b9f259" providerId="ADAL" clId="{2142E63C-6CA0-4047-9110-82F1D02C0941}" dt="2022-06-09T00:30:05.865" v="597"/>
          <ac:inkMkLst>
            <pc:docMk/>
            <pc:sldMk cId="1735346013" sldId="583"/>
            <ac:inkMk id="38" creationId="{A7E3887F-F35D-D15B-2289-92E34915EBEF}"/>
          </ac:inkMkLst>
        </pc:inkChg>
        <pc:inkChg chg="add mod">
          <ac:chgData name="Anis Farihan Mat Raffei" userId="caa0f81d-2ced-4ad8-a070-ba6968b9f259" providerId="ADAL" clId="{2142E63C-6CA0-4047-9110-82F1D02C0941}" dt="2022-06-09T00:30:05.865" v="597"/>
          <ac:inkMkLst>
            <pc:docMk/>
            <pc:sldMk cId="1735346013" sldId="583"/>
            <ac:inkMk id="39" creationId="{755CF40C-D284-120B-98FB-D220E14401FF}"/>
          </ac:inkMkLst>
        </pc:inkChg>
        <pc:inkChg chg="add mod">
          <ac:chgData name="Anis Farihan Mat Raffei" userId="caa0f81d-2ced-4ad8-a070-ba6968b9f259" providerId="ADAL" clId="{2142E63C-6CA0-4047-9110-82F1D02C0941}" dt="2022-06-09T00:30:05.865" v="597"/>
          <ac:inkMkLst>
            <pc:docMk/>
            <pc:sldMk cId="1735346013" sldId="583"/>
            <ac:inkMk id="40" creationId="{5D4A3BDD-B307-042B-7445-28FF0B40C4F2}"/>
          </ac:inkMkLst>
        </pc:inkChg>
        <pc:inkChg chg="add mod">
          <ac:chgData name="Anis Farihan Mat Raffei" userId="caa0f81d-2ced-4ad8-a070-ba6968b9f259" providerId="ADAL" clId="{2142E63C-6CA0-4047-9110-82F1D02C0941}" dt="2022-06-09T00:30:05.865" v="597"/>
          <ac:inkMkLst>
            <pc:docMk/>
            <pc:sldMk cId="1735346013" sldId="583"/>
            <ac:inkMk id="41" creationId="{E40FF29B-632A-18A2-66D9-12636B08044D}"/>
          </ac:inkMkLst>
        </pc:inkChg>
        <pc:inkChg chg="add mod">
          <ac:chgData name="Anis Farihan Mat Raffei" userId="caa0f81d-2ced-4ad8-a070-ba6968b9f259" providerId="ADAL" clId="{2142E63C-6CA0-4047-9110-82F1D02C0941}" dt="2022-06-09T00:30:05.865" v="597"/>
          <ac:inkMkLst>
            <pc:docMk/>
            <pc:sldMk cId="1735346013" sldId="583"/>
            <ac:inkMk id="42" creationId="{9A622DC7-851D-E273-9BB0-CE545B26098B}"/>
          </ac:inkMkLst>
        </pc:inkChg>
        <pc:inkChg chg="add mod">
          <ac:chgData name="Anis Farihan Mat Raffei" userId="caa0f81d-2ced-4ad8-a070-ba6968b9f259" providerId="ADAL" clId="{2142E63C-6CA0-4047-9110-82F1D02C0941}" dt="2022-06-09T00:30:05.865" v="597"/>
          <ac:inkMkLst>
            <pc:docMk/>
            <pc:sldMk cId="1735346013" sldId="583"/>
            <ac:inkMk id="43" creationId="{F117D0E4-48F5-034F-58EF-4BE0E1CF273C}"/>
          </ac:inkMkLst>
        </pc:inkChg>
        <pc:inkChg chg="add mod">
          <ac:chgData name="Anis Farihan Mat Raffei" userId="caa0f81d-2ced-4ad8-a070-ba6968b9f259" providerId="ADAL" clId="{2142E63C-6CA0-4047-9110-82F1D02C0941}" dt="2022-06-09T00:30:05.865" v="597"/>
          <ac:inkMkLst>
            <pc:docMk/>
            <pc:sldMk cId="1735346013" sldId="583"/>
            <ac:inkMk id="44" creationId="{1F55075B-7136-E8D0-A436-3069FFAC6F3B}"/>
          </ac:inkMkLst>
        </pc:inkChg>
        <pc:inkChg chg="add mod">
          <ac:chgData name="Anis Farihan Mat Raffei" userId="caa0f81d-2ced-4ad8-a070-ba6968b9f259" providerId="ADAL" clId="{2142E63C-6CA0-4047-9110-82F1D02C0941}" dt="2022-06-09T00:30:16.969" v="612"/>
          <ac:inkMkLst>
            <pc:docMk/>
            <pc:sldMk cId="1735346013" sldId="583"/>
            <ac:inkMk id="45" creationId="{6C06624E-C402-EBE2-DD0F-BBD546477ECE}"/>
          </ac:inkMkLst>
        </pc:inkChg>
        <pc:inkChg chg="add mod">
          <ac:chgData name="Anis Farihan Mat Raffei" userId="caa0f81d-2ced-4ad8-a070-ba6968b9f259" providerId="ADAL" clId="{2142E63C-6CA0-4047-9110-82F1D02C0941}" dt="2022-06-09T00:31:04.115" v="625"/>
          <ac:inkMkLst>
            <pc:docMk/>
            <pc:sldMk cId="1735346013" sldId="583"/>
            <ac:inkMk id="49" creationId="{73142C28-91EC-E32E-E109-310BA721077C}"/>
          </ac:inkMkLst>
        </pc:inkChg>
        <pc:inkChg chg="add mod">
          <ac:chgData name="Anis Farihan Mat Raffei" userId="caa0f81d-2ced-4ad8-a070-ba6968b9f259" providerId="ADAL" clId="{2142E63C-6CA0-4047-9110-82F1D02C0941}" dt="2022-06-09T00:31:04.115" v="625"/>
          <ac:inkMkLst>
            <pc:docMk/>
            <pc:sldMk cId="1735346013" sldId="583"/>
            <ac:inkMk id="50" creationId="{A894AE97-4C63-BAC3-8C10-5CFE533A5DB4}"/>
          </ac:inkMkLst>
        </pc:inkChg>
        <pc:inkChg chg="add mod">
          <ac:chgData name="Anis Farihan Mat Raffei" userId="caa0f81d-2ced-4ad8-a070-ba6968b9f259" providerId="ADAL" clId="{2142E63C-6CA0-4047-9110-82F1D02C0941}" dt="2022-06-09T00:31:04.115" v="625"/>
          <ac:inkMkLst>
            <pc:docMk/>
            <pc:sldMk cId="1735346013" sldId="583"/>
            <ac:inkMk id="51" creationId="{81B399CB-18A4-CE06-BACF-A25F3B300BEC}"/>
          </ac:inkMkLst>
        </pc:inkChg>
        <pc:inkChg chg="add mod">
          <ac:chgData name="Anis Farihan Mat Raffei" userId="caa0f81d-2ced-4ad8-a070-ba6968b9f259" providerId="ADAL" clId="{2142E63C-6CA0-4047-9110-82F1D02C0941}" dt="2022-06-09T00:31:27.079" v="630"/>
          <ac:inkMkLst>
            <pc:docMk/>
            <pc:sldMk cId="1735346013" sldId="583"/>
            <ac:inkMk id="53" creationId="{A882D0E0-F7AD-ED16-80EF-04AA27C2199A}"/>
          </ac:inkMkLst>
        </pc:inkChg>
        <pc:inkChg chg="add mod">
          <ac:chgData name="Anis Farihan Mat Raffei" userId="caa0f81d-2ced-4ad8-a070-ba6968b9f259" providerId="ADAL" clId="{2142E63C-6CA0-4047-9110-82F1D02C0941}" dt="2022-06-09T00:31:27.079" v="630"/>
          <ac:inkMkLst>
            <pc:docMk/>
            <pc:sldMk cId="1735346013" sldId="583"/>
            <ac:inkMk id="54" creationId="{542466FB-979E-8825-484D-5AA73E15484E}"/>
          </ac:inkMkLst>
        </pc:inkChg>
        <pc:inkChg chg="add mod">
          <ac:chgData name="Anis Farihan Mat Raffei" userId="caa0f81d-2ced-4ad8-a070-ba6968b9f259" providerId="ADAL" clId="{2142E63C-6CA0-4047-9110-82F1D02C0941}" dt="2022-06-09T00:31:27.079" v="630"/>
          <ac:inkMkLst>
            <pc:docMk/>
            <pc:sldMk cId="1735346013" sldId="583"/>
            <ac:inkMk id="56" creationId="{D208BEBC-45C9-E69E-4B52-7D5E5EF5E6E0}"/>
          </ac:inkMkLst>
        </pc:inkChg>
        <pc:inkChg chg="add mod">
          <ac:chgData name="Anis Farihan Mat Raffei" userId="caa0f81d-2ced-4ad8-a070-ba6968b9f259" providerId="ADAL" clId="{2142E63C-6CA0-4047-9110-82F1D02C0941}" dt="2022-06-09T00:31:27.079" v="630"/>
          <ac:inkMkLst>
            <pc:docMk/>
            <pc:sldMk cId="1735346013" sldId="583"/>
            <ac:inkMk id="57" creationId="{43A1002C-3E03-2BBC-D091-4C1DFA3D674A}"/>
          </ac:inkMkLst>
        </pc:inkChg>
        <pc:inkChg chg="add mod">
          <ac:chgData name="Anis Farihan Mat Raffei" userId="caa0f81d-2ced-4ad8-a070-ba6968b9f259" providerId="ADAL" clId="{2142E63C-6CA0-4047-9110-82F1D02C0941}" dt="2022-06-09T00:31:27.079" v="630"/>
          <ac:inkMkLst>
            <pc:docMk/>
            <pc:sldMk cId="1735346013" sldId="583"/>
            <ac:inkMk id="58" creationId="{D63C89F7-BFBD-9F8F-9E88-D6A626D99661}"/>
          </ac:inkMkLst>
        </pc:inkChg>
        <pc:inkChg chg="add mod">
          <ac:chgData name="Anis Farihan Mat Raffei" userId="caa0f81d-2ced-4ad8-a070-ba6968b9f259" providerId="ADAL" clId="{2142E63C-6CA0-4047-9110-82F1D02C0941}" dt="2022-06-09T00:31:27.079" v="630"/>
          <ac:inkMkLst>
            <pc:docMk/>
            <pc:sldMk cId="1735346013" sldId="583"/>
            <ac:inkMk id="59" creationId="{576A0C13-724B-A7F2-D307-1E84F3B5C112}"/>
          </ac:inkMkLst>
        </pc:inkChg>
        <pc:inkChg chg="add mod">
          <ac:chgData name="Anis Farihan Mat Raffei" userId="caa0f81d-2ced-4ad8-a070-ba6968b9f259" providerId="ADAL" clId="{2142E63C-6CA0-4047-9110-82F1D02C0941}" dt="2022-06-09T00:31:27.079" v="630"/>
          <ac:inkMkLst>
            <pc:docMk/>
            <pc:sldMk cId="1735346013" sldId="583"/>
            <ac:inkMk id="60" creationId="{EF545A0E-9E3B-CF6D-7F13-E35611BC1A35}"/>
          </ac:inkMkLst>
        </pc:inkChg>
        <pc:inkChg chg="add mod">
          <ac:chgData name="Anis Farihan Mat Raffei" userId="caa0f81d-2ced-4ad8-a070-ba6968b9f259" providerId="ADAL" clId="{2142E63C-6CA0-4047-9110-82F1D02C0941}" dt="2022-06-09T00:31:27.079" v="630"/>
          <ac:inkMkLst>
            <pc:docMk/>
            <pc:sldMk cId="1735346013" sldId="583"/>
            <ac:inkMk id="61" creationId="{20DA6D98-CF0A-8D6C-E504-6595AF1D69DD}"/>
          </ac:inkMkLst>
        </pc:inkChg>
        <pc:inkChg chg="add mod">
          <ac:chgData name="Anis Farihan Mat Raffei" userId="caa0f81d-2ced-4ad8-a070-ba6968b9f259" providerId="ADAL" clId="{2142E63C-6CA0-4047-9110-82F1D02C0941}" dt="2022-06-09T00:31:27.079" v="630"/>
          <ac:inkMkLst>
            <pc:docMk/>
            <pc:sldMk cId="1735346013" sldId="583"/>
            <ac:inkMk id="62" creationId="{5CB23F9D-8359-48CF-E5FE-6EA0C64ECF43}"/>
          </ac:inkMkLst>
        </pc:inkChg>
        <pc:inkChg chg="add mod">
          <ac:chgData name="Anis Farihan Mat Raffei" userId="caa0f81d-2ced-4ad8-a070-ba6968b9f259" providerId="ADAL" clId="{2142E63C-6CA0-4047-9110-82F1D02C0941}" dt="2022-06-09T00:31:04.115" v="625"/>
          <ac:inkMkLst>
            <pc:docMk/>
            <pc:sldMk cId="1735346013" sldId="583"/>
            <ac:inkMk id="64" creationId="{E0782835-3827-CD27-FB91-EC400BFDA59D}"/>
          </ac:inkMkLst>
        </pc:inkChg>
        <pc:inkChg chg="add mod">
          <ac:chgData name="Anis Farihan Mat Raffei" userId="caa0f81d-2ced-4ad8-a070-ba6968b9f259" providerId="ADAL" clId="{2142E63C-6CA0-4047-9110-82F1D02C0941}" dt="2022-06-09T00:31:04.115" v="625"/>
          <ac:inkMkLst>
            <pc:docMk/>
            <pc:sldMk cId="1735346013" sldId="583"/>
            <ac:inkMk id="65" creationId="{FD61647F-69D9-53EB-60BE-D7A8E3DB450B}"/>
          </ac:inkMkLst>
        </pc:inkChg>
        <pc:inkChg chg="add mod">
          <ac:chgData name="Anis Farihan Mat Raffei" userId="caa0f81d-2ced-4ad8-a070-ba6968b9f259" providerId="ADAL" clId="{2142E63C-6CA0-4047-9110-82F1D02C0941}" dt="2022-06-09T00:31:04.115" v="625"/>
          <ac:inkMkLst>
            <pc:docMk/>
            <pc:sldMk cId="1735346013" sldId="583"/>
            <ac:inkMk id="66" creationId="{71EE95BF-5213-B629-D221-2A6F7AE2D993}"/>
          </ac:inkMkLst>
        </pc:inkChg>
        <pc:inkChg chg="add mod">
          <ac:chgData name="Anis Farihan Mat Raffei" userId="caa0f81d-2ced-4ad8-a070-ba6968b9f259" providerId="ADAL" clId="{2142E63C-6CA0-4047-9110-82F1D02C0941}" dt="2022-06-09T00:31:04.115" v="625"/>
          <ac:inkMkLst>
            <pc:docMk/>
            <pc:sldMk cId="1735346013" sldId="583"/>
            <ac:inkMk id="67" creationId="{8B085937-2FEB-29BC-B5D9-304FF57AFBF4}"/>
          </ac:inkMkLst>
        </pc:inkChg>
        <pc:inkChg chg="add mod">
          <ac:chgData name="Anis Farihan Mat Raffei" userId="caa0f81d-2ced-4ad8-a070-ba6968b9f259" providerId="ADAL" clId="{2142E63C-6CA0-4047-9110-82F1D02C0941}" dt="2022-06-09T00:31:04.115" v="625"/>
          <ac:inkMkLst>
            <pc:docMk/>
            <pc:sldMk cId="1735346013" sldId="583"/>
            <ac:inkMk id="68" creationId="{F789F9E2-DB7E-0B75-2BFA-F0AEDE672C56}"/>
          </ac:inkMkLst>
        </pc:inkChg>
        <pc:inkChg chg="add mod">
          <ac:chgData name="Anis Farihan Mat Raffei" userId="caa0f81d-2ced-4ad8-a070-ba6968b9f259" providerId="ADAL" clId="{2142E63C-6CA0-4047-9110-82F1D02C0941}" dt="2022-06-09T00:31:04.115" v="625"/>
          <ac:inkMkLst>
            <pc:docMk/>
            <pc:sldMk cId="1735346013" sldId="583"/>
            <ac:inkMk id="69" creationId="{B416423A-FDE6-8EBD-D4DA-5F5428174CAB}"/>
          </ac:inkMkLst>
        </pc:inkChg>
        <pc:inkChg chg="add mod">
          <ac:chgData name="Anis Farihan Mat Raffei" userId="caa0f81d-2ced-4ad8-a070-ba6968b9f259" providerId="ADAL" clId="{2142E63C-6CA0-4047-9110-82F1D02C0941}" dt="2022-06-09T00:31:04.115" v="625"/>
          <ac:inkMkLst>
            <pc:docMk/>
            <pc:sldMk cId="1735346013" sldId="583"/>
            <ac:inkMk id="70" creationId="{D4F907D6-CFB6-558D-0C89-8370B60514D0}"/>
          </ac:inkMkLst>
        </pc:inkChg>
        <pc:inkChg chg="add mod">
          <ac:chgData name="Anis Farihan Mat Raffei" userId="caa0f81d-2ced-4ad8-a070-ba6968b9f259" providerId="ADAL" clId="{2142E63C-6CA0-4047-9110-82F1D02C0941}" dt="2022-06-09T00:31:04.115" v="625"/>
          <ac:inkMkLst>
            <pc:docMk/>
            <pc:sldMk cId="1735346013" sldId="583"/>
            <ac:inkMk id="71" creationId="{37C39F20-1D0A-25AE-1FA9-24101340D984}"/>
          </ac:inkMkLst>
        </pc:inkChg>
        <pc:inkChg chg="add mod">
          <ac:chgData name="Anis Farihan Mat Raffei" userId="caa0f81d-2ced-4ad8-a070-ba6968b9f259" providerId="ADAL" clId="{2142E63C-6CA0-4047-9110-82F1D02C0941}" dt="2022-06-09T00:31:04.115" v="625"/>
          <ac:inkMkLst>
            <pc:docMk/>
            <pc:sldMk cId="1735346013" sldId="583"/>
            <ac:inkMk id="72" creationId="{4207AF1B-6DE7-C94D-FD3D-73AF25582720}"/>
          </ac:inkMkLst>
        </pc:inkChg>
        <pc:inkChg chg="add mod">
          <ac:chgData name="Anis Farihan Mat Raffei" userId="caa0f81d-2ced-4ad8-a070-ba6968b9f259" providerId="ADAL" clId="{2142E63C-6CA0-4047-9110-82F1D02C0941}" dt="2022-06-09T00:31:27.079" v="630"/>
          <ac:inkMkLst>
            <pc:docMk/>
            <pc:sldMk cId="1735346013" sldId="583"/>
            <ac:inkMk id="75" creationId="{E17EA54C-E19C-3D23-101B-CAC4AAC8FE29}"/>
          </ac:inkMkLst>
        </pc:inkChg>
      </pc:sldChg>
      <pc:sldChg chg="addSp delSp modSp mod">
        <pc:chgData name="Anis Farihan Mat Raffei" userId="caa0f81d-2ced-4ad8-a070-ba6968b9f259" providerId="ADAL" clId="{2142E63C-6CA0-4047-9110-82F1D02C0941}" dt="2022-06-09T00:24:12.536" v="459"/>
        <pc:sldMkLst>
          <pc:docMk/>
          <pc:sldMk cId="1916735875" sldId="586"/>
        </pc:sldMkLst>
        <pc:grpChg chg="del mod">
          <ac:chgData name="Anis Farihan Mat Raffei" userId="caa0f81d-2ced-4ad8-a070-ba6968b9f259" providerId="ADAL" clId="{2142E63C-6CA0-4047-9110-82F1D02C0941}" dt="2022-06-09T00:23:54.618" v="438"/>
          <ac:grpSpMkLst>
            <pc:docMk/>
            <pc:sldMk cId="1916735875" sldId="586"/>
            <ac:grpSpMk id="16" creationId="{E3E7666D-137F-188A-5908-9E5471223FC2}"/>
          </ac:grpSpMkLst>
        </pc:grpChg>
        <pc:grpChg chg="mod">
          <ac:chgData name="Anis Farihan Mat Raffei" userId="caa0f81d-2ced-4ad8-a070-ba6968b9f259" providerId="ADAL" clId="{2142E63C-6CA0-4047-9110-82F1D02C0941}" dt="2022-06-09T00:23:48.658" v="425"/>
          <ac:grpSpMkLst>
            <pc:docMk/>
            <pc:sldMk cId="1916735875" sldId="586"/>
            <ac:grpSpMk id="17" creationId="{A7D77B31-D9A1-302E-78C3-9F79FE86F9CB}"/>
          </ac:grpSpMkLst>
        </pc:grpChg>
        <pc:grpChg chg="del mod">
          <ac:chgData name="Anis Farihan Mat Raffei" userId="caa0f81d-2ced-4ad8-a070-ba6968b9f259" providerId="ADAL" clId="{2142E63C-6CA0-4047-9110-82F1D02C0941}" dt="2022-06-09T00:24:02.084" v="444"/>
          <ac:grpSpMkLst>
            <pc:docMk/>
            <pc:sldMk cId="1916735875" sldId="586"/>
            <ac:grpSpMk id="30" creationId="{C31A3ED7-8530-E0EA-9495-295A60B4D9A9}"/>
          </ac:grpSpMkLst>
        </pc:grpChg>
        <pc:grpChg chg="mod">
          <ac:chgData name="Anis Farihan Mat Raffei" userId="caa0f81d-2ced-4ad8-a070-ba6968b9f259" providerId="ADAL" clId="{2142E63C-6CA0-4047-9110-82F1D02C0941}" dt="2022-06-09T00:24:02.084" v="444"/>
          <ac:grpSpMkLst>
            <pc:docMk/>
            <pc:sldMk cId="1916735875" sldId="586"/>
            <ac:grpSpMk id="36" creationId="{04D356B3-709F-6582-5131-F40EAFB3EB65}"/>
          </ac:grpSpMkLst>
        </pc:grpChg>
        <pc:grpChg chg="mod">
          <ac:chgData name="Anis Farihan Mat Raffei" userId="caa0f81d-2ced-4ad8-a070-ba6968b9f259" providerId="ADAL" clId="{2142E63C-6CA0-4047-9110-82F1D02C0941}" dt="2022-06-09T00:24:04.084" v="447"/>
          <ac:grpSpMkLst>
            <pc:docMk/>
            <pc:sldMk cId="1916735875" sldId="586"/>
            <ac:grpSpMk id="39" creationId="{65056513-101B-00C9-FB78-F40A02CE3439}"/>
          </ac:grpSpMkLst>
        </pc:grpChg>
        <pc:grpChg chg="mod">
          <ac:chgData name="Anis Farihan Mat Raffei" userId="caa0f81d-2ced-4ad8-a070-ba6968b9f259" providerId="ADAL" clId="{2142E63C-6CA0-4047-9110-82F1D02C0941}" dt="2022-06-09T00:24:06.857" v="452"/>
          <ac:grpSpMkLst>
            <pc:docMk/>
            <pc:sldMk cId="1916735875" sldId="586"/>
            <ac:grpSpMk id="44" creationId="{50A626E4-B933-D8D9-E642-E273D2672F0D}"/>
          </ac:grpSpMkLst>
        </pc:grpChg>
        <pc:grpChg chg="mod">
          <ac:chgData name="Anis Farihan Mat Raffei" userId="caa0f81d-2ced-4ad8-a070-ba6968b9f259" providerId="ADAL" clId="{2142E63C-6CA0-4047-9110-82F1D02C0941}" dt="2022-06-09T00:24:12.536" v="459"/>
          <ac:grpSpMkLst>
            <pc:docMk/>
            <pc:sldMk cId="1916735875" sldId="586"/>
            <ac:grpSpMk id="51" creationId="{C1BCBFA1-856D-3793-F517-2EFC2D02ADCE}"/>
          </ac:grpSpMkLst>
        </pc:grpChg>
        <pc:inkChg chg="del">
          <ac:chgData name="Anis Farihan Mat Raffei" userId="caa0f81d-2ced-4ad8-a070-ba6968b9f259" providerId="ADAL" clId="{2142E63C-6CA0-4047-9110-82F1D02C0941}" dt="2022-06-07T08:01:55.745" v="0" actId="478"/>
          <ac:inkMkLst>
            <pc:docMk/>
            <pc:sldMk cId="1916735875" sldId="586"/>
            <ac:inkMk id="5" creationId="{CAFCABCE-F5F1-4CE1-9AB9-7AC704E36108}"/>
          </ac:inkMkLst>
        </pc:inkChg>
        <pc:inkChg chg="add mod">
          <ac:chgData name="Anis Farihan Mat Raffei" userId="caa0f81d-2ced-4ad8-a070-ba6968b9f259" providerId="ADAL" clId="{2142E63C-6CA0-4047-9110-82F1D02C0941}" dt="2022-06-09T00:23:48.658" v="425"/>
          <ac:inkMkLst>
            <pc:docMk/>
            <pc:sldMk cId="1916735875" sldId="586"/>
            <ac:inkMk id="5" creationId="{F48A4706-01A1-13C8-8879-D1C5E72A69F7}"/>
          </ac:inkMkLst>
        </pc:inkChg>
        <pc:inkChg chg="add mod">
          <ac:chgData name="Anis Farihan Mat Raffei" userId="caa0f81d-2ced-4ad8-a070-ba6968b9f259" providerId="ADAL" clId="{2142E63C-6CA0-4047-9110-82F1D02C0941}" dt="2022-06-09T00:23:48.658" v="425"/>
          <ac:inkMkLst>
            <pc:docMk/>
            <pc:sldMk cId="1916735875" sldId="586"/>
            <ac:inkMk id="6" creationId="{DB91D04A-7FFF-D917-BC2C-73E93A2D90A0}"/>
          </ac:inkMkLst>
        </pc:inkChg>
        <pc:inkChg chg="add mod">
          <ac:chgData name="Anis Farihan Mat Raffei" userId="caa0f81d-2ced-4ad8-a070-ba6968b9f259" providerId="ADAL" clId="{2142E63C-6CA0-4047-9110-82F1D02C0941}" dt="2022-06-09T00:23:48.658" v="425"/>
          <ac:inkMkLst>
            <pc:docMk/>
            <pc:sldMk cId="1916735875" sldId="586"/>
            <ac:inkMk id="7" creationId="{BB17B816-EF94-F1AC-39E2-48769D859B3C}"/>
          </ac:inkMkLst>
        </pc:inkChg>
        <pc:inkChg chg="add mod">
          <ac:chgData name="Anis Farihan Mat Raffei" userId="caa0f81d-2ced-4ad8-a070-ba6968b9f259" providerId="ADAL" clId="{2142E63C-6CA0-4047-9110-82F1D02C0941}" dt="2022-06-09T00:23:48.658" v="425"/>
          <ac:inkMkLst>
            <pc:docMk/>
            <pc:sldMk cId="1916735875" sldId="586"/>
            <ac:inkMk id="8" creationId="{68A02FA9-E608-FA37-9540-2E06E4FA1A78}"/>
          </ac:inkMkLst>
        </pc:inkChg>
        <pc:inkChg chg="add mod">
          <ac:chgData name="Anis Farihan Mat Raffei" userId="caa0f81d-2ced-4ad8-a070-ba6968b9f259" providerId="ADAL" clId="{2142E63C-6CA0-4047-9110-82F1D02C0941}" dt="2022-06-09T00:23:48.658" v="425"/>
          <ac:inkMkLst>
            <pc:docMk/>
            <pc:sldMk cId="1916735875" sldId="586"/>
            <ac:inkMk id="9" creationId="{FB8A98A4-1D83-88C7-BB16-B7BFB314E52F}"/>
          </ac:inkMkLst>
        </pc:inkChg>
        <pc:inkChg chg="add mod">
          <ac:chgData name="Anis Farihan Mat Raffei" userId="caa0f81d-2ced-4ad8-a070-ba6968b9f259" providerId="ADAL" clId="{2142E63C-6CA0-4047-9110-82F1D02C0941}" dt="2022-06-09T00:23:48.658" v="425"/>
          <ac:inkMkLst>
            <pc:docMk/>
            <pc:sldMk cId="1916735875" sldId="586"/>
            <ac:inkMk id="10" creationId="{B257E1B9-8B06-6E86-9B7A-91B3E00D1C1B}"/>
          </ac:inkMkLst>
        </pc:inkChg>
        <pc:inkChg chg="add mod">
          <ac:chgData name="Anis Farihan Mat Raffei" userId="caa0f81d-2ced-4ad8-a070-ba6968b9f259" providerId="ADAL" clId="{2142E63C-6CA0-4047-9110-82F1D02C0941}" dt="2022-06-09T00:24:02.084" v="444"/>
          <ac:inkMkLst>
            <pc:docMk/>
            <pc:sldMk cId="1916735875" sldId="586"/>
            <ac:inkMk id="11" creationId="{313143FB-D467-F52C-4938-D7EA6A2DC38D}"/>
          </ac:inkMkLst>
        </pc:inkChg>
        <pc:inkChg chg="add mod">
          <ac:chgData name="Anis Farihan Mat Raffei" userId="caa0f81d-2ced-4ad8-a070-ba6968b9f259" providerId="ADAL" clId="{2142E63C-6CA0-4047-9110-82F1D02C0941}" dt="2022-06-09T00:24:02.084" v="444"/>
          <ac:inkMkLst>
            <pc:docMk/>
            <pc:sldMk cId="1916735875" sldId="586"/>
            <ac:inkMk id="12" creationId="{C6827716-6680-F299-0BFC-9155A7B8BEB7}"/>
          </ac:inkMkLst>
        </pc:inkChg>
        <pc:inkChg chg="add mod">
          <ac:chgData name="Anis Farihan Mat Raffei" userId="caa0f81d-2ced-4ad8-a070-ba6968b9f259" providerId="ADAL" clId="{2142E63C-6CA0-4047-9110-82F1D02C0941}" dt="2022-06-09T00:24:02.084" v="444"/>
          <ac:inkMkLst>
            <pc:docMk/>
            <pc:sldMk cId="1916735875" sldId="586"/>
            <ac:inkMk id="13" creationId="{8C22F317-D3F7-EFA6-6352-EA4D3EFC2198}"/>
          </ac:inkMkLst>
        </pc:inkChg>
        <pc:inkChg chg="add mod">
          <ac:chgData name="Anis Farihan Mat Raffei" userId="caa0f81d-2ced-4ad8-a070-ba6968b9f259" providerId="ADAL" clId="{2142E63C-6CA0-4047-9110-82F1D02C0941}" dt="2022-06-09T00:24:02.084" v="444"/>
          <ac:inkMkLst>
            <pc:docMk/>
            <pc:sldMk cId="1916735875" sldId="586"/>
            <ac:inkMk id="14" creationId="{9834485F-31C3-E3BB-9953-F66E652F3005}"/>
          </ac:inkMkLst>
        </pc:inkChg>
        <pc:inkChg chg="add mod">
          <ac:chgData name="Anis Farihan Mat Raffei" userId="caa0f81d-2ced-4ad8-a070-ba6968b9f259" providerId="ADAL" clId="{2142E63C-6CA0-4047-9110-82F1D02C0941}" dt="2022-06-09T00:24:02.084" v="444"/>
          <ac:inkMkLst>
            <pc:docMk/>
            <pc:sldMk cId="1916735875" sldId="586"/>
            <ac:inkMk id="15" creationId="{68222441-F614-9A62-6D7B-4D2FDDD8F912}"/>
          </ac:inkMkLst>
        </pc:inkChg>
        <pc:inkChg chg="add mod">
          <ac:chgData name="Anis Farihan Mat Raffei" userId="caa0f81d-2ced-4ad8-a070-ba6968b9f259" providerId="ADAL" clId="{2142E63C-6CA0-4047-9110-82F1D02C0941}" dt="2022-06-09T00:24:02.084" v="444"/>
          <ac:inkMkLst>
            <pc:docMk/>
            <pc:sldMk cId="1916735875" sldId="586"/>
            <ac:inkMk id="18" creationId="{85B86D7B-7C32-2510-2CB1-57EAC67487D7}"/>
          </ac:inkMkLst>
        </pc:inkChg>
        <pc:inkChg chg="add mod">
          <ac:chgData name="Anis Farihan Mat Raffei" userId="caa0f81d-2ced-4ad8-a070-ba6968b9f259" providerId="ADAL" clId="{2142E63C-6CA0-4047-9110-82F1D02C0941}" dt="2022-06-09T00:24:02.084" v="444"/>
          <ac:inkMkLst>
            <pc:docMk/>
            <pc:sldMk cId="1916735875" sldId="586"/>
            <ac:inkMk id="19" creationId="{AB6DA798-2F5E-A5CA-13C3-F11C1BFBD609}"/>
          </ac:inkMkLst>
        </pc:inkChg>
        <pc:inkChg chg="add mod">
          <ac:chgData name="Anis Farihan Mat Raffei" userId="caa0f81d-2ced-4ad8-a070-ba6968b9f259" providerId="ADAL" clId="{2142E63C-6CA0-4047-9110-82F1D02C0941}" dt="2022-06-09T00:24:02.084" v="444"/>
          <ac:inkMkLst>
            <pc:docMk/>
            <pc:sldMk cId="1916735875" sldId="586"/>
            <ac:inkMk id="20" creationId="{70B60008-6AE1-D7DB-D49F-1933FC23DAE6}"/>
          </ac:inkMkLst>
        </pc:inkChg>
        <pc:inkChg chg="add mod">
          <ac:chgData name="Anis Farihan Mat Raffei" userId="caa0f81d-2ced-4ad8-a070-ba6968b9f259" providerId="ADAL" clId="{2142E63C-6CA0-4047-9110-82F1D02C0941}" dt="2022-06-09T00:24:02.084" v="444"/>
          <ac:inkMkLst>
            <pc:docMk/>
            <pc:sldMk cId="1916735875" sldId="586"/>
            <ac:inkMk id="21" creationId="{071562CF-92FD-7863-A3C4-C0A76D8F7498}"/>
          </ac:inkMkLst>
        </pc:inkChg>
        <pc:inkChg chg="add mod">
          <ac:chgData name="Anis Farihan Mat Raffei" userId="caa0f81d-2ced-4ad8-a070-ba6968b9f259" providerId="ADAL" clId="{2142E63C-6CA0-4047-9110-82F1D02C0941}" dt="2022-06-09T00:24:02.084" v="444"/>
          <ac:inkMkLst>
            <pc:docMk/>
            <pc:sldMk cId="1916735875" sldId="586"/>
            <ac:inkMk id="22" creationId="{7679ECDC-7E57-B7C7-3467-2869BF4F050F}"/>
          </ac:inkMkLst>
        </pc:inkChg>
        <pc:inkChg chg="add mod">
          <ac:chgData name="Anis Farihan Mat Raffei" userId="caa0f81d-2ced-4ad8-a070-ba6968b9f259" providerId="ADAL" clId="{2142E63C-6CA0-4047-9110-82F1D02C0941}" dt="2022-06-09T00:24:02.084" v="444"/>
          <ac:inkMkLst>
            <pc:docMk/>
            <pc:sldMk cId="1916735875" sldId="586"/>
            <ac:inkMk id="23" creationId="{5E7932AA-E481-C270-C796-5183A5C12A00}"/>
          </ac:inkMkLst>
        </pc:inkChg>
        <pc:inkChg chg="add mod">
          <ac:chgData name="Anis Farihan Mat Raffei" userId="caa0f81d-2ced-4ad8-a070-ba6968b9f259" providerId="ADAL" clId="{2142E63C-6CA0-4047-9110-82F1D02C0941}" dt="2022-06-09T00:24:02.084" v="444"/>
          <ac:inkMkLst>
            <pc:docMk/>
            <pc:sldMk cId="1916735875" sldId="586"/>
            <ac:inkMk id="24" creationId="{9F32D445-1D89-E7FF-808D-9A113C24D71B}"/>
          </ac:inkMkLst>
        </pc:inkChg>
        <pc:inkChg chg="add mod">
          <ac:chgData name="Anis Farihan Mat Raffei" userId="caa0f81d-2ced-4ad8-a070-ba6968b9f259" providerId="ADAL" clId="{2142E63C-6CA0-4047-9110-82F1D02C0941}" dt="2022-06-09T00:24:02.084" v="444"/>
          <ac:inkMkLst>
            <pc:docMk/>
            <pc:sldMk cId="1916735875" sldId="586"/>
            <ac:inkMk id="25" creationId="{B3E1A2C1-91D9-596E-1A2F-67FE1949F319}"/>
          </ac:inkMkLst>
        </pc:inkChg>
        <pc:inkChg chg="add mod">
          <ac:chgData name="Anis Farihan Mat Raffei" userId="caa0f81d-2ced-4ad8-a070-ba6968b9f259" providerId="ADAL" clId="{2142E63C-6CA0-4047-9110-82F1D02C0941}" dt="2022-06-09T00:24:02.084" v="444"/>
          <ac:inkMkLst>
            <pc:docMk/>
            <pc:sldMk cId="1916735875" sldId="586"/>
            <ac:inkMk id="26" creationId="{DA275EEA-5C62-A7FC-37FB-B1DF5157F36C}"/>
          </ac:inkMkLst>
        </pc:inkChg>
        <pc:inkChg chg="add mod">
          <ac:chgData name="Anis Farihan Mat Raffei" userId="caa0f81d-2ced-4ad8-a070-ba6968b9f259" providerId="ADAL" clId="{2142E63C-6CA0-4047-9110-82F1D02C0941}" dt="2022-06-09T00:24:02.084" v="444"/>
          <ac:inkMkLst>
            <pc:docMk/>
            <pc:sldMk cId="1916735875" sldId="586"/>
            <ac:inkMk id="27" creationId="{C4A67708-AE5D-47F8-1754-7A7EFD9856A8}"/>
          </ac:inkMkLst>
        </pc:inkChg>
        <pc:inkChg chg="add mod">
          <ac:chgData name="Anis Farihan Mat Raffei" userId="caa0f81d-2ced-4ad8-a070-ba6968b9f259" providerId="ADAL" clId="{2142E63C-6CA0-4047-9110-82F1D02C0941}" dt="2022-06-09T00:24:02.084" v="444"/>
          <ac:inkMkLst>
            <pc:docMk/>
            <pc:sldMk cId="1916735875" sldId="586"/>
            <ac:inkMk id="28" creationId="{47025270-83ED-E9BC-9179-013FFA073DB6}"/>
          </ac:inkMkLst>
        </pc:inkChg>
        <pc:inkChg chg="add mod">
          <ac:chgData name="Anis Farihan Mat Raffei" userId="caa0f81d-2ced-4ad8-a070-ba6968b9f259" providerId="ADAL" clId="{2142E63C-6CA0-4047-9110-82F1D02C0941}" dt="2022-06-09T00:24:02.084" v="444"/>
          <ac:inkMkLst>
            <pc:docMk/>
            <pc:sldMk cId="1916735875" sldId="586"/>
            <ac:inkMk id="29" creationId="{F028B6A8-DFFE-8CDF-29C4-72098D3E3D30}"/>
          </ac:inkMkLst>
        </pc:inkChg>
        <pc:inkChg chg="add mod">
          <ac:chgData name="Anis Farihan Mat Raffei" userId="caa0f81d-2ced-4ad8-a070-ba6968b9f259" providerId="ADAL" clId="{2142E63C-6CA0-4047-9110-82F1D02C0941}" dt="2022-06-09T00:24:02.084" v="444"/>
          <ac:inkMkLst>
            <pc:docMk/>
            <pc:sldMk cId="1916735875" sldId="586"/>
            <ac:inkMk id="31" creationId="{CFA4946F-13F2-1259-4736-1B5DD208CD70}"/>
          </ac:inkMkLst>
        </pc:inkChg>
        <pc:inkChg chg="add mod">
          <ac:chgData name="Anis Farihan Mat Raffei" userId="caa0f81d-2ced-4ad8-a070-ba6968b9f259" providerId="ADAL" clId="{2142E63C-6CA0-4047-9110-82F1D02C0941}" dt="2022-06-09T00:24:02.084" v="444"/>
          <ac:inkMkLst>
            <pc:docMk/>
            <pc:sldMk cId="1916735875" sldId="586"/>
            <ac:inkMk id="32" creationId="{C60AC8BF-9320-B85B-63BF-D5AFEDDD31D4}"/>
          </ac:inkMkLst>
        </pc:inkChg>
        <pc:inkChg chg="add mod">
          <ac:chgData name="Anis Farihan Mat Raffei" userId="caa0f81d-2ced-4ad8-a070-ba6968b9f259" providerId="ADAL" clId="{2142E63C-6CA0-4047-9110-82F1D02C0941}" dt="2022-06-09T00:24:02.084" v="444"/>
          <ac:inkMkLst>
            <pc:docMk/>
            <pc:sldMk cId="1916735875" sldId="586"/>
            <ac:inkMk id="33" creationId="{CE5BAE16-A330-769A-D9AB-0CEDBDDCCC66}"/>
          </ac:inkMkLst>
        </pc:inkChg>
        <pc:inkChg chg="add mod">
          <ac:chgData name="Anis Farihan Mat Raffei" userId="caa0f81d-2ced-4ad8-a070-ba6968b9f259" providerId="ADAL" clId="{2142E63C-6CA0-4047-9110-82F1D02C0941}" dt="2022-06-09T00:24:02.084" v="444"/>
          <ac:inkMkLst>
            <pc:docMk/>
            <pc:sldMk cId="1916735875" sldId="586"/>
            <ac:inkMk id="34" creationId="{CA55434A-4BCB-ED98-F45A-365B62E3A786}"/>
          </ac:inkMkLst>
        </pc:inkChg>
        <pc:inkChg chg="add mod">
          <ac:chgData name="Anis Farihan Mat Raffei" userId="caa0f81d-2ced-4ad8-a070-ba6968b9f259" providerId="ADAL" clId="{2142E63C-6CA0-4047-9110-82F1D02C0941}" dt="2022-06-09T00:24:02.084" v="444"/>
          <ac:inkMkLst>
            <pc:docMk/>
            <pc:sldMk cId="1916735875" sldId="586"/>
            <ac:inkMk id="35" creationId="{6015BA07-A3B0-4A28-24FE-EC66A73300EF}"/>
          </ac:inkMkLst>
        </pc:inkChg>
        <pc:inkChg chg="add mod">
          <ac:chgData name="Anis Farihan Mat Raffei" userId="caa0f81d-2ced-4ad8-a070-ba6968b9f259" providerId="ADAL" clId="{2142E63C-6CA0-4047-9110-82F1D02C0941}" dt="2022-06-09T00:24:04.084" v="447"/>
          <ac:inkMkLst>
            <pc:docMk/>
            <pc:sldMk cId="1916735875" sldId="586"/>
            <ac:inkMk id="37" creationId="{56A5BE4D-2C66-5223-C9EA-361B703FBF86}"/>
          </ac:inkMkLst>
        </pc:inkChg>
        <pc:inkChg chg="add mod">
          <ac:chgData name="Anis Farihan Mat Raffei" userId="caa0f81d-2ced-4ad8-a070-ba6968b9f259" providerId="ADAL" clId="{2142E63C-6CA0-4047-9110-82F1D02C0941}" dt="2022-06-09T00:24:04.084" v="447"/>
          <ac:inkMkLst>
            <pc:docMk/>
            <pc:sldMk cId="1916735875" sldId="586"/>
            <ac:inkMk id="38" creationId="{4E563BF7-7F35-1137-C759-421D25D33403}"/>
          </ac:inkMkLst>
        </pc:inkChg>
        <pc:inkChg chg="add mod">
          <ac:chgData name="Anis Farihan Mat Raffei" userId="caa0f81d-2ced-4ad8-a070-ba6968b9f259" providerId="ADAL" clId="{2142E63C-6CA0-4047-9110-82F1D02C0941}" dt="2022-06-09T00:24:06.857" v="452"/>
          <ac:inkMkLst>
            <pc:docMk/>
            <pc:sldMk cId="1916735875" sldId="586"/>
            <ac:inkMk id="40" creationId="{55C71DCA-7FA6-7BAB-A344-2CA181842D0F}"/>
          </ac:inkMkLst>
        </pc:inkChg>
        <pc:inkChg chg="add mod">
          <ac:chgData name="Anis Farihan Mat Raffei" userId="caa0f81d-2ced-4ad8-a070-ba6968b9f259" providerId="ADAL" clId="{2142E63C-6CA0-4047-9110-82F1D02C0941}" dt="2022-06-09T00:24:06.857" v="452"/>
          <ac:inkMkLst>
            <pc:docMk/>
            <pc:sldMk cId="1916735875" sldId="586"/>
            <ac:inkMk id="41" creationId="{011CAA25-CDBB-6E14-274B-97853467B39A}"/>
          </ac:inkMkLst>
        </pc:inkChg>
        <pc:inkChg chg="add mod">
          <ac:chgData name="Anis Farihan Mat Raffei" userId="caa0f81d-2ced-4ad8-a070-ba6968b9f259" providerId="ADAL" clId="{2142E63C-6CA0-4047-9110-82F1D02C0941}" dt="2022-06-09T00:24:06.857" v="452"/>
          <ac:inkMkLst>
            <pc:docMk/>
            <pc:sldMk cId="1916735875" sldId="586"/>
            <ac:inkMk id="42" creationId="{B2C51C67-26DA-7A40-8655-01BB45435F6A}"/>
          </ac:inkMkLst>
        </pc:inkChg>
        <pc:inkChg chg="add mod">
          <ac:chgData name="Anis Farihan Mat Raffei" userId="caa0f81d-2ced-4ad8-a070-ba6968b9f259" providerId="ADAL" clId="{2142E63C-6CA0-4047-9110-82F1D02C0941}" dt="2022-06-09T00:24:06.857" v="452"/>
          <ac:inkMkLst>
            <pc:docMk/>
            <pc:sldMk cId="1916735875" sldId="586"/>
            <ac:inkMk id="43" creationId="{3754FBA0-1FC0-2EB6-2A67-29E74D8EE122}"/>
          </ac:inkMkLst>
        </pc:inkChg>
        <pc:inkChg chg="add mod">
          <ac:chgData name="Anis Farihan Mat Raffei" userId="caa0f81d-2ced-4ad8-a070-ba6968b9f259" providerId="ADAL" clId="{2142E63C-6CA0-4047-9110-82F1D02C0941}" dt="2022-06-09T00:24:12.536" v="459"/>
          <ac:inkMkLst>
            <pc:docMk/>
            <pc:sldMk cId="1916735875" sldId="586"/>
            <ac:inkMk id="45" creationId="{4C2856D7-54AA-3F78-F8A7-DAF44754D3A4}"/>
          </ac:inkMkLst>
        </pc:inkChg>
        <pc:inkChg chg="add mod">
          <ac:chgData name="Anis Farihan Mat Raffei" userId="caa0f81d-2ced-4ad8-a070-ba6968b9f259" providerId="ADAL" clId="{2142E63C-6CA0-4047-9110-82F1D02C0941}" dt="2022-06-09T00:24:12.536" v="459"/>
          <ac:inkMkLst>
            <pc:docMk/>
            <pc:sldMk cId="1916735875" sldId="586"/>
            <ac:inkMk id="46" creationId="{A6C1D2A1-2E84-6F88-6272-DA6594DE4E07}"/>
          </ac:inkMkLst>
        </pc:inkChg>
        <pc:inkChg chg="add mod">
          <ac:chgData name="Anis Farihan Mat Raffei" userId="caa0f81d-2ced-4ad8-a070-ba6968b9f259" providerId="ADAL" clId="{2142E63C-6CA0-4047-9110-82F1D02C0941}" dt="2022-06-09T00:24:12.536" v="459"/>
          <ac:inkMkLst>
            <pc:docMk/>
            <pc:sldMk cId="1916735875" sldId="586"/>
            <ac:inkMk id="47" creationId="{62C14CBC-6565-03A2-E3CC-1BDBDCF7E022}"/>
          </ac:inkMkLst>
        </pc:inkChg>
        <pc:inkChg chg="add mod">
          <ac:chgData name="Anis Farihan Mat Raffei" userId="caa0f81d-2ced-4ad8-a070-ba6968b9f259" providerId="ADAL" clId="{2142E63C-6CA0-4047-9110-82F1D02C0941}" dt="2022-06-09T00:24:12.536" v="459"/>
          <ac:inkMkLst>
            <pc:docMk/>
            <pc:sldMk cId="1916735875" sldId="586"/>
            <ac:inkMk id="48" creationId="{CB727407-EDCB-11CF-758A-DBA59C3CF989}"/>
          </ac:inkMkLst>
        </pc:inkChg>
        <pc:inkChg chg="add mod">
          <ac:chgData name="Anis Farihan Mat Raffei" userId="caa0f81d-2ced-4ad8-a070-ba6968b9f259" providerId="ADAL" clId="{2142E63C-6CA0-4047-9110-82F1D02C0941}" dt="2022-06-09T00:24:12.536" v="459"/>
          <ac:inkMkLst>
            <pc:docMk/>
            <pc:sldMk cId="1916735875" sldId="586"/>
            <ac:inkMk id="49" creationId="{8EEEA53E-98DA-7389-7782-98AB705F236E}"/>
          </ac:inkMkLst>
        </pc:inkChg>
        <pc:inkChg chg="add mod">
          <ac:chgData name="Anis Farihan Mat Raffei" userId="caa0f81d-2ced-4ad8-a070-ba6968b9f259" providerId="ADAL" clId="{2142E63C-6CA0-4047-9110-82F1D02C0941}" dt="2022-06-09T00:24:12.536" v="459"/>
          <ac:inkMkLst>
            <pc:docMk/>
            <pc:sldMk cId="1916735875" sldId="586"/>
            <ac:inkMk id="50" creationId="{BB56981F-6E97-0D7C-559D-A2E22B098926}"/>
          </ac:inkMkLst>
        </pc:inkChg>
      </pc:sldChg>
      <pc:sldChg chg="delSp mod">
        <pc:chgData name="Anis Farihan Mat Raffei" userId="caa0f81d-2ced-4ad8-a070-ba6968b9f259" providerId="ADAL" clId="{2142E63C-6CA0-4047-9110-82F1D02C0941}" dt="2022-06-09T00:00:23.010" v="44" actId="478"/>
        <pc:sldMkLst>
          <pc:docMk/>
          <pc:sldMk cId="1508118583" sldId="587"/>
        </pc:sldMkLst>
        <pc:grpChg chg="del">
          <ac:chgData name="Anis Farihan Mat Raffei" userId="caa0f81d-2ced-4ad8-a070-ba6968b9f259" providerId="ADAL" clId="{2142E63C-6CA0-4047-9110-82F1D02C0941}" dt="2022-06-09T00:00:11.795" v="34" actId="478"/>
          <ac:grpSpMkLst>
            <pc:docMk/>
            <pc:sldMk cId="1508118583" sldId="587"/>
            <ac:grpSpMk id="76" creationId="{CCEC8531-A5DC-45B2-A321-C22F3639B00D}"/>
          </ac:grpSpMkLst>
        </pc:grpChg>
        <pc:grpChg chg="del">
          <ac:chgData name="Anis Farihan Mat Raffei" userId="caa0f81d-2ced-4ad8-a070-ba6968b9f259" providerId="ADAL" clId="{2142E63C-6CA0-4047-9110-82F1D02C0941}" dt="2022-06-09T00:00:19.931" v="42" actId="478"/>
          <ac:grpSpMkLst>
            <pc:docMk/>
            <pc:sldMk cId="1508118583" sldId="587"/>
            <ac:grpSpMk id="87" creationId="{7D5AB651-AB06-4772-BE9D-C2EEC749E467}"/>
          </ac:grpSpMkLst>
        </pc:grpChg>
        <pc:grpChg chg="del">
          <ac:chgData name="Anis Farihan Mat Raffei" userId="caa0f81d-2ced-4ad8-a070-ba6968b9f259" providerId="ADAL" clId="{2142E63C-6CA0-4047-9110-82F1D02C0941}" dt="2022-06-09T00:00:17.485" v="39" actId="478"/>
          <ac:grpSpMkLst>
            <pc:docMk/>
            <pc:sldMk cId="1508118583" sldId="587"/>
            <ac:grpSpMk id="94" creationId="{582A8BFC-885E-466D-A575-E38964053CB9}"/>
          </ac:grpSpMkLst>
        </pc:grpChg>
        <pc:grpChg chg="del">
          <ac:chgData name="Anis Farihan Mat Raffei" userId="caa0f81d-2ced-4ad8-a070-ba6968b9f259" providerId="ADAL" clId="{2142E63C-6CA0-4047-9110-82F1D02C0941}" dt="2022-06-09T00:00:18.363" v="40" actId="478"/>
          <ac:grpSpMkLst>
            <pc:docMk/>
            <pc:sldMk cId="1508118583" sldId="587"/>
            <ac:grpSpMk id="97" creationId="{546B3151-48A0-424B-BA74-DF9BE35941FF}"/>
          </ac:grpSpMkLst>
        </pc:grpChg>
        <pc:grpChg chg="del">
          <ac:chgData name="Anis Farihan Mat Raffei" userId="caa0f81d-2ced-4ad8-a070-ba6968b9f259" providerId="ADAL" clId="{2142E63C-6CA0-4047-9110-82F1D02C0941}" dt="2022-06-09T00:00:19.194" v="41" actId="478"/>
          <ac:grpSpMkLst>
            <pc:docMk/>
            <pc:sldMk cId="1508118583" sldId="587"/>
            <ac:grpSpMk id="100" creationId="{088584E9-8387-46C9-A7C3-A7A72DD7357D}"/>
          </ac:grpSpMkLst>
        </pc:grpChg>
        <pc:grpChg chg="del">
          <ac:chgData name="Anis Farihan Mat Raffei" userId="caa0f81d-2ced-4ad8-a070-ba6968b9f259" providerId="ADAL" clId="{2142E63C-6CA0-4047-9110-82F1D02C0941}" dt="2022-06-09T00:00:21.970" v="43" actId="478"/>
          <ac:grpSpMkLst>
            <pc:docMk/>
            <pc:sldMk cId="1508118583" sldId="587"/>
            <ac:grpSpMk id="164" creationId="{EC492B09-5F9D-40D2-8CCF-FBFF9A75254B}"/>
          </ac:grpSpMkLst>
        </pc:grpChg>
        <pc:grpChg chg="del">
          <ac:chgData name="Anis Farihan Mat Raffei" userId="caa0f81d-2ced-4ad8-a070-ba6968b9f259" providerId="ADAL" clId="{2142E63C-6CA0-4047-9110-82F1D02C0941}" dt="2022-06-09T00:00:23.010" v="44" actId="478"/>
          <ac:grpSpMkLst>
            <pc:docMk/>
            <pc:sldMk cId="1508118583" sldId="587"/>
            <ac:grpSpMk id="167" creationId="{0DEA14AC-F0D3-4A66-8BE2-1A5A52F7B1F7}"/>
          </ac:grpSpMkLst>
        </pc:grpChg>
        <pc:grpChg chg="del">
          <ac:chgData name="Anis Farihan Mat Raffei" userId="caa0f81d-2ced-4ad8-a070-ba6968b9f259" providerId="ADAL" clId="{2142E63C-6CA0-4047-9110-82F1D02C0941}" dt="2022-06-09T00:00:13.586" v="35" actId="478"/>
          <ac:grpSpMkLst>
            <pc:docMk/>
            <pc:sldMk cId="1508118583" sldId="587"/>
            <ac:grpSpMk id="195" creationId="{1C6BEA22-F8ED-4689-B77A-CE1FA3360C99}"/>
          </ac:grpSpMkLst>
        </pc:grpChg>
        <pc:inkChg chg="del">
          <ac:chgData name="Anis Farihan Mat Raffei" userId="caa0f81d-2ced-4ad8-a070-ba6968b9f259" providerId="ADAL" clId="{2142E63C-6CA0-4047-9110-82F1D02C0941}" dt="2022-06-09T00:00:15.684" v="37" actId="478"/>
          <ac:inkMkLst>
            <pc:docMk/>
            <pc:sldMk cId="1508118583" sldId="587"/>
            <ac:inkMk id="91" creationId="{65236141-3E64-486F-A957-AFF0F9FE8492}"/>
          </ac:inkMkLst>
        </pc:inkChg>
        <pc:inkChg chg="del">
          <ac:chgData name="Anis Farihan Mat Raffei" userId="caa0f81d-2ced-4ad8-a070-ba6968b9f259" providerId="ADAL" clId="{2142E63C-6CA0-4047-9110-82F1D02C0941}" dt="2022-06-09T00:00:14.667" v="36" actId="478"/>
          <ac:inkMkLst>
            <pc:docMk/>
            <pc:sldMk cId="1508118583" sldId="587"/>
            <ac:inkMk id="98" creationId="{DE981974-8B22-470D-BF23-8BB777413323}"/>
          </ac:inkMkLst>
        </pc:inkChg>
        <pc:inkChg chg="del">
          <ac:chgData name="Anis Farihan Mat Raffei" userId="caa0f81d-2ced-4ad8-a070-ba6968b9f259" providerId="ADAL" clId="{2142E63C-6CA0-4047-9110-82F1D02C0941}" dt="2022-06-09T00:00:16.533" v="38" actId="478"/>
          <ac:inkMkLst>
            <pc:docMk/>
            <pc:sldMk cId="1508118583" sldId="587"/>
            <ac:inkMk id="134" creationId="{12A31CB9-0F1D-4457-A1B5-B69903E07F49}"/>
          </ac:inkMkLst>
        </pc:inkChg>
      </pc:sldChg>
    </pc:docChg>
  </pc:docChgLst>
  <pc:docChgLst>
    <pc:chgData name="Anis Farihan Mat Raffei" userId="caa0f81d-2ced-4ad8-a070-ba6968b9f259" providerId="ADAL" clId="{ABD6ADDF-73E2-4920-926F-28FDAA702915}"/>
    <pc:docChg chg="modSld">
      <pc:chgData name="Anis Farihan Mat Raffei" userId="caa0f81d-2ced-4ad8-a070-ba6968b9f259" providerId="ADAL" clId="{ABD6ADDF-73E2-4920-926F-28FDAA702915}" dt="2022-06-08T04:39:46.273" v="432"/>
      <pc:docMkLst>
        <pc:docMk/>
      </pc:docMkLst>
      <pc:sldChg chg="addSp delSp modSp mod">
        <pc:chgData name="Anis Farihan Mat Raffei" userId="caa0f81d-2ced-4ad8-a070-ba6968b9f259" providerId="ADAL" clId="{ABD6ADDF-73E2-4920-926F-28FDAA702915}" dt="2022-06-08T04:21:38.357" v="262"/>
        <pc:sldMkLst>
          <pc:docMk/>
          <pc:sldMk cId="0" sldId="265"/>
        </pc:sldMkLst>
        <pc:grpChg chg="mod">
          <ac:chgData name="Anis Farihan Mat Raffei" userId="caa0f81d-2ced-4ad8-a070-ba6968b9f259" providerId="ADAL" clId="{ABD6ADDF-73E2-4920-926F-28FDAA702915}" dt="2022-06-08T02:23:10.823" v="6"/>
          <ac:grpSpMkLst>
            <pc:docMk/>
            <pc:sldMk cId="0" sldId="265"/>
            <ac:grpSpMk id="10" creationId="{A2E1D48A-A09E-4713-A4BB-DC3E1D6FE980}"/>
          </ac:grpSpMkLst>
        </pc:grpChg>
        <pc:grpChg chg="mod">
          <ac:chgData name="Anis Farihan Mat Raffei" userId="caa0f81d-2ced-4ad8-a070-ba6968b9f259" providerId="ADAL" clId="{ABD6ADDF-73E2-4920-926F-28FDAA702915}" dt="2022-06-08T02:31:04.218" v="16"/>
          <ac:grpSpMkLst>
            <pc:docMk/>
            <pc:sldMk cId="0" sldId="265"/>
            <ac:grpSpMk id="20" creationId="{5A7021F4-D3C1-4BE0-B588-6373450D90DA}"/>
          </ac:grpSpMkLst>
        </pc:grpChg>
        <pc:grpChg chg="mod">
          <ac:chgData name="Anis Farihan Mat Raffei" userId="caa0f81d-2ced-4ad8-a070-ba6968b9f259" providerId="ADAL" clId="{ABD6ADDF-73E2-4920-926F-28FDAA702915}" dt="2022-06-08T02:31:04.218" v="16"/>
          <ac:grpSpMkLst>
            <pc:docMk/>
            <pc:sldMk cId="0" sldId="265"/>
            <ac:grpSpMk id="21" creationId="{87043800-7A94-475C-9759-01AD42FC024B}"/>
          </ac:grpSpMkLst>
        </pc:grpChg>
        <pc:grpChg chg="mod">
          <ac:chgData name="Anis Farihan Mat Raffei" userId="caa0f81d-2ced-4ad8-a070-ba6968b9f259" providerId="ADAL" clId="{ABD6ADDF-73E2-4920-926F-28FDAA702915}" dt="2022-06-08T02:31:05.356" v="18"/>
          <ac:grpSpMkLst>
            <pc:docMk/>
            <pc:sldMk cId="0" sldId="265"/>
            <ac:grpSpMk id="23" creationId="{33F07B77-1D87-491B-8EC8-DC3F0DCB592A}"/>
          </ac:grpSpMkLst>
        </pc:grpChg>
        <pc:grpChg chg="mod">
          <ac:chgData name="Anis Farihan Mat Raffei" userId="caa0f81d-2ced-4ad8-a070-ba6968b9f259" providerId="ADAL" clId="{ABD6ADDF-73E2-4920-926F-28FDAA702915}" dt="2022-06-08T02:31:10.401" v="24"/>
          <ac:grpSpMkLst>
            <pc:docMk/>
            <pc:sldMk cId="0" sldId="265"/>
            <ac:grpSpMk id="29" creationId="{5BD692A2-2CA4-403A-95D4-3C59213E21B7}"/>
          </ac:grpSpMkLst>
        </pc:grpChg>
        <pc:grpChg chg="mod">
          <ac:chgData name="Anis Farihan Mat Raffei" userId="caa0f81d-2ced-4ad8-a070-ba6968b9f259" providerId="ADAL" clId="{ABD6ADDF-73E2-4920-926F-28FDAA702915}" dt="2022-06-08T04:20:20.662" v="213"/>
          <ac:grpSpMkLst>
            <pc:docMk/>
            <pc:sldMk cId="0" sldId="265"/>
            <ac:grpSpMk id="38921" creationId="{C4790EB3-3F39-4967-A3CA-4EBB57F7311A}"/>
          </ac:grpSpMkLst>
        </pc:grpChg>
        <pc:grpChg chg="del mod">
          <ac:chgData name="Anis Farihan Mat Raffei" userId="caa0f81d-2ced-4ad8-a070-ba6968b9f259" providerId="ADAL" clId="{ABD6ADDF-73E2-4920-926F-28FDAA702915}" dt="2022-06-08T04:20:29.936" v="220"/>
          <ac:grpSpMkLst>
            <pc:docMk/>
            <pc:sldMk cId="0" sldId="265"/>
            <ac:grpSpMk id="38924" creationId="{57DC9C51-32EF-4998-9E5C-280A31609598}"/>
          </ac:grpSpMkLst>
        </pc:grpChg>
        <pc:grpChg chg="mod">
          <ac:chgData name="Anis Farihan Mat Raffei" userId="caa0f81d-2ced-4ad8-a070-ba6968b9f259" providerId="ADAL" clId="{ABD6ADDF-73E2-4920-926F-28FDAA702915}" dt="2022-06-08T04:20:29.936" v="220"/>
          <ac:grpSpMkLst>
            <pc:docMk/>
            <pc:sldMk cId="0" sldId="265"/>
            <ac:grpSpMk id="38928" creationId="{8B34097A-0123-40E4-B9EA-59ADD304C2E7}"/>
          </ac:grpSpMkLst>
        </pc:grpChg>
        <pc:grpChg chg="mod">
          <ac:chgData name="Anis Farihan Mat Raffei" userId="caa0f81d-2ced-4ad8-a070-ba6968b9f259" providerId="ADAL" clId="{ABD6ADDF-73E2-4920-926F-28FDAA702915}" dt="2022-06-08T04:20:29.936" v="220"/>
          <ac:grpSpMkLst>
            <pc:docMk/>
            <pc:sldMk cId="0" sldId="265"/>
            <ac:grpSpMk id="38929" creationId="{48ED936A-5A23-4129-8F95-F8ACC4A0FA20}"/>
          </ac:grpSpMkLst>
        </pc:grpChg>
        <pc:grpChg chg="mod">
          <ac:chgData name="Anis Farihan Mat Raffei" userId="caa0f81d-2ced-4ad8-a070-ba6968b9f259" providerId="ADAL" clId="{ABD6ADDF-73E2-4920-926F-28FDAA702915}" dt="2022-06-08T04:21:38.357" v="262"/>
          <ac:grpSpMkLst>
            <pc:docMk/>
            <pc:sldMk cId="0" sldId="265"/>
            <ac:grpSpMk id="38932" creationId="{71092AEC-79CC-4BE4-8B6A-016DF938D03C}"/>
          </ac:grpSpMkLst>
        </pc:grpChg>
        <pc:inkChg chg="add">
          <ac:chgData name="Anis Farihan Mat Raffei" userId="caa0f81d-2ced-4ad8-a070-ba6968b9f259" providerId="ADAL" clId="{ABD6ADDF-73E2-4920-926F-28FDAA702915}" dt="2022-06-08T02:23:01.883" v="0" actId="9405"/>
          <ac:inkMkLst>
            <pc:docMk/>
            <pc:sldMk cId="0" sldId="265"/>
            <ac:inkMk id="4" creationId="{95E7EC5B-FEFA-456F-9DA8-4B5D3E2FE937}"/>
          </ac:inkMkLst>
        </pc:inkChg>
        <pc:inkChg chg="add mod">
          <ac:chgData name="Anis Farihan Mat Raffei" userId="caa0f81d-2ced-4ad8-a070-ba6968b9f259" providerId="ADAL" clId="{ABD6ADDF-73E2-4920-926F-28FDAA702915}" dt="2022-06-08T02:23:10.823" v="6"/>
          <ac:inkMkLst>
            <pc:docMk/>
            <pc:sldMk cId="0" sldId="265"/>
            <ac:inkMk id="5" creationId="{3AA1B87F-54AF-41FB-8C0C-D32FE6DCA841}"/>
          </ac:inkMkLst>
        </pc:inkChg>
        <pc:inkChg chg="add mod">
          <ac:chgData name="Anis Farihan Mat Raffei" userId="caa0f81d-2ced-4ad8-a070-ba6968b9f259" providerId="ADAL" clId="{ABD6ADDF-73E2-4920-926F-28FDAA702915}" dt="2022-06-08T02:23:10.823" v="6"/>
          <ac:inkMkLst>
            <pc:docMk/>
            <pc:sldMk cId="0" sldId="265"/>
            <ac:inkMk id="6" creationId="{C82A438E-DE2D-48D5-84A6-D2432F2B486C}"/>
          </ac:inkMkLst>
        </pc:inkChg>
        <pc:inkChg chg="add mod">
          <ac:chgData name="Anis Farihan Mat Raffei" userId="caa0f81d-2ced-4ad8-a070-ba6968b9f259" providerId="ADAL" clId="{ABD6ADDF-73E2-4920-926F-28FDAA702915}" dt="2022-06-08T02:23:10.823" v="6"/>
          <ac:inkMkLst>
            <pc:docMk/>
            <pc:sldMk cId="0" sldId="265"/>
            <ac:inkMk id="7" creationId="{D9319C8C-0BC4-444C-8582-8977BB2A2BC9}"/>
          </ac:inkMkLst>
        </pc:inkChg>
        <pc:inkChg chg="add mod">
          <ac:chgData name="Anis Farihan Mat Raffei" userId="caa0f81d-2ced-4ad8-a070-ba6968b9f259" providerId="ADAL" clId="{ABD6ADDF-73E2-4920-926F-28FDAA702915}" dt="2022-06-08T02:23:10.823" v="6"/>
          <ac:inkMkLst>
            <pc:docMk/>
            <pc:sldMk cId="0" sldId="265"/>
            <ac:inkMk id="8" creationId="{23033CA9-05B4-4A5B-8CBB-0FAA5D14CC17}"/>
          </ac:inkMkLst>
        </pc:inkChg>
        <pc:inkChg chg="add mod">
          <ac:chgData name="Anis Farihan Mat Raffei" userId="caa0f81d-2ced-4ad8-a070-ba6968b9f259" providerId="ADAL" clId="{ABD6ADDF-73E2-4920-926F-28FDAA702915}" dt="2022-06-08T02:23:10.823" v="6"/>
          <ac:inkMkLst>
            <pc:docMk/>
            <pc:sldMk cId="0" sldId="265"/>
            <ac:inkMk id="9" creationId="{567A2D7C-B949-43D0-A900-312CCDAA7641}"/>
          </ac:inkMkLst>
        </pc:inkChg>
        <pc:inkChg chg="add mod">
          <ac:chgData name="Anis Farihan Mat Raffei" userId="caa0f81d-2ced-4ad8-a070-ba6968b9f259" providerId="ADAL" clId="{ABD6ADDF-73E2-4920-926F-28FDAA702915}" dt="2022-06-08T02:31:04.218" v="16"/>
          <ac:inkMkLst>
            <pc:docMk/>
            <pc:sldMk cId="0" sldId="265"/>
            <ac:inkMk id="11" creationId="{1D49F275-C3BF-4C2F-AD30-B132BEA7C805}"/>
          </ac:inkMkLst>
        </pc:inkChg>
        <pc:inkChg chg="add mod">
          <ac:chgData name="Anis Farihan Mat Raffei" userId="caa0f81d-2ced-4ad8-a070-ba6968b9f259" providerId="ADAL" clId="{ABD6ADDF-73E2-4920-926F-28FDAA702915}" dt="2022-06-08T02:31:04.218" v="16"/>
          <ac:inkMkLst>
            <pc:docMk/>
            <pc:sldMk cId="0" sldId="265"/>
            <ac:inkMk id="12" creationId="{C24009DC-97ED-454B-A053-5CBE38383C57}"/>
          </ac:inkMkLst>
        </pc:inkChg>
        <pc:inkChg chg="add mod">
          <ac:chgData name="Anis Farihan Mat Raffei" userId="caa0f81d-2ced-4ad8-a070-ba6968b9f259" providerId="ADAL" clId="{ABD6ADDF-73E2-4920-926F-28FDAA702915}" dt="2022-06-08T02:31:04.218" v="16"/>
          <ac:inkMkLst>
            <pc:docMk/>
            <pc:sldMk cId="0" sldId="265"/>
            <ac:inkMk id="13" creationId="{FD209A57-0F0C-4771-819D-ABA84D82181A}"/>
          </ac:inkMkLst>
        </pc:inkChg>
        <pc:inkChg chg="add mod">
          <ac:chgData name="Anis Farihan Mat Raffei" userId="caa0f81d-2ced-4ad8-a070-ba6968b9f259" providerId="ADAL" clId="{ABD6ADDF-73E2-4920-926F-28FDAA702915}" dt="2022-06-08T02:31:04.218" v="16"/>
          <ac:inkMkLst>
            <pc:docMk/>
            <pc:sldMk cId="0" sldId="265"/>
            <ac:inkMk id="14" creationId="{C8D32A50-C325-4EEA-AC97-B25EEC89C61D}"/>
          </ac:inkMkLst>
        </pc:inkChg>
        <pc:inkChg chg="add mod">
          <ac:chgData name="Anis Farihan Mat Raffei" userId="caa0f81d-2ced-4ad8-a070-ba6968b9f259" providerId="ADAL" clId="{ABD6ADDF-73E2-4920-926F-28FDAA702915}" dt="2022-06-08T02:31:04.218" v="16"/>
          <ac:inkMkLst>
            <pc:docMk/>
            <pc:sldMk cId="0" sldId="265"/>
            <ac:inkMk id="15" creationId="{831F38E4-517D-44DC-A9E2-D77EBE2A1DA5}"/>
          </ac:inkMkLst>
        </pc:inkChg>
        <pc:inkChg chg="add mod">
          <ac:chgData name="Anis Farihan Mat Raffei" userId="caa0f81d-2ced-4ad8-a070-ba6968b9f259" providerId="ADAL" clId="{ABD6ADDF-73E2-4920-926F-28FDAA702915}" dt="2022-06-08T02:31:04.218" v="16"/>
          <ac:inkMkLst>
            <pc:docMk/>
            <pc:sldMk cId="0" sldId="265"/>
            <ac:inkMk id="16" creationId="{1F312BA1-BE58-47BF-B558-DD363DB22E37}"/>
          </ac:inkMkLst>
        </pc:inkChg>
        <pc:inkChg chg="add mod">
          <ac:chgData name="Anis Farihan Mat Raffei" userId="caa0f81d-2ced-4ad8-a070-ba6968b9f259" providerId="ADAL" clId="{ABD6ADDF-73E2-4920-926F-28FDAA702915}" dt="2022-06-08T02:31:04.218" v="16"/>
          <ac:inkMkLst>
            <pc:docMk/>
            <pc:sldMk cId="0" sldId="265"/>
            <ac:inkMk id="17" creationId="{0A495449-7920-4AB1-88B2-F840EF471AF3}"/>
          </ac:inkMkLst>
        </pc:inkChg>
        <pc:inkChg chg="add mod">
          <ac:chgData name="Anis Farihan Mat Raffei" userId="caa0f81d-2ced-4ad8-a070-ba6968b9f259" providerId="ADAL" clId="{ABD6ADDF-73E2-4920-926F-28FDAA702915}" dt="2022-06-08T02:31:04.218" v="16"/>
          <ac:inkMkLst>
            <pc:docMk/>
            <pc:sldMk cId="0" sldId="265"/>
            <ac:inkMk id="18" creationId="{7AF0A929-BE34-44A1-A40B-161650A7394E}"/>
          </ac:inkMkLst>
        </pc:inkChg>
        <pc:inkChg chg="add mod">
          <ac:chgData name="Anis Farihan Mat Raffei" userId="caa0f81d-2ced-4ad8-a070-ba6968b9f259" providerId="ADAL" clId="{ABD6ADDF-73E2-4920-926F-28FDAA702915}" dt="2022-06-08T02:31:05.356" v="18"/>
          <ac:inkMkLst>
            <pc:docMk/>
            <pc:sldMk cId="0" sldId="265"/>
            <ac:inkMk id="19" creationId="{B332CFC9-4877-4A6D-A3BE-922B20EDCF93}"/>
          </ac:inkMkLst>
        </pc:inkChg>
        <pc:inkChg chg="add mod">
          <ac:chgData name="Anis Farihan Mat Raffei" userId="caa0f81d-2ced-4ad8-a070-ba6968b9f259" providerId="ADAL" clId="{ABD6ADDF-73E2-4920-926F-28FDAA702915}" dt="2022-06-08T02:31:05.356" v="18"/>
          <ac:inkMkLst>
            <pc:docMk/>
            <pc:sldMk cId="0" sldId="265"/>
            <ac:inkMk id="22" creationId="{0BD7106D-C7A5-4010-9FC6-E0BD65FC1F16}"/>
          </ac:inkMkLst>
        </pc:inkChg>
        <pc:inkChg chg="add">
          <ac:chgData name="Anis Farihan Mat Raffei" userId="caa0f81d-2ced-4ad8-a070-ba6968b9f259" providerId="ADAL" clId="{ABD6ADDF-73E2-4920-926F-28FDAA702915}" dt="2022-06-08T02:31:05.390" v="19" actId="9405"/>
          <ac:inkMkLst>
            <pc:docMk/>
            <pc:sldMk cId="0" sldId="265"/>
            <ac:inkMk id="24" creationId="{89DC748B-EB5E-4A8F-A2E9-9209A9E801B8}"/>
          </ac:inkMkLst>
        </pc:inkChg>
        <pc:inkChg chg="add mod">
          <ac:chgData name="Anis Farihan Mat Raffei" userId="caa0f81d-2ced-4ad8-a070-ba6968b9f259" providerId="ADAL" clId="{ABD6ADDF-73E2-4920-926F-28FDAA702915}" dt="2022-06-08T02:31:10.401" v="24"/>
          <ac:inkMkLst>
            <pc:docMk/>
            <pc:sldMk cId="0" sldId="265"/>
            <ac:inkMk id="25" creationId="{DE08256B-AE4D-48FE-BCFF-24E983ED0DD0}"/>
          </ac:inkMkLst>
        </pc:inkChg>
        <pc:inkChg chg="add">
          <ac:chgData name="Anis Farihan Mat Raffei" userId="caa0f81d-2ced-4ad8-a070-ba6968b9f259" providerId="ADAL" clId="{ABD6ADDF-73E2-4920-926F-28FDAA702915}" dt="2022-06-08T02:31:07.124" v="21" actId="9405"/>
          <ac:inkMkLst>
            <pc:docMk/>
            <pc:sldMk cId="0" sldId="265"/>
            <ac:inkMk id="26" creationId="{5E241F50-77FA-44E9-8CE0-83BB75376BB6}"/>
          </ac:inkMkLst>
        </pc:inkChg>
        <pc:inkChg chg="add mod">
          <ac:chgData name="Anis Farihan Mat Raffei" userId="caa0f81d-2ced-4ad8-a070-ba6968b9f259" providerId="ADAL" clId="{ABD6ADDF-73E2-4920-926F-28FDAA702915}" dt="2022-06-08T02:31:10.401" v="24"/>
          <ac:inkMkLst>
            <pc:docMk/>
            <pc:sldMk cId="0" sldId="265"/>
            <ac:inkMk id="27" creationId="{017F26EE-4A91-400E-BABF-1D19602288EA}"/>
          </ac:inkMkLst>
        </pc:inkChg>
        <pc:inkChg chg="add">
          <ac:chgData name="Anis Farihan Mat Raffei" userId="caa0f81d-2ced-4ad8-a070-ba6968b9f259" providerId="ADAL" clId="{ABD6ADDF-73E2-4920-926F-28FDAA702915}" dt="2022-06-08T02:31:09.471" v="23" actId="9405"/>
          <ac:inkMkLst>
            <pc:docMk/>
            <pc:sldMk cId="0" sldId="265"/>
            <ac:inkMk id="28" creationId="{74FCA0AE-8894-40B4-B83F-B005852D9161}"/>
          </ac:inkMkLst>
        </pc:inkChg>
        <pc:inkChg chg="add">
          <ac:chgData name="Anis Farihan Mat Raffei" userId="caa0f81d-2ced-4ad8-a070-ba6968b9f259" providerId="ADAL" clId="{ABD6ADDF-73E2-4920-926F-28FDAA702915}" dt="2022-06-08T04:20:17.114" v="209" actId="9405"/>
          <ac:inkMkLst>
            <pc:docMk/>
            <pc:sldMk cId="0" sldId="265"/>
            <ac:inkMk id="30" creationId="{0C744843-76FD-43EE-84BC-45F7296D8CE7}"/>
          </ac:inkMkLst>
        </pc:inkChg>
        <pc:inkChg chg="add">
          <ac:chgData name="Anis Farihan Mat Raffei" userId="caa0f81d-2ced-4ad8-a070-ba6968b9f259" providerId="ADAL" clId="{ABD6ADDF-73E2-4920-926F-28FDAA702915}" dt="2022-06-08T04:20:18.539" v="210" actId="9405"/>
          <ac:inkMkLst>
            <pc:docMk/>
            <pc:sldMk cId="0" sldId="265"/>
            <ac:inkMk id="31" creationId="{E3B1ABC5-80E9-4F52-8487-299671CBBF54}"/>
          </ac:inkMkLst>
        </pc:inkChg>
        <pc:inkChg chg="add mod">
          <ac:chgData name="Anis Farihan Mat Raffei" userId="caa0f81d-2ced-4ad8-a070-ba6968b9f259" providerId="ADAL" clId="{ABD6ADDF-73E2-4920-926F-28FDAA702915}" dt="2022-06-08T04:20:20.662" v="213"/>
          <ac:inkMkLst>
            <pc:docMk/>
            <pc:sldMk cId="0" sldId="265"/>
            <ac:inkMk id="38912" creationId="{3E327376-09AF-4A1E-8926-3CEB4C9FC075}"/>
          </ac:inkMkLst>
        </pc:inkChg>
        <pc:inkChg chg="add mod">
          <ac:chgData name="Anis Farihan Mat Raffei" userId="caa0f81d-2ced-4ad8-a070-ba6968b9f259" providerId="ADAL" clId="{ABD6ADDF-73E2-4920-926F-28FDAA702915}" dt="2022-06-08T04:20:20.662" v="213"/>
          <ac:inkMkLst>
            <pc:docMk/>
            <pc:sldMk cId="0" sldId="265"/>
            <ac:inkMk id="38913" creationId="{437710F8-076B-4731-9791-E88FBAD3E28D}"/>
          </ac:inkMkLst>
        </pc:inkChg>
        <pc:inkChg chg="add mod">
          <ac:chgData name="Anis Farihan Mat Raffei" userId="caa0f81d-2ced-4ad8-a070-ba6968b9f259" providerId="ADAL" clId="{ABD6ADDF-73E2-4920-926F-28FDAA702915}" dt="2022-06-08T04:20:29.936" v="220"/>
          <ac:inkMkLst>
            <pc:docMk/>
            <pc:sldMk cId="0" sldId="265"/>
            <ac:inkMk id="38922" creationId="{AC13AB8C-FA3A-4B00-83A5-4860D899C5F1}"/>
          </ac:inkMkLst>
        </pc:inkChg>
        <pc:inkChg chg="add mod">
          <ac:chgData name="Anis Farihan Mat Raffei" userId="caa0f81d-2ced-4ad8-a070-ba6968b9f259" providerId="ADAL" clId="{ABD6ADDF-73E2-4920-926F-28FDAA702915}" dt="2022-06-08T04:20:29.936" v="220"/>
          <ac:inkMkLst>
            <pc:docMk/>
            <pc:sldMk cId="0" sldId="265"/>
            <ac:inkMk id="38923" creationId="{7EA443ED-7AEF-45C1-80BF-3B611DCFDD67}"/>
          </ac:inkMkLst>
        </pc:inkChg>
        <pc:inkChg chg="add mod">
          <ac:chgData name="Anis Farihan Mat Raffei" userId="caa0f81d-2ced-4ad8-a070-ba6968b9f259" providerId="ADAL" clId="{ABD6ADDF-73E2-4920-926F-28FDAA702915}" dt="2022-06-08T04:20:29.936" v="220"/>
          <ac:inkMkLst>
            <pc:docMk/>
            <pc:sldMk cId="0" sldId="265"/>
            <ac:inkMk id="38925" creationId="{4868EC56-C1A0-4DE0-AFB9-21616CF3AE52}"/>
          </ac:inkMkLst>
        </pc:inkChg>
        <pc:inkChg chg="add mod">
          <ac:chgData name="Anis Farihan Mat Raffei" userId="caa0f81d-2ced-4ad8-a070-ba6968b9f259" providerId="ADAL" clId="{ABD6ADDF-73E2-4920-926F-28FDAA702915}" dt="2022-06-08T04:20:29.936" v="220"/>
          <ac:inkMkLst>
            <pc:docMk/>
            <pc:sldMk cId="0" sldId="265"/>
            <ac:inkMk id="38926" creationId="{8F920645-C516-4CF3-8CEB-E985A050B077}"/>
          </ac:inkMkLst>
        </pc:inkChg>
        <pc:inkChg chg="add mod">
          <ac:chgData name="Anis Farihan Mat Raffei" userId="caa0f81d-2ced-4ad8-a070-ba6968b9f259" providerId="ADAL" clId="{ABD6ADDF-73E2-4920-926F-28FDAA702915}" dt="2022-06-08T04:20:29.936" v="220"/>
          <ac:inkMkLst>
            <pc:docMk/>
            <pc:sldMk cId="0" sldId="265"/>
            <ac:inkMk id="38927" creationId="{3E5FC1D2-B85D-4F63-9E40-7F133DBE25C0}"/>
          </ac:inkMkLst>
        </pc:inkChg>
        <pc:inkChg chg="add mod">
          <ac:chgData name="Anis Farihan Mat Raffei" userId="caa0f81d-2ced-4ad8-a070-ba6968b9f259" providerId="ADAL" clId="{ABD6ADDF-73E2-4920-926F-28FDAA702915}" dt="2022-06-08T04:21:38.357" v="262"/>
          <ac:inkMkLst>
            <pc:docMk/>
            <pc:sldMk cId="0" sldId="265"/>
            <ac:inkMk id="38930" creationId="{C13C5D0D-6BAC-477C-B674-AC3509EFEA8C}"/>
          </ac:inkMkLst>
        </pc:inkChg>
        <pc:inkChg chg="add mod">
          <ac:chgData name="Anis Farihan Mat Raffei" userId="caa0f81d-2ced-4ad8-a070-ba6968b9f259" providerId="ADAL" clId="{ABD6ADDF-73E2-4920-926F-28FDAA702915}" dt="2022-06-08T04:21:38.357" v="262"/>
          <ac:inkMkLst>
            <pc:docMk/>
            <pc:sldMk cId="0" sldId="265"/>
            <ac:inkMk id="38931" creationId="{860F0519-4CE4-4564-87FC-5C27805C0C0C}"/>
          </ac:inkMkLst>
        </pc:inkChg>
      </pc:sldChg>
      <pc:sldChg chg="addSp delSp modSp mod">
        <pc:chgData name="Anis Farihan Mat Raffei" userId="caa0f81d-2ced-4ad8-a070-ba6968b9f259" providerId="ADAL" clId="{ABD6ADDF-73E2-4920-926F-28FDAA702915}" dt="2022-06-08T04:13:24.537" v="127" actId="9405"/>
        <pc:sldMkLst>
          <pc:docMk/>
          <pc:sldMk cId="0" sldId="266"/>
        </pc:sldMkLst>
        <pc:grpChg chg="del mod">
          <ac:chgData name="Anis Farihan Mat Raffei" userId="caa0f81d-2ced-4ad8-a070-ba6968b9f259" providerId="ADAL" clId="{ABD6ADDF-73E2-4920-926F-28FDAA702915}" dt="2022-06-08T04:13:16.114" v="113"/>
          <ac:grpSpMkLst>
            <pc:docMk/>
            <pc:sldMk cId="0" sldId="266"/>
            <ac:grpSpMk id="10" creationId="{DD5E2BAC-E4B5-4237-B631-8659EE62D385}"/>
          </ac:grpSpMkLst>
        </pc:grpChg>
        <pc:grpChg chg="del mod">
          <ac:chgData name="Anis Farihan Mat Raffei" userId="caa0f81d-2ced-4ad8-a070-ba6968b9f259" providerId="ADAL" clId="{ABD6ADDF-73E2-4920-926F-28FDAA702915}" dt="2022-06-08T04:12:40.646" v="95"/>
          <ac:grpSpMkLst>
            <pc:docMk/>
            <pc:sldMk cId="0" sldId="266"/>
            <ac:grpSpMk id="20" creationId="{445B2A0B-67F3-49E0-90F4-E86EC1F1D492}"/>
          </ac:grpSpMkLst>
        </pc:grpChg>
        <pc:grpChg chg="del mod">
          <ac:chgData name="Anis Farihan Mat Raffei" userId="caa0f81d-2ced-4ad8-a070-ba6968b9f259" providerId="ADAL" clId="{ABD6ADDF-73E2-4920-926F-28FDAA702915}" dt="2022-06-08T04:13:16.114" v="113"/>
          <ac:grpSpMkLst>
            <pc:docMk/>
            <pc:sldMk cId="0" sldId="266"/>
            <ac:grpSpMk id="21" creationId="{0684CAE4-75D0-41EF-A62F-759691CA8315}"/>
          </ac:grpSpMkLst>
        </pc:grpChg>
        <pc:grpChg chg="del mod">
          <ac:chgData name="Anis Farihan Mat Raffei" userId="caa0f81d-2ced-4ad8-a070-ba6968b9f259" providerId="ADAL" clId="{ABD6ADDF-73E2-4920-926F-28FDAA702915}" dt="2022-06-08T04:13:16.114" v="113"/>
          <ac:grpSpMkLst>
            <pc:docMk/>
            <pc:sldMk cId="0" sldId="266"/>
            <ac:grpSpMk id="27" creationId="{9D322FF6-F7AA-4CAF-AD55-9A48AE3347FA}"/>
          </ac:grpSpMkLst>
        </pc:grpChg>
        <pc:grpChg chg="del mod">
          <ac:chgData name="Anis Farihan Mat Raffei" userId="caa0f81d-2ced-4ad8-a070-ba6968b9f259" providerId="ADAL" clId="{ABD6ADDF-73E2-4920-926F-28FDAA702915}" dt="2022-06-08T04:13:12.321" v="109"/>
          <ac:grpSpMkLst>
            <pc:docMk/>
            <pc:sldMk cId="0" sldId="266"/>
            <ac:grpSpMk id="39936" creationId="{D05BAB27-2633-4D32-8BEB-46C21E9A7104}"/>
          </ac:grpSpMkLst>
        </pc:grpChg>
        <pc:grpChg chg="del mod">
          <ac:chgData name="Anis Farihan Mat Raffei" userId="caa0f81d-2ced-4ad8-a070-ba6968b9f259" providerId="ADAL" clId="{ABD6ADDF-73E2-4920-926F-28FDAA702915}" dt="2022-06-08T04:13:12.321" v="109"/>
          <ac:grpSpMkLst>
            <pc:docMk/>
            <pc:sldMk cId="0" sldId="266"/>
            <ac:grpSpMk id="39940" creationId="{EC23F443-03D4-4A61-BF92-5906EEB56226}"/>
          </ac:grpSpMkLst>
        </pc:grpChg>
        <pc:grpChg chg="del mod">
          <ac:chgData name="Anis Farihan Mat Raffei" userId="caa0f81d-2ced-4ad8-a070-ba6968b9f259" providerId="ADAL" clId="{ABD6ADDF-73E2-4920-926F-28FDAA702915}" dt="2022-06-08T04:13:16.114" v="113"/>
          <ac:grpSpMkLst>
            <pc:docMk/>
            <pc:sldMk cId="0" sldId="266"/>
            <ac:grpSpMk id="39944" creationId="{ACC34E4C-3342-4E6B-A5CF-6DBA1A0EAE95}"/>
          </ac:grpSpMkLst>
        </pc:grpChg>
        <pc:grpChg chg="mod">
          <ac:chgData name="Anis Farihan Mat Raffei" userId="caa0f81d-2ced-4ad8-a070-ba6968b9f259" providerId="ADAL" clId="{ABD6ADDF-73E2-4920-926F-28FDAA702915}" dt="2022-06-08T04:13:16.114" v="113"/>
          <ac:grpSpMkLst>
            <pc:docMk/>
            <pc:sldMk cId="0" sldId="266"/>
            <ac:grpSpMk id="39949" creationId="{3F084FAC-F13C-467E-B437-31A14C1598CC}"/>
          </ac:grpSpMkLst>
        </pc:grpChg>
        <pc:grpChg chg="del mod">
          <ac:chgData name="Anis Farihan Mat Raffei" userId="caa0f81d-2ced-4ad8-a070-ba6968b9f259" providerId="ADAL" clId="{ABD6ADDF-73E2-4920-926F-28FDAA702915}" dt="2022-06-08T04:13:23.256" v="124"/>
          <ac:grpSpMkLst>
            <pc:docMk/>
            <pc:sldMk cId="0" sldId="266"/>
            <ac:grpSpMk id="39956" creationId="{6180E886-45CA-4C74-BF0D-E1B86C493903}"/>
          </ac:grpSpMkLst>
        </pc:grpChg>
        <pc:grpChg chg="mod">
          <ac:chgData name="Anis Farihan Mat Raffei" userId="caa0f81d-2ced-4ad8-a070-ba6968b9f259" providerId="ADAL" clId="{ABD6ADDF-73E2-4920-926F-28FDAA702915}" dt="2022-06-08T04:13:23.256" v="124"/>
          <ac:grpSpMkLst>
            <pc:docMk/>
            <pc:sldMk cId="0" sldId="266"/>
            <ac:grpSpMk id="39960" creationId="{ABD7155E-B36D-4B4C-AA54-7FDAAAD6A3C0}"/>
          </ac:grpSpMkLst>
        </pc:grpChg>
        <pc:grpChg chg="mod">
          <ac:chgData name="Anis Farihan Mat Raffei" userId="caa0f81d-2ced-4ad8-a070-ba6968b9f259" providerId="ADAL" clId="{ABD6ADDF-73E2-4920-926F-28FDAA702915}" dt="2022-06-08T04:13:23.256" v="124"/>
          <ac:grpSpMkLst>
            <pc:docMk/>
            <pc:sldMk cId="0" sldId="266"/>
            <ac:grpSpMk id="39961" creationId="{08660F67-CC22-4DDA-B074-70FE79540E98}"/>
          </ac:grpSpMkLst>
        </pc:grpChg>
        <pc:graphicFrameChg chg="mod">
          <ac:chgData name="Anis Farihan Mat Raffei" userId="caa0f81d-2ced-4ad8-a070-ba6968b9f259" providerId="ADAL" clId="{ABD6ADDF-73E2-4920-926F-28FDAA702915}" dt="2022-06-08T04:13:06.022" v="105" actId="1076"/>
          <ac:graphicFrameMkLst>
            <pc:docMk/>
            <pc:sldMk cId="0" sldId="266"/>
            <ac:graphicFrameMk id="39948" creationId="{00000000-0000-0000-0000-000000000000}"/>
          </ac:graphicFrameMkLst>
        </pc:graphicFrameChg>
        <pc:inkChg chg="add">
          <ac:chgData name="Anis Farihan Mat Raffei" userId="caa0f81d-2ced-4ad8-a070-ba6968b9f259" providerId="ADAL" clId="{ABD6ADDF-73E2-4920-926F-28FDAA702915}" dt="2022-06-08T04:11:55.942" v="73" actId="9405"/>
          <ac:inkMkLst>
            <pc:docMk/>
            <pc:sldMk cId="0" sldId="266"/>
            <ac:inkMk id="4" creationId="{B68563A8-3655-44C2-B009-4CC3D60F7AA9}"/>
          </ac:inkMkLst>
        </pc:inkChg>
        <pc:inkChg chg="add">
          <ac:chgData name="Anis Farihan Mat Raffei" userId="caa0f81d-2ced-4ad8-a070-ba6968b9f259" providerId="ADAL" clId="{ABD6ADDF-73E2-4920-926F-28FDAA702915}" dt="2022-06-08T04:12:05.199" v="74" actId="9405"/>
          <ac:inkMkLst>
            <pc:docMk/>
            <pc:sldMk cId="0" sldId="266"/>
            <ac:inkMk id="5" creationId="{FA94E85A-9FDC-4229-846A-1EC2295D6D16}"/>
          </ac:inkMkLst>
        </pc:inkChg>
        <pc:inkChg chg="add mod">
          <ac:chgData name="Anis Farihan Mat Raffei" userId="caa0f81d-2ced-4ad8-a070-ba6968b9f259" providerId="ADAL" clId="{ABD6ADDF-73E2-4920-926F-28FDAA702915}" dt="2022-06-08T04:13:16.114" v="113"/>
          <ac:inkMkLst>
            <pc:docMk/>
            <pc:sldMk cId="0" sldId="266"/>
            <ac:inkMk id="6" creationId="{0240984E-16F9-40A3-9F28-CE145B317CEE}"/>
          </ac:inkMkLst>
        </pc:inkChg>
        <pc:inkChg chg="add mod">
          <ac:chgData name="Anis Farihan Mat Raffei" userId="caa0f81d-2ced-4ad8-a070-ba6968b9f259" providerId="ADAL" clId="{ABD6ADDF-73E2-4920-926F-28FDAA702915}" dt="2022-06-08T04:13:16.114" v="113"/>
          <ac:inkMkLst>
            <pc:docMk/>
            <pc:sldMk cId="0" sldId="266"/>
            <ac:inkMk id="7" creationId="{1AA05CFE-5A2B-45B1-833F-24CE8D821B5E}"/>
          </ac:inkMkLst>
        </pc:inkChg>
        <pc:inkChg chg="add mod">
          <ac:chgData name="Anis Farihan Mat Raffei" userId="caa0f81d-2ced-4ad8-a070-ba6968b9f259" providerId="ADAL" clId="{ABD6ADDF-73E2-4920-926F-28FDAA702915}" dt="2022-06-08T04:13:16.114" v="113"/>
          <ac:inkMkLst>
            <pc:docMk/>
            <pc:sldMk cId="0" sldId="266"/>
            <ac:inkMk id="8" creationId="{5916EB88-B234-4523-8245-8821A70CE397}"/>
          </ac:inkMkLst>
        </pc:inkChg>
        <pc:inkChg chg="add mod">
          <ac:chgData name="Anis Farihan Mat Raffei" userId="caa0f81d-2ced-4ad8-a070-ba6968b9f259" providerId="ADAL" clId="{ABD6ADDF-73E2-4920-926F-28FDAA702915}" dt="2022-06-08T04:13:16.114" v="113"/>
          <ac:inkMkLst>
            <pc:docMk/>
            <pc:sldMk cId="0" sldId="266"/>
            <ac:inkMk id="9" creationId="{F876D938-241F-47BA-BEEB-7E64C4B33A0A}"/>
          </ac:inkMkLst>
        </pc:inkChg>
        <pc:inkChg chg="add mod">
          <ac:chgData name="Anis Farihan Mat Raffei" userId="caa0f81d-2ced-4ad8-a070-ba6968b9f259" providerId="ADAL" clId="{ABD6ADDF-73E2-4920-926F-28FDAA702915}" dt="2022-06-08T04:13:16.114" v="113"/>
          <ac:inkMkLst>
            <pc:docMk/>
            <pc:sldMk cId="0" sldId="266"/>
            <ac:inkMk id="11" creationId="{BA9430BE-9E13-4338-ABBF-8FADBC68E302}"/>
          </ac:inkMkLst>
        </pc:inkChg>
        <pc:inkChg chg="add mod">
          <ac:chgData name="Anis Farihan Mat Raffei" userId="caa0f81d-2ced-4ad8-a070-ba6968b9f259" providerId="ADAL" clId="{ABD6ADDF-73E2-4920-926F-28FDAA702915}" dt="2022-06-08T04:13:16.114" v="113"/>
          <ac:inkMkLst>
            <pc:docMk/>
            <pc:sldMk cId="0" sldId="266"/>
            <ac:inkMk id="12" creationId="{C0D99B1D-A226-4E50-ACCA-6B2AE900A599}"/>
          </ac:inkMkLst>
        </pc:inkChg>
        <pc:inkChg chg="add mod">
          <ac:chgData name="Anis Farihan Mat Raffei" userId="caa0f81d-2ced-4ad8-a070-ba6968b9f259" providerId="ADAL" clId="{ABD6ADDF-73E2-4920-926F-28FDAA702915}" dt="2022-06-08T04:13:16.114" v="113"/>
          <ac:inkMkLst>
            <pc:docMk/>
            <pc:sldMk cId="0" sldId="266"/>
            <ac:inkMk id="13" creationId="{35C9FFFD-1039-427E-A480-E5D98D4731E1}"/>
          </ac:inkMkLst>
        </pc:inkChg>
        <pc:inkChg chg="add mod">
          <ac:chgData name="Anis Farihan Mat Raffei" userId="caa0f81d-2ced-4ad8-a070-ba6968b9f259" providerId="ADAL" clId="{ABD6ADDF-73E2-4920-926F-28FDAA702915}" dt="2022-06-08T04:13:16.114" v="113"/>
          <ac:inkMkLst>
            <pc:docMk/>
            <pc:sldMk cId="0" sldId="266"/>
            <ac:inkMk id="14" creationId="{2CD489C1-A0C3-41BE-9044-4EE50CFDEDC0}"/>
          </ac:inkMkLst>
        </pc:inkChg>
        <pc:inkChg chg="add mod">
          <ac:chgData name="Anis Farihan Mat Raffei" userId="caa0f81d-2ced-4ad8-a070-ba6968b9f259" providerId="ADAL" clId="{ABD6ADDF-73E2-4920-926F-28FDAA702915}" dt="2022-06-08T04:13:16.114" v="113"/>
          <ac:inkMkLst>
            <pc:docMk/>
            <pc:sldMk cId="0" sldId="266"/>
            <ac:inkMk id="15" creationId="{EAEC075E-F49F-4BAC-ADF0-CFEB5D283E63}"/>
          </ac:inkMkLst>
        </pc:inkChg>
        <pc:inkChg chg="add mod">
          <ac:chgData name="Anis Farihan Mat Raffei" userId="caa0f81d-2ced-4ad8-a070-ba6968b9f259" providerId="ADAL" clId="{ABD6ADDF-73E2-4920-926F-28FDAA702915}" dt="2022-06-08T04:13:16.114" v="113"/>
          <ac:inkMkLst>
            <pc:docMk/>
            <pc:sldMk cId="0" sldId="266"/>
            <ac:inkMk id="16" creationId="{E13A3733-6B2B-40EF-B3F2-C713C72F8ABA}"/>
          </ac:inkMkLst>
        </pc:inkChg>
        <pc:inkChg chg="add mod">
          <ac:chgData name="Anis Farihan Mat Raffei" userId="caa0f81d-2ced-4ad8-a070-ba6968b9f259" providerId="ADAL" clId="{ABD6ADDF-73E2-4920-926F-28FDAA702915}" dt="2022-06-08T04:13:16.114" v="113"/>
          <ac:inkMkLst>
            <pc:docMk/>
            <pc:sldMk cId="0" sldId="266"/>
            <ac:inkMk id="17" creationId="{668E695D-245D-46BD-9102-B957A634617B}"/>
          </ac:inkMkLst>
        </pc:inkChg>
        <pc:inkChg chg="add mod">
          <ac:chgData name="Anis Farihan Mat Raffei" userId="caa0f81d-2ced-4ad8-a070-ba6968b9f259" providerId="ADAL" clId="{ABD6ADDF-73E2-4920-926F-28FDAA702915}" dt="2022-06-08T04:13:16.114" v="113"/>
          <ac:inkMkLst>
            <pc:docMk/>
            <pc:sldMk cId="0" sldId="266"/>
            <ac:inkMk id="18" creationId="{2771C059-6658-4FA1-AABF-26C71BDB0C74}"/>
          </ac:inkMkLst>
        </pc:inkChg>
        <pc:inkChg chg="add mod">
          <ac:chgData name="Anis Farihan Mat Raffei" userId="caa0f81d-2ced-4ad8-a070-ba6968b9f259" providerId="ADAL" clId="{ABD6ADDF-73E2-4920-926F-28FDAA702915}" dt="2022-06-08T04:13:16.114" v="113"/>
          <ac:inkMkLst>
            <pc:docMk/>
            <pc:sldMk cId="0" sldId="266"/>
            <ac:inkMk id="19" creationId="{F5B80B18-77BD-4502-A149-9440F3188AF2}"/>
          </ac:inkMkLst>
        </pc:inkChg>
        <pc:inkChg chg="add mod">
          <ac:chgData name="Anis Farihan Mat Raffei" userId="caa0f81d-2ced-4ad8-a070-ba6968b9f259" providerId="ADAL" clId="{ABD6ADDF-73E2-4920-926F-28FDAA702915}" dt="2022-06-08T04:13:16.114" v="113"/>
          <ac:inkMkLst>
            <pc:docMk/>
            <pc:sldMk cId="0" sldId="266"/>
            <ac:inkMk id="22" creationId="{BB2986B5-9398-4441-B391-830F83895C86}"/>
          </ac:inkMkLst>
        </pc:inkChg>
        <pc:inkChg chg="add mod">
          <ac:chgData name="Anis Farihan Mat Raffei" userId="caa0f81d-2ced-4ad8-a070-ba6968b9f259" providerId="ADAL" clId="{ABD6ADDF-73E2-4920-926F-28FDAA702915}" dt="2022-06-08T04:13:16.114" v="113"/>
          <ac:inkMkLst>
            <pc:docMk/>
            <pc:sldMk cId="0" sldId="266"/>
            <ac:inkMk id="23" creationId="{64782DC6-3621-436D-AE2A-9B635E4CDF33}"/>
          </ac:inkMkLst>
        </pc:inkChg>
        <pc:inkChg chg="add mod">
          <ac:chgData name="Anis Farihan Mat Raffei" userId="caa0f81d-2ced-4ad8-a070-ba6968b9f259" providerId="ADAL" clId="{ABD6ADDF-73E2-4920-926F-28FDAA702915}" dt="2022-06-08T04:13:16.114" v="113"/>
          <ac:inkMkLst>
            <pc:docMk/>
            <pc:sldMk cId="0" sldId="266"/>
            <ac:inkMk id="24" creationId="{563652DB-7F35-4B9E-A7BC-355D17485CE9}"/>
          </ac:inkMkLst>
        </pc:inkChg>
        <pc:inkChg chg="add mod">
          <ac:chgData name="Anis Farihan Mat Raffei" userId="caa0f81d-2ced-4ad8-a070-ba6968b9f259" providerId="ADAL" clId="{ABD6ADDF-73E2-4920-926F-28FDAA702915}" dt="2022-06-08T04:13:16.114" v="113"/>
          <ac:inkMkLst>
            <pc:docMk/>
            <pc:sldMk cId="0" sldId="266"/>
            <ac:inkMk id="25" creationId="{5F127CC2-53D0-4FDA-A86E-A73F253F612D}"/>
          </ac:inkMkLst>
        </pc:inkChg>
        <pc:inkChg chg="add mod">
          <ac:chgData name="Anis Farihan Mat Raffei" userId="caa0f81d-2ced-4ad8-a070-ba6968b9f259" providerId="ADAL" clId="{ABD6ADDF-73E2-4920-926F-28FDAA702915}" dt="2022-06-08T04:13:16.114" v="113"/>
          <ac:inkMkLst>
            <pc:docMk/>
            <pc:sldMk cId="0" sldId="266"/>
            <ac:inkMk id="26" creationId="{98AE14B5-716E-47D4-B3BC-07DB7A2EC1D2}"/>
          </ac:inkMkLst>
        </pc:inkChg>
        <pc:inkChg chg="add mod">
          <ac:chgData name="Anis Farihan Mat Raffei" userId="caa0f81d-2ced-4ad8-a070-ba6968b9f259" providerId="ADAL" clId="{ABD6ADDF-73E2-4920-926F-28FDAA702915}" dt="2022-06-08T04:13:16.114" v="113"/>
          <ac:inkMkLst>
            <pc:docMk/>
            <pc:sldMk cId="0" sldId="266"/>
            <ac:inkMk id="28" creationId="{9EF0BD34-6680-4E2F-A8B7-6A07F6E7023B}"/>
          </ac:inkMkLst>
        </pc:inkChg>
        <pc:inkChg chg="add mod">
          <ac:chgData name="Anis Farihan Mat Raffei" userId="caa0f81d-2ced-4ad8-a070-ba6968b9f259" providerId="ADAL" clId="{ABD6ADDF-73E2-4920-926F-28FDAA702915}" dt="2022-06-08T04:13:16.114" v="113"/>
          <ac:inkMkLst>
            <pc:docMk/>
            <pc:sldMk cId="0" sldId="266"/>
            <ac:inkMk id="29" creationId="{5A61E32B-AA6F-47BA-9EE3-814F5FA99F16}"/>
          </ac:inkMkLst>
        </pc:inkChg>
        <pc:inkChg chg="add mod">
          <ac:chgData name="Anis Farihan Mat Raffei" userId="caa0f81d-2ced-4ad8-a070-ba6968b9f259" providerId="ADAL" clId="{ABD6ADDF-73E2-4920-926F-28FDAA702915}" dt="2022-06-08T04:13:16.114" v="113"/>
          <ac:inkMkLst>
            <pc:docMk/>
            <pc:sldMk cId="0" sldId="266"/>
            <ac:inkMk id="30" creationId="{67619F8E-35E7-4891-A75C-7F8F0455B4F2}"/>
          </ac:inkMkLst>
        </pc:inkChg>
        <pc:inkChg chg="add mod">
          <ac:chgData name="Anis Farihan Mat Raffei" userId="caa0f81d-2ced-4ad8-a070-ba6968b9f259" providerId="ADAL" clId="{ABD6ADDF-73E2-4920-926F-28FDAA702915}" dt="2022-06-08T04:13:16.114" v="113"/>
          <ac:inkMkLst>
            <pc:docMk/>
            <pc:sldMk cId="0" sldId="266"/>
            <ac:inkMk id="31" creationId="{0E4D6A63-6F2D-48C5-B2E3-243FC21BC6E9}"/>
          </ac:inkMkLst>
        </pc:inkChg>
        <pc:inkChg chg="add mod">
          <ac:chgData name="Anis Farihan Mat Raffei" userId="caa0f81d-2ced-4ad8-a070-ba6968b9f259" providerId="ADAL" clId="{ABD6ADDF-73E2-4920-926F-28FDAA702915}" dt="2022-06-08T04:13:16.114" v="113"/>
          <ac:inkMkLst>
            <pc:docMk/>
            <pc:sldMk cId="0" sldId="266"/>
            <ac:inkMk id="39937" creationId="{E2861582-0830-41D5-A1EB-EB3B8551A1AB}"/>
          </ac:inkMkLst>
        </pc:inkChg>
        <pc:inkChg chg="add mod">
          <ac:chgData name="Anis Farihan Mat Raffei" userId="caa0f81d-2ced-4ad8-a070-ba6968b9f259" providerId="ADAL" clId="{ABD6ADDF-73E2-4920-926F-28FDAA702915}" dt="2022-06-08T04:13:16.114" v="113"/>
          <ac:inkMkLst>
            <pc:docMk/>
            <pc:sldMk cId="0" sldId="266"/>
            <ac:inkMk id="39938" creationId="{E6E6F020-FFC3-4111-B511-AE7B7CEB75D3}"/>
          </ac:inkMkLst>
        </pc:inkChg>
        <pc:inkChg chg="add mod">
          <ac:chgData name="Anis Farihan Mat Raffei" userId="caa0f81d-2ced-4ad8-a070-ba6968b9f259" providerId="ADAL" clId="{ABD6ADDF-73E2-4920-926F-28FDAA702915}" dt="2022-06-08T04:13:16.114" v="113"/>
          <ac:inkMkLst>
            <pc:docMk/>
            <pc:sldMk cId="0" sldId="266"/>
            <ac:inkMk id="39939" creationId="{067A8C7A-4856-40FF-8674-B388F3BFF9BD}"/>
          </ac:inkMkLst>
        </pc:inkChg>
        <pc:inkChg chg="add mod">
          <ac:chgData name="Anis Farihan Mat Raffei" userId="caa0f81d-2ced-4ad8-a070-ba6968b9f259" providerId="ADAL" clId="{ABD6ADDF-73E2-4920-926F-28FDAA702915}" dt="2022-06-08T04:13:16.114" v="113"/>
          <ac:inkMkLst>
            <pc:docMk/>
            <pc:sldMk cId="0" sldId="266"/>
            <ac:inkMk id="39941" creationId="{8C37876F-0FD7-4239-9D83-B54C50F73AAC}"/>
          </ac:inkMkLst>
        </pc:inkChg>
        <pc:inkChg chg="add mod">
          <ac:chgData name="Anis Farihan Mat Raffei" userId="caa0f81d-2ced-4ad8-a070-ba6968b9f259" providerId="ADAL" clId="{ABD6ADDF-73E2-4920-926F-28FDAA702915}" dt="2022-06-08T04:13:16.114" v="113"/>
          <ac:inkMkLst>
            <pc:docMk/>
            <pc:sldMk cId="0" sldId="266"/>
            <ac:inkMk id="39942" creationId="{0187CA37-2181-465C-9198-7B053515695C}"/>
          </ac:inkMkLst>
        </pc:inkChg>
        <pc:inkChg chg="add mod">
          <ac:chgData name="Anis Farihan Mat Raffei" userId="caa0f81d-2ced-4ad8-a070-ba6968b9f259" providerId="ADAL" clId="{ABD6ADDF-73E2-4920-926F-28FDAA702915}" dt="2022-06-08T04:13:16.114" v="113"/>
          <ac:inkMkLst>
            <pc:docMk/>
            <pc:sldMk cId="0" sldId="266"/>
            <ac:inkMk id="39943" creationId="{F6C4C91E-6C60-492A-B741-D7EA5293D202}"/>
          </ac:inkMkLst>
        </pc:inkChg>
        <pc:inkChg chg="add mod">
          <ac:chgData name="Anis Farihan Mat Raffei" userId="caa0f81d-2ced-4ad8-a070-ba6968b9f259" providerId="ADAL" clId="{ABD6ADDF-73E2-4920-926F-28FDAA702915}" dt="2022-06-08T04:13:16.114" v="113"/>
          <ac:inkMkLst>
            <pc:docMk/>
            <pc:sldMk cId="0" sldId="266"/>
            <ac:inkMk id="39945" creationId="{E315D02F-176C-4356-BF45-5D305251C46E}"/>
          </ac:inkMkLst>
        </pc:inkChg>
        <pc:inkChg chg="add mod">
          <ac:chgData name="Anis Farihan Mat Raffei" userId="caa0f81d-2ced-4ad8-a070-ba6968b9f259" providerId="ADAL" clId="{ABD6ADDF-73E2-4920-926F-28FDAA702915}" dt="2022-06-08T04:13:16.114" v="113"/>
          <ac:inkMkLst>
            <pc:docMk/>
            <pc:sldMk cId="0" sldId="266"/>
            <ac:inkMk id="39946" creationId="{6DDD799F-893E-43B7-9C9A-BE0B22B336C2}"/>
          </ac:inkMkLst>
        </pc:inkChg>
        <pc:inkChg chg="add mod">
          <ac:chgData name="Anis Farihan Mat Raffei" userId="caa0f81d-2ced-4ad8-a070-ba6968b9f259" providerId="ADAL" clId="{ABD6ADDF-73E2-4920-926F-28FDAA702915}" dt="2022-06-08T04:13:16.114" v="113"/>
          <ac:inkMkLst>
            <pc:docMk/>
            <pc:sldMk cId="0" sldId="266"/>
            <ac:inkMk id="39947" creationId="{70AD2CF6-CDBF-4A44-9978-51DF7B6AD7DF}"/>
          </ac:inkMkLst>
        </pc:inkChg>
        <pc:inkChg chg="add mod">
          <ac:chgData name="Anis Farihan Mat Raffei" userId="caa0f81d-2ced-4ad8-a070-ba6968b9f259" providerId="ADAL" clId="{ABD6ADDF-73E2-4920-926F-28FDAA702915}" dt="2022-06-08T04:13:23.256" v="124"/>
          <ac:inkMkLst>
            <pc:docMk/>
            <pc:sldMk cId="0" sldId="266"/>
            <ac:inkMk id="39950" creationId="{63F58EC6-D2EE-42CE-A176-92652E2DAD18}"/>
          </ac:inkMkLst>
        </pc:inkChg>
        <pc:inkChg chg="add mod">
          <ac:chgData name="Anis Farihan Mat Raffei" userId="caa0f81d-2ced-4ad8-a070-ba6968b9f259" providerId="ADAL" clId="{ABD6ADDF-73E2-4920-926F-28FDAA702915}" dt="2022-06-08T04:13:23.256" v="124"/>
          <ac:inkMkLst>
            <pc:docMk/>
            <pc:sldMk cId="0" sldId="266"/>
            <ac:inkMk id="39951" creationId="{FA0A92FB-C247-4477-A3E9-A3CD5A4E85EB}"/>
          </ac:inkMkLst>
        </pc:inkChg>
        <pc:inkChg chg="add mod">
          <ac:chgData name="Anis Farihan Mat Raffei" userId="caa0f81d-2ced-4ad8-a070-ba6968b9f259" providerId="ADAL" clId="{ABD6ADDF-73E2-4920-926F-28FDAA702915}" dt="2022-06-08T04:13:23.256" v="124"/>
          <ac:inkMkLst>
            <pc:docMk/>
            <pc:sldMk cId="0" sldId="266"/>
            <ac:inkMk id="39952" creationId="{323375D5-F000-4196-9514-338871F4C239}"/>
          </ac:inkMkLst>
        </pc:inkChg>
        <pc:inkChg chg="add mod">
          <ac:chgData name="Anis Farihan Mat Raffei" userId="caa0f81d-2ced-4ad8-a070-ba6968b9f259" providerId="ADAL" clId="{ABD6ADDF-73E2-4920-926F-28FDAA702915}" dt="2022-06-08T04:13:23.256" v="124"/>
          <ac:inkMkLst>
            <pc:docMk/>
            <pc:sldMk cId="0" sldId="266"/>
            <ac:inkMk id="39953" creationId="{7BB83CB5-C10A-4BA2-8341-1C20B1396452}"/>
          </ac:inkMkLst>
        </pc:inkChg>
        <pc:inkChg chg="add mod">
          <ac:chgData name="Anis Farihan Mat Raffei" userId="caa0f81d-2ced-4ad8-a070-ba6968b9f259" providerId="ADAL" clId="{ABD6ADDF-73E2-4920-926F-28FDAA702915}" dt="2022-06-08T04:13:23.256" v="124"/>
          <ac:inkMkLst>
            <pc:docMk/>
            <pc:sldMk cId="0" sldId="266"/>
            <ac:inkMk id="39954" creationId="{FE828D13-27A4-4A53-9FFC-2A1643DD27EC}"/>
          </ac:inkMkLst>
        </pc:inkChg>
        <pc:inkChg chg="add mod">
          <ac:chgData name="Anis Farihan Mat Raffei" userId="caa0f81d-2ced-4ad8-a070-ba6968b9f259" providerId="ADAL" clId="{ABD6ADDF-73E2-4920-926F-28FDAA702915}" dt="2022-06-08T04:13:23.256" v="124"/>
          <ac:inkMkLst>
            <pc:docMk/>
            <pc:sldMk cId="0" sldId="266"/>
            <ac:inkMk id="39955" creationId="{9B16058C-AA5E-4EEF-B4B0-78B92E00C3A2}"/>
          </ac:inkMkLst>
        </pc:inkChg>
        <pc:inkChg chg="add mod">
          <ac:chgData name="Anis Farihan Mat Raffei" userId="caa0f81d-2ced-4ad8-a070-ba6968b9f259" providerId="ADAL" clId="{ABD6ADDF-73E2-4920-926F-28FDAA702915}" dt="2022-06-08T04:13:23.256" v="124"/>
          <ac:inkMkLst>
            <pc:docMk/>
            <pc:sldMk cId="0" sldId="266"/>
            <ac:inkMk id="39957" creationId="{F2B7D3D2-6AD8-4678-B195-22A5244FAB36}"/>
          </ac:inkMkLst>
        </pc:inkChg>
        <pc:inkChg chg="add mod">
          <ac:chgData name="Anis Farihan Mat Raffei" userId="caa0f81d-2ced-4ad8-a070-ba6968b9f259" providerId="ADAL" clId="{ABD6ADDF-73E2-4920-926F-28FDAA702915}" dt="2022-06-08T04:13:23.256" v="124"/>
          <ac:inkMkLst>
            <pc:docMk/>
            <pc:sldMk cId="0" sldId="266"/>
            <ac:inkMk id="39958" creationId="{E5B96D63-F61C-474A-8BFE-31D2D7F72AB6}"/>
          </ac:inkMkLst>
        </pc:inkChg>
        <pc:inkChg chg="add mod">
          <ac:chgData name="Anis Farihan Mat Raffei" userId="caa0f81d-2ced-4ad8-a070-ba6968b9f259" providerId="ADAL" clId="{ABD6ADDF-73E2-4920-926F-28FDAA702915}" dt="2022-06-08T04:13:23.256" v="124"/>
          <ac:inkMkLst>
            <pc:docMk/>
            <pc:sldMk cId="0" sldId="266"/>
            <ac:inkMk id="39959" creationId="{354402D1-DFFD-49A1-8F3A-56F949208EC5}"/>
          </ac:inkMkLst>
        </pc:inkChg>
        <pc:inkChg chg="add">
          <ac:chgData name="Anis Farihan Mat Raffei" userId="caa0f81d-2ced-4ad8-a070-ba6968b9f259" providerId="ADAL" clId="{ABD6ADDF-73E2-4920-926F-28FDAA702915}" dt="2022-06-08T04:13:23.698" v="125" actId="9405"/>
          <ac:inkMkLst>
            <pc:docMk/>
            <pc:sldMk cId="0" sldId="266"/>
            <ac:inkMk id="39962" creationId="{9038289A-3BAD-4409-8524-9DC84A30F8CF}"/>
          </ac:inkMkLst>
        </pc:inkChg>
        <pc:inkChg chg="add">
          <ac:chgData name="Anis Farihan Mat Raffei" userId="caa0f81d-2ced-4ad8-a070-ba6968b9f259" providerId="ADAL" clId="{ABD6ADDF-73E2-4920-926F-28FDAA702915}" dt="2022-06-08T04:13:24.179" v="126" actId="9405"/>
          <ac:inkMkLst>
            <pc:docMk/>
            <pc:sldMk cId="0" sldId="266"/>
            <ac:inkMk id="39963" creationId="{A8A618B5-D9ED-4EC8-9E7C-3A8528FC0FEE}"/>
          </ac:inkMkLst>
        </pc:inkChg>
        <pc:inkChg chg="add">
          <ac:chgData name="Anis Farihan Mat Raffei" userId="caa0f81d-2ced-4ad8-a070-ba6968b9f259" providerId="ADAL" clId="{ABD6ADDF-73E2-4920-926F-28FDAA702915}" dt="2022-06-08T04:13:24.537" v="127" actId="9405"/>
          <ac:inkMkLst>
            <pc:docMk/>
            <pc:sldMk cId="0" sldId="266"/>
            <ac:inkMk id="39964" creationId="{F1780BAF-390F-4639-ABD7-0A64CFCEA05B}"/>
          </ac:inkMkLst>
        </pc:inkChg>
      </pc:sldChg>
      <pc:sldChg chg="addSp delSp modSp mod">
        <pc:chgData name="Anis Farihan Mat Raffei" userId="caa0f81d-2ced-4ad8-a070-ba6968b9f259" providerId="ADAL" clId="{ABD6ADDF-73E2-4920-926F-28FDAA702915}" dt="2022-06-08T04:30:46.995" v="324"/>
        <pc:sldMkLst>
          <pc:docMk/>
          <pc:sldMk cId="0" sldId="267"/>
        </pc:sldMkLst>
        <pc:grpChg chg="mod">
          <ac:chgData name="Anis Farihan Mat Raffei" userId="caa0f81d-2ced-4ad8-a070-ba6968b9f259" providerId="ADAL" clId="{ABD6ADDF-73E2-4920-926F-28FDAA702915}" dt="2022-06-08T04:29:58.888" v="296"/>
          <ac:grpSpMkLst>
            <pc:docMk/>
            <pc:sldMk cId="0" sldId="267"/>
            <ac:grpSpMk id="7" creationId="{60E1ED77-1409-494E-A162-015DE3F20F80}"/>
          </ac:grpSpMkLst>
        </pc:grpChg>
        <pc:grpChg chg="mod">
          <ac:chgData name="Anis Farihan Mat Raffei" userId="caa0f81d-2ced-4ad8-a070-ba6968b9f259" providerId="ADAL" clId="{ABD6ADDF-73E2-4920-926F-28FDAA702915}" dt="2022-06-08T04:30:06.534" v="299"/>
          <ac:grpSpMkLst>
            <pc:docMk/>
            <pc:sldMk cId="0" sldId="267"/>
            <ac:grpSpMk id="10" creationId="{343CAEC1-8304-4E55-94E6-E03C358D1E1A}"/>
          </ac:grpSpMkLst>
        </pc:grpChg>
        <pc:grpChg chg="del mod">
          <ac:chgData name="Anis Farihan Mat Raffei" userId="caa0f81d-2ced-4ad8-a070-ba6968b9f259" providerId="ADAL" clId="{ABD6ADDF-73E2-4920-926F-28FDAA702915}" dt="2022-06-08T04:30:25.050" v="310"/>
          <ac:grpSpMkLst>
            <pc:docMk/>
            <pc:sldMk cId="0" sldId="267"/>
            <ac:grpSpMk id="18" creationId="{5C7B4F6D-2649-4E0A-ABE3-5727352C8AA6}"/>
          </ac:grpSpMkLst>
        </pc:grpChg>
        <pc:grpChg chg="mod">
          <ac:chgData name="Anis Farihan Mat Raffei" userId="caa0f81d-2ced-4ad8-a070-ba6968b9f259" providerId="ADAL" clId="{ABD6ADDF-73E2-4920-926F-28FDAA702915}" dt="2022-06-08T04:30:25.050" v="310"/>
          <ac:grpSpMkLst>
            <pc:docMk/>
            <pc:sldMk cId="0" sldId="267"/>
            <ac:grpSpMk id="21" creationId="{BDB1092D-585E-48FE-8C6C-5E889138FB99}"/>
          </ac:grpSpMkLst>
        </pc:grpChg>
        <pc:grpChg chg="mod">
          <ac:chgData name="Anis Farihan Mat Raffei" userId="caa0f81d-2ced-4ad8-a070-ba6968b9f259" providerId="ADAL" clId="{ABD6ADDF-73E2-4920-926F-28FDAA702915}" dt="2022-06-08T04:30:42.383" v="317"/>
          <ac:grpSpMkLst>
            <pc:docMk/>
            <pc:sldMk cId="0" sldId="267"/>
            <ac:grpSpMk id="28" creationId="{FE005E62-597B-4AAD-AE17-FCD9EC2EA1B3}"/>
          </ac:grpSpMkLst>
        </pc:grpChg>
        <pc:grpChg chg="mod">
          <ac:chgData name="Anis Farihan Mat Raffei" userId="caa0f81d-2ced-4ad8-a070-ba6968b9f259" providerId="ADAL" clId="{ABD6ADDF-73E2-4920-926F-28FDAA702915}" dt="2022-06-08T04:30:42.383" v="317"/>
          <ac:grpSpMkLst>
            <pc:docMk/>
            <pc:sldMk cId="0" sldId="267"/>
            <ac:grpSpMk id="29" creationId="{2F6C291A-99C6-4BB0-B4B8-71065990049B}"/>
          </ac:grpSpMkLst>
        </pc:grpChg>
        <pc:grpChg chg="del mod">
          <ac:chgData name="Anis Farihan Mat Raffei" userId="caa0f81d-2ced-4ad8-a070-ba6968b9f259" providerId="ADAL" clId="{ABD6ADDF-73E2-4920-926F-28FDAA702915}" dt="2022-06-08T04:30:46.995" v="324"/>
          <ac:grpSpMkLst>
            <pc:docMk/>
            <pc:sldMk cId="0" sldId="267"/>
            <ac:grpSpMk id="40961" creationId="{A60E2034-287A-4836-AC99-B3A63E636AA2}"/>
          </ac:grpSpMkLst>
        </pc:grpChg>
        <pc:grpChg chg="mod">
          <ac:chgData name="Anis Farihan Mat Raffei" userId="caa0f81d-2ced-4ad8-a070-ba6968b9f259" providerId="ADAL" clId="{ABD6ADDF-73E2-4920-926F-28FDAA702915}" dt="2022-06-08T04:30:46.995" v="324"/>
          <ac:grpSpMkLst>
            <pc:docMk/>
            <pc:sldMk cId="0" sldId="267"/>
            <ac:grpSpMk id="40965" creationId="{8BC80489-8E04-4795-AB33-95CF247294AA}"/>
          </ac:grpSpMkLst>
        </pc:grpChg>
        <pc:inkChg chg="add mod">
          <ac:chgData name="Anis Farihan Mat Raffei" userId="caa0f81d-2ced-4ad8-a070-ba6968b9f259" providerId="ADAL" clId="{ABD6ADDF-73E2-4920-926F-28FDAA702915}" dt="2022-06-08T04:29:58.888" v="296"/>
          <ac:inkMkLst>
            <pc:docMk/>
            <pc:sldMk cId="0" sldId="267"/>
            <ac:inkMk id="4" creationId="{B7077C67-8203-4DD2-8B36-B31671AA7D90}"/>
          </ac:inkMkLst>
        </pc:inkChg>
        <pc:inkChg chg="add mod">
          <ac:chgData name="Anis Farihan Mat Raffei" userId="caa0f81d-2ced-4ad8-a070-ba6968b9f259" providerId="ADAL" clId="{ABD6ADDF-73E2-4920-926F-28FDAA702915}" dt="2022-06-08T04:29:58.888" v="296"/>
          <ac:inkMkLst>
            <pc:docMk/>
            <pc:sldMk cId="0" sldId="267"/>
            <ac:inkMk id="5" creationId="{E023905E-0DDE-4F9C-8F91-A49D7C8825E1}"/>
          </ac:inkMkLst>
        </pc:inkChg>
        <pc:inkChg chg="add mod">
          <ac:chgData name="Anis Farihan Mat Raffei" userId="caa0f81d-2ced-4ad8-a070-ba6968b9f259" providerId="ADAL" clId="{ABD6ADDF-73E2-4920-926F-28FDAA702915}" dt="2022-06-08T04:29:58.888" v="296"/>
          <ac:inkMkLst>
            <pc:docMk/>
            <pc:sldMk cId="0" sldId="267"/>
            <ac:inkMk id="6" creationId="{BD03A7C2-CE17-4311-A11F-52465A72704E}"/>
          </ac:inkMkLst>
        </pc:inkChg>
        <pc:inkChg chg="add mod">
          <ac:chgData name="Anis Farihan Mat Raffei" userId="caa0f81d-2ced-4ad8-a070-ba6968b9f259" providerId="ADAL" clId="{ABD6ADDF-73E2-4920-926F-28FDAA702915}" dt="2022-06-08T04:30:06.534" v="299"/>
          <ac:inkMkLst>
            <pc:docMk/>
            <pc:sldMk cId="0" sldId="267"/>
            <ac:inkMk id="8" creationId="{E783620F-8F6A-48B0-8280-0CD92AC34172}"/>
          </ac:inkMkLst>
        </pc:inkChg>
        <pc:inkChg chg="add mod">
          <ac:chgData name="Anis Farihan Mat Raffei" userId="caa0f81d-2ced-4ad8-a070-ba6968b9f259" providerId="ADAL" clId="{ABD6ADDF-73E2-4920-926F-28FDAA702915}" dt="2022-06-08T04:30:06.534" v="299"/>
          <ac:inkMkLst>
            <pc:docMk/>
            <pc:sldMk cId="0" sldId="267"/>
            <ac:inkMk id="9" creationId="{AE6A20B8-441D-48FB-AE54-C7A4FDD6E358}"/>
          </ac:inkMkLst>
        </pc:inkChg>
        <pc:inkChg chg="add mod">
          <ac:chgData name="Anis Farihan Mat Raffei" userId="caa0f81d-2ced-4ad8-a070-ba6968b9f259" providerId="ADAL" clId="{ABD6ADDF-73E2-4920-926F-28FDAA702915}" dt="2022-06-08T04:30:25.050" v="310"/>
          <ac:inkMkLst>
            <pc:docMk/>
            <pc:sldMk cId="0" sldId="267"/>
            <ac:inkMk id="11" creationId="{343A17CE-2F2E-4FC0-BA5C-D8FA5B123B02}"/>
          </ac:inkMkLst>
        </pc:inkChg>
        <pc:inkChg chg="add mod">
          <ac:chgData name="Anis Farihan Mat Raffei" userId="caa0f81d-2ced-4ad8-a070-ba6968b9f259" providerId="ADAL" clId="{ABD6ADDF-73E2-4920-926F-28FDAA702915}" dt="2022-06-08T04:30:25.050" v="310"/>
          <ac:inkMkLst>
            <pc:docMk/>
            <pc:sldMk cId="0" sldId="267"/>
            <ac:inkMk id="12" creationId="{B8FEA91A-19A5-4AE9-93A2-0E6061CAE30A}"/>
          </ac:inkMkLst>
        </pc:inkChg>
        <pc:inkChg chg="add mod">
          <ac:chgData name="Anis Farihan Mat Raffei" userId="caa0f81d-2ced-4ad8-a070-ba6968b9f259" providerId="ADAL" clId="{ABD6ADDF-73E2-4920-926F-28FDAA702915}" dt="2022-06-08T04:30:25.050" v="310"/>
          <ac:inkMkLst>
            <pc:docMk/>
            <pc:sldMk cId="0" sldId="267"/>
            <ac:inkMk id="13" creationId="{723A2E22-68FF-47B4-8459-0AEF1F5AC854}"/>
          </ac:inkMkLst>
        </pc:inkChg>
        <pc:inkChg chg="add mod">
          <ac:chgData name="Anis Farihan Mat Raffei" userId="caa0f81d-2ced-4ad8-a070-ba6968b9f259" providerId="ADAL" clId="{ABD6ADDF-73E2-4920-926F-28FDAA702915}" dt="2022-06-08T04:30:25.050" v="310"/>
          <ac:inkMkLst>
            <pc:docMk/>
            <pc:sldMk cId="0" sldId="267"/>
            <ac:inkMk id="14" creationId="{08E2F1BC-D8EB-412B-BE2E-160F07946A8C}"/>
          </ac:inkMkLst>
        </pc:inkChg>
        <pc:inkChg chg="add mod">
          <ac:chgData name="Anis Farihan Mat Raffei" userId="caa0f81d-2ced-4ad8-a070-ba6968b9f259" providerId="ADAL" clId="{ABD6ADDF-73E2-4920-926F-28FDAA702915}" dt="2022-06-08T04:30:25.050" v="310"/>
          <ac:inkMkLst>
            <pc:docMk/>
            <pc:sldMk cId="0" sldId="267"/>
            <ac:inkMk id="15" creationId="{5FA15B66-4138-4942-8446-DA39C62CF0B5}"/>
          </ac:inkMkLst>
        </pc:inkChg>
        <pc:inkChg chg="add mod">
          <ac:chgData name="Anis Farihan Mat Raffei" userId="caa0f81d-2ced-4ad8-a070-ba6968b9f259" providerId="ADAL" clId="{ABD6ADDF-73E2-4920-926F-28FDAA702915}" dt="2022-06-08T04:30:25.050" v="310"/>
          <ac:inkMkLst>
            <pc:docMk/>
            <pc:sldMk cId="0" sldId="267"/>
            <ac:inkMk id="16" creationId="{D1FBE4D1-463C-41E2-A75B-72133D80DBDC}"/>
          </ac:inkMkLst>
        </pc:inkChg>
        <pc:inkChg chg="add mod">
          <ac:chgData name="Anis Farihan Mat Raffei" userId="caa0f81d-2ced-4ad8-a070-ba6968b9f259" providerId="ADAL" clId="{ABD6ADDF-73E2-4920-926F-28FDAA702915}" dt="2022-06-08T04:30:25.050" v="310"/>
          <ac:inkMkLst>
            <pc:docMk/>
            <pc:sldMk cId="0" sldId="267"/>
            <ac:inkMk id="17" creationId="{05AD1D8E-7880-4917-AED8-47FC0280502D}"/>
          </ac:inkMkLst>
        </pc:inkChg>
        <pc:inkChg chg="add mod">
          <ac:chgData name="Anis Farihan Mat Raffei" userId="caa0f81d-2ced-4ad8-a070-ba6968b9f259" providerId="ADAL" clId="{ABD6ADDF-73E2-4920-926F-28FDAA702915}" dt="2022-06-08T04:30:25.050" v="310"/>
          <ac:inkMkLst>
            <pc:docMk/>
            <pc:sldMk cId="0" sldId="267"/>
            <ac:inkMk id="19" creationId="{3C94BDDE-0D2D-4689-8B43-5C18637CEDE5}"/>
          </ac:inkMkLst>
        </pc:inkChg>
        <pc:inkChg chg="add mod">
          <ac:chgData name="Anis Farihan Mat Raffei" userId="caa0f81d-2ced-4ad8-a070-ba6968b9f259" providerId="ADAL" clId="{ABD6ADDF-73E2-4920-926F-28FDAA702915}" dt="2022-06-08T04:30:25.050" v="310"/>
          <ac:inkMkLst>
            <pc:docMk/>
            <pc:sldMk cId="0" sldId="267"/>
            <ac:inkMk id="20" creationId="{172A1711-2E71-4339-A710-365831454D21}"/>
          </ac:inkMkLst>
        </pc:inkChg>
        <pc:inkChg chg="add mod">
          <ac:chgData name="Anis Farihan Mat Raffei" userId="caa0f81d-2ced-4ad8-a070-ba6968b9f259" providerId="ADAL" clId="{ABD6ADDF-73E2-4920-926F-28FDAA702915}" dt="2022-06-08T04:30:42.383" v="317"/>
          <ac:inkMkLst>
            <pc:docMk/>
            <pc:sldMk cId="0" sldId="267"/>
            <ac:inkMk id="22" creationId="{B3FCC679-CF28-4C3A-8453-D49574A25F0B}"/>
          </ac:inkMkLst>
        </pc:inkChg>
        <pc:inkChg chg="add mod">
          <ac:chgData name="Anis Farihan Mat Raffei" userId="caa0f81d-2ced-4ad8-a070-ba6968b9f259" providerId="ADAL" clId="{ABD6ADDF-73E2-4920-926F-28FDAA702915}" dt="2022-06-08T04:30:42.383" v="317"/>
          <ac:inkMkLst>
            <pc:docMk/>
            <pc:sldMk cId="0" sldId="267"/>
            <ac:inkMk id="23" creationId="{21B6B4DA-A3B3-481A-9F6D-987F153D3C6F}"/>
          </ac:inkMkLst>
        </pc:inkChg>
        <pc:inkChg chg="add mod">
          <ac:chgData name="Anis Farihan Mat Raffei" userId="caa0f81d-2ced-4ad8-a070-ba6968b9f259" providerId="ADAL" clId="{ABD6ADDF-73E2-4920-926F-28FDAA702915}" dt="2022-06-08T04:30:42.383" v="317"/>
          <ac:inkMkLst>
            <pc:docMk/>
            <pc:sldMk cId="0" sldId="267"/>
            <ac:inkMk id="24" creationId="{01BCA702-EAE7-425F-9117-C1D267FBDFC5}"/>
          </ac:inkMkLst>
        </pc:inkChg>
        <pc:inkChg chg="add mod">
          <ac:chgData name="Anis Farihan Mat Raffei" userId="caa0f81d-2ced-4ad8-a070-ba6968b9f259" providerId="ADAL" clId="{ABD6ADDF-73E2-4920-926F-28FDAA702915}" dt="2022-06-08T04:30:42.383" v="317"/>
          <ac:inkMkLst>
            <pc:docMk/>
            <pc:sldMk cId="0" sldId="267"/>
            <ac:inkMk id="25" creationId="{B90C05A5-2BFC-42ED-BC88-EECFDCC3FD68}"/>
          </ac:inkMkLst>
        </pc:inkChg>
        <pc:inkChg chg="add mod">
          <ac:chgData name="Anis Farihan Mat Raffei" userId="caa0f81d-2ced-4ad8-a070-ba6968b9f259" providerId="ADAL" clId="{ABD6ADDF-73E2-4920-926F-28FDAA702915}" dt="2022-06-08T04:30:42.383" v="317"/>
          <ac:inkMkLst>
            <pc:docMk/>
            <pc:sldMk cId="0" sldId="267"/>
            <ac:inkMk id="26" creationId="{891798FB-024E-43DF-9CB2-78C6E50FBE44}"/>
          </ac:inkMkLst>
        </pc:inkChg>
        <pc:inkChg chg="add mod">
          <ac:chgData name="Anis Farihan Mat Raffei" userId="caa0f81d-2ced-4ad8-a070-ba6968b9f259" providerId="ADAL" clId="{ABD6ADDF-73E2-4920-926F-28FDAA702915}" dt="2022-06-08T04:30:42.383" v="317"/>
          <ac:inkMkLst>
            <pc:docMk/>
            <pc:sldMk cId="0" sldId="267"/>
            <ac:inkMk id="27" creationId="{F1C6A4BA-6C93-47A0-A14F-89F15BEAEFFC}"/>
          </ac:inkMkLst>
        </pc:inkChg>
        <pc:inkChg chg="add mod">
          <ac:chgData name="Anis Farihan Mat Raffei" userId="caa0f81d-2ced-4ad8-a070-ba6968b9f259" providerId="ADAL" clId="{ABD6ADDF-73E2-4920-926F-28FDAA702915}" dt="2022-06-08T04:30:46.995" v="324"/>
          <ac:inkMkLst>
            <pc:docMk/>
            <pc:sldMk cId="0" sldId="267"/>
            <ac:inkMk id="30" creationId="{D5DB7AA5-69A3-44EC-A20B-015C56033771}"/>
          </ac:inkMkLst>
        </pc:inkChg>
        <pc:inkChg chg="add mod">
          <ac:chgData name="Anis Farihan Mat Raffei" userId="caa0f81d-2ced-4ad8-a070-ba6968b9f259" providerId="ADAL" clId="{ABD6ADDF-73E2-4920-926F-28FDAA702915}" dt="2022-06-08T04:30:46.995" v="324"/>
          <ac:inkMkLst>
            <pc:docMk/>
            <pc:sldMk cId="0" sldId="267"/>
            <ac:inkMk id="31" creationId="{54A432A2-1D26-4563-9FC5-F6D97CB5A98A}"/>
          </ac:inkMkLst>
        </pc:inkChg>
        <pc:inkChg chg="add mod">
          <ac:chgData name="Anis Farihan Mat Raffei" userId="caa0f81d-2ced-4ad8-a070-ba6968b9f259" providerId="ADAL" clId="{ABD6ADDF-73E2-4920-926F-28FDAA702915}" dt="2022-06-08T04:30:46.995" v="324"/>
          <ac:inkMkLst>
            <pc:docMk/>
            <pc:sldMk cId="0" sldId="267"/>
            <ac:inkMk id="40960" creationId="{B4B63103-137E-40BC-871D-8A535FC087D1}"/>
          </ac:inkMkLst>
        </pc:inkChg>
        <pc:inkChg chg="add mod">
          <ac:chgData name="Anis Farihan Mat Raffei" userId="caa0f81d-2ced-4ad8-a070-ba6968b9f259" providerId="ADAL" clId="{ABD6ADDF-73E2-4920-926F-28FDAA702915}" dt="2022-06-08T04:30:46.995" v="324"/>
          <ac:inkMkLst>
            <pc:docMk/>
            <pc:sldMk cId="0" sldId="267"/>
            <ac:inkMk id="40963" creationId="{29559738-097D-4FA2-BFC2-519F38FBFFEB}"/>
          </ac:inkMkLst>
        </pc:inkChg>
        <pc:inkChg chg="add mod">
          <ac:chgData name="Anis Farihan Mat Raffei" userId="caa0f81d-2ced-4ad8-a070-ba6968b9f259" providerId="ADAL" clId="{ABD6ADDF-73E2-4920-926F-28FDAA702915}" dt="2022-06-08T04:30:46.995" v="324"/>
          <ac:inkMkLst>
            <pc:docMk/>
            <pc:sldMk cId="0" sldId="267"/>
            <ac:inkMk id="40964" creationId="{D7A41534-339F-4929-B0D1-7AE193F119B5}"/>
          </ac:inkMkLst>
        </pc:inkChg>
      </pc:sldChg>
      <pc:sldChg chg="addSp delSp modSp mod">
        <pc:chgData name="Anis Farihan Mat Raffei" userId="caa0f81d-2ced-4ad8-a070-ba6968b9f259" providerId="ADAL" clId="{ABD6ADDF-73E2-4920-926F-28FDAA702915}" dt="2022-06-08T04:37:29.013" v="340"/>
        <pc:sldMkLst>
          <pc:docMk/>
          <pc:sldMk cId="0" sldId="268"/>
        </pc:sldMkLst>
        <pc:grpChg chg="mod">
          <ac:chgData name="Anis Farihan Mat Raffei" userId="caa0f81d-2ced-4ad8-a070-ba6968b9f259" providerId="ADAL" clId="{ABD6ADDF-73E2-4920-926F-28FDAA702915}" dt="2022-06-08T02:31:21.306" v="28"/>
          <ac:grpSpMkLst>
            <pc:docMk/>
            <pc:sldMk cId="0" sldId="268"/>
            <ac:grpSpMk id="13" creationId="{DCF4894D-C796-4C3F-A585-8C22AD58740C}"/>
          </ac:grpSpMkLst>
        </pc:grpChg>
        <pc:grpChg chg="mod">
          <ac:chgData name="Anis Farihan Mat Raffei" userId="caa0f81d-2ced-4ad8-a070-ba6968b9f259" providerId="ADAL" clId="{ABD6ADDF-73E2-4920-926F-28FDAA702915}" dt="2022-06-08T02:32:17.682" v="43"/>
          <ac:grpSpMkLst>
            <pc:docMk/>
            <pc:sldMk cId="0" sldId="268"/>
            <ac:grpSpMk id="28" creationId="{5622324A-2984-4182-B6E0-A6B61407714F}"/>
          </ac:grpSpMkLst>
        </pc:grpChg>
        <pc:grpChg chg="mod">
          <ac:chgData name="Anis Farihan Mat Raffei" userId="caa0f81d-2ced-4ad8-a070-ba6968b9f259" providerId="ADAL" clId="{ABD6ADDF-73E2-4920-926F-28FDAA702915}" dt="2022-06-08T02:32:19.501" v="46"/>
          <ac:grpSpMkLst>
            <pc:docMk/>
            <pc:sldMk cId="0" sldId="268"/>
            <ac:grpSpMk id="31" creationId="{F046DB21-D479-451A-90BD-873F756B3460}"/>
          </ac:grpSpMkLst>
        </pc:grpChg>
        <pc:grpChg chg="mod">
          <ac:chgData name="Anis Farihan Mat Raffei" userId="caa0f81d-2ced-4ad8-a070-ba6968b9f259" providerId="ADAL" clId="{ABD6ADDF-73E2-4920-926F-28FDAA702915}" dt="2022-06-08T02:32:21.626" v="49"/>
          <ac:grpSpMkLst>
            <pc:docMk/>
            <pc:sldMk cId="0" sldId="268"/>
            <ac:grpSpMk id="34" creationId="{C9CC592C-8E95-4792-BFC1-DE7D02F88A3D}"/>
          </ac:grpSpMkLst>
        </pc:grpChg>
        <pc:grpChg chg="mod">
          <ac:chgData name="Anis Farihan Mat Raffei" userId="caa0f81d-2ced-4ad8-a070-ba6968b9f259" providerId="ADAL" clId="{ABD6ADDF-73E2-4920-926F-28FDAA702915}" dt="2022-06-08T02:32:26.206" v="56"/>
          <ac:grpSpMkLst>
            <pc:docMk/>
            <pc:sldMk cId="0" sldId="268"/>
            <ac:grpSpMk id="41" creationId="{80403684-08B2-4CD2-B9F3-01D37977944B}"/>
          </ac:grpSpMkLst>
        </pc:grpChg>
        <pc:grpChg chg="mod">
          <ac:chgData name="Anis Farihan Mat Raffei" userId="caa0f81d-2ced-4ad8-a070-ba6968b9f259" providerId="ADAL" clId="{ABD6ADDF-73E2-4920-926F-28FDAA702915}" dt="2022-06-08T02:32:26.206" v="56"/>
          <ac:grpSpMkLst>
            <pc:docMk/>
            <pc:sldMk cId="0" sldId="268"/>
            <ac:grpSpMk id="42" creationId="{D0BC66FF-CED4-43C7-8FD5-7CCE8E1DE7F2}"/>
          </ac:grpSpMkLst>
        </pc:grpChg>
        <pc:grpChg chg="del mod">
          <ac:chgData name="Anis Farihan Mat Raffei" userId="caa0f81d-2ced-4ad8-a070-ba6968b9f259" providerId="ADAL" clId="{ABD6ADDF-73E2-4920-926F-28FDAA702915}" dt="2022-06-08T02:43:40.728" v="64"/>
          <ac:grpSpMkLst>
            <pc:docMk/>
            <pc:sldMk cId="0" sldId="268"/>
            <ac:grpSpMk id="48" creationId="{5DFF4FF7-7496-4BC0-ACF3-AAF074B5E290}"/>
          </ac:grpSpMkLst>
        </pc:grpChg>
        <pc:grpChg chg="del mod">
          <ac:chgData name="Anis Farihan Mat Raffei" userId="caa0f81d-2ced-4ad8-a070-ba6968b9f259" providerId="ADAL" clId="{ABD6ADDF-73E2-4920-926F-28FDAA702915}" dt="2022-06-08T04:37:19.497" v="330"/>
          <ac:grpSpMkLst>
            <pc:docMk/>
            <pc:sldMk cId="0" sldId="268"/>
            <ac:grpSpMk id="50" creationId="{3E89020D-B2BC-4CE7-BF77-CD6A68C06356}"/>
          </ac:grpSpMkLst>
        </pc:grpChg>
        <pc:grpChg chg="mod">
          <ac:chgData name="Anis Farihan Mat Raffei" userId="caa0f81d-2ced-4ad8-a070-ba6968b9f259" providerId="ADAL" clId="{ABD6ADDF-73E2-4920-926F-28FDAA702915}" dt="2022-06-08T02:44:00.676" v="72"/>
          <ac:grpSpMkLst>
            <pc:docMk/>
            <pc:sldMk cId="0" sldId="268"/>
            <ac:grpSpMk id="58" creationId="{5681CF3B-3F66-434F-A43A-C435222BA623}"/>
          </ac:grpSpMkLst>
        </pc:grpChg>
        <pc:grpChg chg="del mod">
          <ac:chgData name="Anis Farihan Mat Raffei" userId="caa0f81d-2ced-4ad8-a070-ba6968b9f259" providerId="ADAL" clId="{ABD6ADDF-73E2-4920-926F-28FDAA702915}" dt="2022-06-08T04:20:55.639" v="237"/>
          <ac:grpSpMkLst>
            <pc:docMk/>
            <pc:sldMk cId="0" sldId="268"/>
            <ac:grpSpMk id="62" creationId="{17A50704-BBB3-4459-9ECF-F9A1D05BE1B0}"/>
          </ac:grpSpMkLst>
        </pc:grpChg>
        <pc:grpChg chg="del mod">
          <ac:chgData name="Anis Farihan Mat Raffei" userId="caa0f81d-2ced-4ad8-a070-ba6968b9f259" providerId="ADAL" clId="{ABD6ADDF-73E2-4920-926F-28FDAA702915}" dt="2022-06-08T04:21:26.007" v="256"/>
          <ac:grpSpMkLst>
            <pc:docMk/>
            <pc:sldMk cId="0" sldId="268"/>
            <ac:grpSpMk id="72" creationId="{1533B3BC-DA73-4298-B6EA-A9ABCA7188E6}"/>
          </ac:grpSpMkLst>
        </pc:grpChg>
        <pc:grpChg chg="del mod">
          <ac:chgData name="Anis Farihan Mat Raffei" userId="caa0f81d-2ced-4ad8-a070-ba6968b9f259" providerId="ADAL" clId="{ABD6ADDF-73E2-4920-926F-28FDAA702915}" dt="2022-06-08T04:21:03.798" v="245"/>
          <ac:grpSpMkLst>
            <pc:docMk/>
            <pc:sldMk cId="0" sldId="268"/>
            <ac:grpSpMk id="75" creationId="{C5296836-2A46-4EAD-B252-D2540F3C8562}"/>
          </ac:grpSpMkLst>
        </pc:grpChg>
        <pc:grpChg chg="del mod">
          <ac:chgData name="Anis Farihan Mat Raffei" userId="caa0f81d-2ced-4ad8-a070-ba6968b9f259" providerId="ADAL" clId="{ABD6ADDF-73E2-4920-926F-28FDAA702915}" dt="2022-06-08T04:21:00.026" v="242"/>
          <ac:grpSpMkLst>
            <pc:docMk/>
            <pc:sldMk cId="0" sldId="268"/>
            <ac:grpSpMk id="80" creationId="{A560BF80-227B-488D-ADA8-D6450F34BFDC}"/>
          </ac:grpSpMkLst>
        </pc:grpChg>
        <pc:grpChg chg="mod">
          <ac:chgData name="Anis Farihan Mat Raffei" userId="caa0f81d-2ced-4ad8-a070-ba6968b9f259" providerId="ADAL" clId="{ABD6ADDF-73E2-4920-926F-28FDAA702915}" dt="2022-06-08T04:21:00.026" v="242"/>
          <ac:grpSpMkLst>
            <pc:docMk/>
            <pc:sldMk cId="0" sldId="268"/>
            <ac:grpSpMk id="81" creationId="{AF53ED3C-E521-4580-A774-546C549EC5DC}"/>
          </ac:grpSpMkLst>
        </pc:grpChg>
        <pc:grpChg chg="del mod">
          <ac:chgData name="Anis Farihan Mat Raffei" userId="caa0f81d-2ced-4ad8-a070-ba6968b9f259" providerId="ADAL" clId="{ABD6ADDF-73E2-4920-926F-28FDAA702915}" dt="2022-06-08T04:22:02.131" v="267"/>
          <ac:grpSpMkLst>
            <pc:docMk/>
            <pc:sldMk cId="0" sldId="268"/>
            <ac:grpSpMk id="84" creationId="{D09294D4-DE3B-48F6-A9B8-814F44B0E3DA}"/>
          </ac:grpSpMkLst>
        </pc:grpChg>
        <pc:grpChg chg="del mod">
          <ac:chgData name="Anis Farihan Mat Raffei" userId="caa0f81d-2ced-4ad8-a070-ba6968b9f259" providerId="ADAL" clId="{ABD6ADDF-73E2-4920-926F-28FDAA702915}" dt="2022-06-08T04:21:26.007" v="256"/>
          <ac:grpSpMkLst>
            <pc:docMk/>
            <pc:sldMk cId="0" sldId="268"/>
            <ac:grpSpMk id="88" creationId="{9FB4108D-43E7-4D10-B05D-4F48DE20C284}"/>
          </ac:grpSpMkLst>
        </pc:grpChg>
        <pc:grpChg chg="del mod">
          <ac:chgData name="Anis Farihan Mat Raffei" userId="caa0f81d-2ced-4ad8-a070-ba6968b9f259" providerId="ADAL" clId="{ABD6ADDF-73E2-4920-926F-28FDAA702915}" dt="2022-06-08T04:22:16.217" v="284"/>
          <ac:grpSpMkLst>
            <pc:docMk/>
            <pc:sldMk cId="0" sldId="268"/>
            <ac:grpSpMk id="92" creationId="{6BCFA586-86CE-46AD-95E4-89CA999387F0}"/>
          </ac:grpSpMkLst>
        </pc:grpChg>
        <pc:grpChg chg="del mod">
          <ac:chgData name="Anis Farihan Mat Raffei" userId="caa0f81d-2ced-4ad8-a070-ba6968b9f259" providerId="ADAL" clId="{ABD6ADDF-73E2-4920-926F-28FDAA702915}" dt="2022-06-08T04:22:04.661" v="271"/>
          <ac:grpSpMkLst>
            <pc:docMk/>
            <pc:sldMk cId="0" sldId="268"/>
            <ac:grpSpMk id="94" creationId="{AEB525A2-B5B2-4D97-AD51-742E45E8D18B}"/>
          </ac:grpSpMkLst>
        </pc:grpChg>
        <pc:grpChg chg="mod">
          <ac:chgData name="Anis Farihan Mat Raffei" userId="caa0f81d-2ced-4ad8-a070-ba6968b9f259" providerId="ADAL" clId="{ABD6ADDF-73E2-4920-926F-28FDAA702915}" dt="2022-06-08T04:22:04.661" v="271"/>
          <ac:grpSpMkLst>
            <pc:docMk/>
            <pc:sldMk cId="0" sldId="268"/>
            <ac:grpSpMk id="98" creationId="{0BD113ED-D376-45FD-9643-7A7A25EBDA34}"/>
          </ac:grpSpMkLst>
        </pc:grpChg>
        <pc:grpChg chg="mod">
          <ac:chgData name="Anis Farihan Mat Raffei" userId="caa0f81d-2ced-4ad8-a070-ba6968b9f259" providerId="ADAL" clId="{ABD6ADDF-73E2-4920-926F-28FDAA702915}" dt="2022-06-08T04:22:04.661" v="271"/>
          <ac:grpSpMkLst>
            <pc:docMk/>
            <pc:sldMk cId="0" sldId="268"/>
            <ac:grpSpMk id="99" creationId="{ACF033C7-B47D-4BD4-B2A1-D06531DC2BDA}"/>
          </ac:grpSpMkLst>
        </pc:grpChg>
        <pc:grpChg chg="mod">
          <ac:chgData name="Anis Farihan Mat Raffei" userId="caa0f81d-2ced-4ad8-a070-ba6968b9f259" providerId="ADAL" clId="{ABD6ADDF-73E2-4920-926F-28FDAA702915}" dt="2022-06-08T04:22:07.436" v="276"/>
          <ac:grpSpMkLst>
            <pc:docMk/>
            <pc:sldMk cId="0" sldId="268"/>
            <ac:grpSpMk id="104" creationId="{3BF8076A-893B-4BF7-87F6-2616FA211932}"/>
          </ac:grpSpMkLst>
        </pc:grpChg>
        <pc:grpChg chg="mod">
          <ac:chgData name="Anis Farihan Mat Raffei" userId="caa0f81d-2ced-4ad8-a070-ba6968b9f259" providerId="ADAL" clId="{ABD6ADDF-73E2-4920-926F-28FDAA702915}" dt="2022-06-08T04:22:07.436" v="276"/>
          <ac:grpSpMkLst>
            <pc:docMk/>
            <pc:sldMk cId="0" sldId="268"/>
            <ac:grpSpMk id="105" creationId="{388B74C2-A274-4EA4-A4C1-37FC50888248}"/>
          </ac:grpSpMkLst>
        </pc:grpChg>
        <pc:grpChg chg="del mod">
          <ac:chgData name="Anis Farihan Mat Raffei" userId="caa0f81d-2ced-4ad8-a070-ba6968b9f259" providerId="ADAL" clId="{ABD6ADDF-73E2-4920-926F-28FDAA702915}" dt="2022-06-08T04:22:16.217" v="284"/>
          <ac:grpSpMkLst>
            <pc:docMk/>
            <pc:sldMk cId="0" sldId="268"/>
            <ac:grpSpMk id="108" creationId="{4B7DC597-BF17-43C4-BFC3-55416E844215}"/>
          </ac:grpSpMkLst>
        </pc:grpChg>
        <pc:grpChg chg="mod">
          <ac:chgData name="Anis Farihan Mat Raffei" userId="caa0f81d-2ced-4ad8-a070-ba6968b9f259" providerId="ADAL" clId="{ABD6ADDF-73E2-4920-926F-28FDAA702915}" dt="2022-06-08T04:22:16.217" v="284"/>
          <ac:grpSpMkLst>
            <pc:docMk/>
            <pc:sldMk cId="0" sldId="268"/>
            <ac:grpSpMk id="113" creationId="{552B048E-C0F1-441E-8623-FDDFB1140423}"/>
          </ac:grpSpMkLst>
        </pc:grpChg>
        <pc:grpChg chg="mod">
          <ac:chgData name="Anis Farihan Mat Raffei" userId="caa0f81d-2ced-4ad8-a070-ba6968b9f259" providerId="ADAL" clId="{ABD6ADDF-73E2-4920-926F-28FDAA702915}" dt="2022-06-08T04:22:17.870" v="287"/>
          <ac:grpSpMkLst>
            <pc:docMk/>
            <pc:sldMk cId="0" sldId="268"/>
            <ac:grpSpMk id="116" creationId="{3F5A0550-FA9A-487C-9568-0266393CB9B6}"/>
          </ac:grpSpMkLst>
        </pc:grpChg>
        <pc:grpChg chg="mod">
          <ac:chgData name="Anis Farihan Mat Raffei" userId="caa0f81d-2ced-4ad8-a070-ba6968b9f259" providerId="ADAL" clId="{ABD6ADDF-73E2-4920-926F-28FDAA702915}" dt="2022-06-08T04:22:42.496" v="292"/>
          <ac:grpSpMkLst>
            <pc:docMk/>
            <pc:sldMk cId="0" sldId="268"/>
            <ac:grpSpMk id="121" creationId="{B197DB5D-5C1D-44D8-B983-AD42D9F5FF17}"/>
          </ac:grpSpMkLst>
        </pc:grpChg>
        <pc:grpChg chg="mod">
          <ac:chgData name="Anis Farihan Mat Raffei" userId="caa0f81d-2ced-4ad8-a070-ba6968b9f259" providerId="ADAL" clId="{ABD6ADDF-73E2-4920-926F-28FDAA702915}" dt="2022-06-08T04:37:19.497" v="330"/>
          <ac:grpSpMkLst>
            <pc:docMk/>
            <pc:sldMk cId="0" sldId="268"/>
            <ac:grpSpMk id="127" creationId="{59832731-D0B2-4EF0-B4CD-098E4E50A6B4}"/>
          </ac:grpSpMkLst>
        </pc:grpChg>
        <pc:grpChg chg="mod">
          <ac:chgData name="Anis Farihan Mat Raffei" userId="caa0f81d-2ced-4ad8-a070-ba6968b9f259" providerId="ADAL" clId="{ABD6ADDF-73E2-4920-926F-28FDAA702915}" dt="2022-06-08T04:37:19.497" v="330"/>
          <ac:grpSpMkLst>
            <pc:docMk/>
            <pc:sldMk cId="0" sldId="268"/>
            <ac:grpSpMk id="128" creationId="{EF9273E1-5CE0-4330-AFB6-AA89E2AA2759}"/>
          </ac:grpSpMkLst>
        </pc:grpChg>
        <pc:grpChg chg="del mod">
          <ac:chgData name="Anis Farihan Mat Raffei" userId="caa0f81d-2ced-4ad8-a070-ba6968b9f259" providerId="ADAL" clId="{ABD6ADDF-73E2-4920-926F-28FDAA702915}" dt="2022-06-08T04:37:29.013" v="340"/>
          <ac:grpSpMkLst>
            <pc:docMk/>
            <pc:sldMk cId="0" sldId="268"/>
            <ac:grpSpMk id="131" creationId="{D45721E0-0E99-47B2-A22F-C91CE29FD1C2}"/>
          </ac:grpSpMkLst>
        </pc:grpChg>
        <pc:grpChg chg="mod">
          <ac:chgData name="Anis Farihan Mat Raffei" userId="caa0f81d-2ced-4ad8-a070-ba6968b9f259" providerId="ADAL" clId="{ABD6ADDF-73E2-4920-926F-28FDAA702915}" dt="2022-06-08T04:37:29.013" v="340"/>
          <ac:grpSpMkLst>
            <pc:docMk/>
            <pc:sldMk cId="0" sldId="268"/>
            <ac:grpSpMk id="138" creationId="{79C69D14-3E3B-442E-9431-8AB766FED654}"/>
          </ac:grpSpMkLst>
        </pc:grpChg>
        <pc:grpChg chg="mod">
          <ac:chgData name="Anis Farihan Mat Raffei" userId="caa0f81d-2ced-4ad8-a070-ba6968b9f259" providerId="ADAL" clId="{ABD6ADDF-73E2-4920-926F-28FDAA702915}" dt="2022-06-08T04:37:29.013" v="340"/>
          <ac:grpSpMkLst>
            <pc:docMk/>
            <pc:sldMk cId="0" sldId="268"/>
            <ac:grpSpMk id="139" creationId="{D41B5F67-7E63-4C64-9370-ED0EAD32CD39}"/>
          </ac:grpSpMkLst>
        </pc:grpChg>
        <pc:inkChg chg="add mod">
          <ac:chgData name="Anis Farihan Mat Raffei" userId="caa0f81d-2ced-4ad8-a070-ba6968b9f259" providerId="ADAL" clId="{ABD6ADDF-73E2-4920-926F-28FDAA702915}" dt="2022-06-08T02:31:21.306" v="28"/>
          <ac:inkMkLst>
            <pc:docMk/>
            <pc:sldMk cId="0" sldId="268"/>
            <ac:inkMk id="10" creationId="{63AC1A09-E290-45BC-979C-78AD82AFDFDC}"/>
          </ac:inkMkLst>
        </pc:inkChg>
        <pc:inkChg chg="add mod">
          <ac:chgData name="Anis Farihan Mat Raffei" userId="caa0f81d-2ced-4ad8-a070-ba6968b9f259" providerId="ADAL" clId="{ABD6ADDF-73E2-4920-926F-28FDAA702915}" dt="2022-06-08T02:31:21.306" v="28"/>
          <ac:inkMkLst>
            <pc:docMk/>
            <pc:sldMk cId="0" sldId="268"/>
            <ac:inkMk id="11" creationId="{78AD4984-8E90-4E95-91C3-378D59916842}"/>
          </ac:inkMkLst>
        </pc:inkChg>
        <pc:inkChg chg="add mod">
          <ac:chgData name="Anis Farihan Mat Raffei" userId="caa0f81d-2ced-4ad8-a070-ba6968b9f259" providerId="ADAL" clId="{ABD6ADDF-73E2-4920-926F-28FDAA702915}" dt="2022-06-08T02:31:21.306" v="28"/>
          <ac:inkMkLst>
            <pc:docMk/>
            <pc:sldMk cId="0" sldId="268"/>
            <ac:inkMk id="12" creationId="{D1625D41-353F-4AC1-9E23-D47EE2810522}"/>
          </ac:inkMkLst>
        </pc:inkChg>
        <pc:inkChg chg="add">
          <ac:chgData name="Anis Farihan Mat Raffei" userId="caa0f81d-2ced-4ad8-a070-ba6968b9f259" providerId="ADAL" clId="{ABD6ADDF-73E2-4920-926F-28FDAA702915}" dt="2022-06-08T02:31:24.581" v="29" actId="9405"/>
          <ac:inkMkLst>
            <pc:docMk/>
            <pc:sldMk cId="0" sldId="268"/>
            <ac:inkMk id="14" creationId="{CF8B878F-B8CF-42EC-93EB-2E02B156079D}"/>
          </ac:inkMkLst>
        </pc:inkChg>
        <pc:inkChg chg="add">
          <ac:chgData name="Anis Farihan Mat Raffei" userId="caa0f81d-2ced-4ad8-a070-ba6968b9f259" providerId="ADAL" clId="{ABD6ADDF-73E2-4920-926F-28FDAA702915}" dt="2022-06-08T02:31:25.784" v="30" actId="9405"/>
          <ac:inkMkLst>
            <pc:docMk/>
            <pc:sldMk cId="0" sldId="268"/>
            <ac:inkMk id="15" creationId="{168BEB56-0BCD-430E-BF9E-DE28A624CF69}"/>
          </ac:inkMkLst>
        </pc:inkChg>
        <pc:inkChg chg="add">
          <ac:chgData name="Anis Farihan Mat Raffei" userId="caa0f81d-2ced-4ad8-a070-ba6968b9f259" providerId="ADAL" clId="{ABD6ADDF-73E2-4920-926F-28FDAA702915}" dt="2022-06-08T02:31:26.170" v="31" actId="9405"/>
          <ac:inkMkLst>
            <pc:docMk/>
            <pc:sldMk cId="0" sldId="268"/>
            <ac:inkMk id="16" creationId="{FBBDD500-E974-4EC5-A880-4AA57A6EC3D0}"/>
          </ac:inkMkLst>
        </pc:inkChg>
        <pc:inkChg chg="add">
          <ac:chgData name="Anis Farihan Mat Raffei" userId="caa0f81d-2ced-4ad8-a070-ba6968b9f259" providerId="ADAL" clId="{ABD6ADDF-73E2-4920-926F-28FDAA702915}" dt="2022-06-08T02:31:26.691" v="32" actId="9405"/>
          <ac:inkMkLst>
            <pc:docMk/>
            <pc:sldMk cId="0" sldId="268"/>
            <ac:inkMk id="17" creationId="{FD5A82FE-5713-4269-9B6E-7597AA4EDE5D}"/>
          </ac:inkMkLst>
        </pc:inkChg>
        <pc:inkChg chg="add">
          <ac:chgData name="Anis Farihan Mat Raffei" userId="caa0f81d-2ced-4ad8-a070-ba6968b9f259" providerId="ADAL" clId="{ABD6ADDF-73E2-4920-926F-28FDAA702915}" dt="2022-06-08T02:31:27.170" v="33" actId="9405"/>
          <ac:inkMkLst>
            <pc:docMk/>
            <pc:sldMk cId="0" sldId="268"/>
            <ac:inkMk id="18" creationId="{A096EA34-AC3E-4B6B-8955-C088AD7ADD94}"/>
          </ac:inkMkLst>
        </pc:inkChg>
        <pc:inkChg chg="add">
          <ac:chgData name="Anis Farihan Mat Raffei" userId="caa0f81d-2ced-4ad8-a070-ba6968b9f259" providerId="ADAL" clId="{ABD6ADDF-73E2-4920-926F-28FDAA702915}" dt="2022-06-08T02:31:27.712" v="34" actId="9405"/>
          <ac:inkMkLst>
            <pc:docMk/>
            <pc:sldMk cId="0" sldId="268"/>
            <ac:inkMk id="19" creationId="{637A4D1F-0BB3-4603-BC25-17867DBB9596}"/>
          </ac:inkMkLst>
        </pc:inkChg>
        <pc:inkChg chg="add">
          <ac:chgData name="Anis Farihan Mat Raffei" userId="caa0f81d-2ced-4ad8-a070-ba6968b9f259" providerId="ADAL" clId="{ABD6ADDF-73E2-4920-926F-28FDAA702915}" dt="2022-06-08T02:31:28.467" v="35" actId="9405"/>
          <ac:inkMkLst>
            <pc:docMk/>
            <pc:sldMk cId="0" sldId="268"/>
            <ac:inkMk id="20" creationId="{AD1B2958-000D-433C-B610-9DFDFCC2978C}"/>
          </ac:inkMkLst>
        </pc:inkChg>
        <pc:inkChg chg="add">
          <ac:chgData name="Anis Farihan Mat Raffei" userId="caa0f81d-2ced-4ad8-a070-ba6968b9f259" providerId="ADAL" clId="{ABD6ADDF-73E2-4920-926F-28FDAA702915}" dt="2022-06-08T02:31:29.054" v="36" actId="9405"/>
          <ac:inkMkLst>
            <pc:docMk/>
            <pc:sldMk cId="0" sldId="268"/>
            <ac:inkMk id="21" creationId="{FDDB1E83-6B12-45ED-99B3-CF8234A8461B}"/>
          </ac:inkMkLst>
        </pc:inkChg>
        <pc:inkChg chg="add">
          <ac:chgData name="Anis Farihan Mat Raffei" userId="caa0f81d-2ced-4ad8-a070-ba6968b9f259" providerId="ADAL" clId="{ABD6ADDF-73E2-4920-926F-28FDAA702915}" dt="2022-06-08T02:31:29.787" v="37" actId="9405"/>
          <ac:inkMkLst>
            <pc:docMk/>
            <pc:sldMk cId="0" sldId="268"/>
            <ac:inkMk id="22" creationId="{17E7396E-7CD4-4EAC-8AB1-9606224C3FE1}"/>
          </ac:inkMkLst>
        </pc:inkChg>
        <pc:inkChg chg="add">
          <ac:chgData name="Anis Farihan Mat Raffei" userId="caa0f81d-2ced-4ad8-a070-ba6968b9f259" providerId="ADAL" clId="{ABD6ADDF-73E2-4920-926F-28FDAA702915}" dt="2022-06-08T02:31:50.318" v="38" actId="9405"/>
          <ac:inkMkLst>
            <pc:docMk/>
            <pc:sldMk cId="0" sldId="268"/>
            <ac:inkMk id="23" creationId="{47A54D01-A93E-41C8-82A9-E840671728F5}"/>
          </ac:inkMkLst>
        </pc:inkChg>
        <pc:inkChg chg="add">
          <ac:chgData name="Anis Farihan Mat Raffei" userId="caa0f81d-2ced-4ad8-a070-ba6968b9f259" providerId="ADAL" clId="{ABD6ADDF-73E2-4920-926F-28FDAA702915}" dt="2022-06-08T02:32:15.232" v="39" actId="9405"/>
          <ac:inkMkLst>
            <pc:docMk/>
            <pc:sldMk cId="0" sldId="268"/>
            <ac:inkMk id="24" creationId="{CF824F36-FE99-4B7B-B25E-F253678480C2}"/>
          </ac:inkMkLst>
        </pc:inkChg>
        <pc:inkChg chg="add">
          <ac:chgData name="Anis Farihan Mat Raffei" userId="caa0f81d-2ced-4ad8-a070-ba6968b9f259" providerId="ADAL" clId="{ABD6ADDF-73E2-4920-926F-28FDAA702915}" dt="2022-06-08T02:32:15.864" v="40" actId="9405"/>
          <ac:inkMkLst>
            <pc:docMk/>
            <pc:sldMk cId="0" sldId="268"/>
            <ac:inkMk id="25" creationId="{7F44838C-DE25-4B53-AB36-58018793BA75}"/>
          </ac:inkMkLst>
        </pc:inkChg>
        <pc:inkChg chg="add mod">
          <ac:chgData name="Anis Farihan Mat Raffei" userId="caa0f81d-2ced-4ad8-a070-ba6968b9f259" providerId="ADAL" clId="{ABD6ADDF-73E2-4920-926F-28FDAA702915}" dt="2022-06-08T02:32:17.682" v="43"/>
          <ac:inkMkLst>
            <pc:docMk/>
            <pc:sldMk cId="0" sldId="268"/>
            <ac:inkMk id="26" creationId="{2D1C0435-5FC8-4B79-B1BE-DCA876FC2AD2}"/>
          </ac:inkMkLst>
        </pc:inkChg>
        <pc:inkChg chg="add mod">
          <ac:chgData name="Anis Farihan Mat Raffei" userId="caa0f81d-2ced-4ad8-a070-ba6968b9f259" providerId="ADAL" clId="{ABD6ADDF-73E2-4920-926F-28FDAA702915}" dt="2022-06-08T02:32:17.682" v="43"/>
          <ac:inkMkLst>
            <pc:docMk/>
            <pc:sldMk cId="0" sldId="268"/>
            <ac:inkMk id="27" creationId="{C78E0079-FB71-4A3F-873B-73AF2E82179C}"/>
          </ac:inkMkLst>
        </pc:inkChg>
        <pc:inkChg chg="add mod">
          <ac:chgData name="Anis Farihan Mat Raffei" userId="caa0f81d-2ced-4ad8-a070-ba6968b9f259" providerId="ADAL" clId="{ABD6ADDF-73E2-4920-926F-28FDAA702915}" dt="2022-06-08T02:32:19.501" v="46"/>
          <ac:inkMkLst>
            <pc:docMk/>
            <pc:sldMk cId="0" sldId="268"/>
            <ac:inkMk id="29" creationId="{3A7688BD-F76C-4D09-A9AE-9387EC0A6A81}"/>
          </ac:inkMkLst>
        </pc:inkChg>
        <pc:inkChg chg="add mod">
          <ac:chgData name="Anis Farihan Mat Raffei" userId="caa0f81d-2ced-4ad8-a070-ba6968b9f259" providerId="ADAL" clId="{ABD6ADDF-73E2-4920-926F-28FDAA702915}" dt="2022-06-08T02:32:19.501" v="46"/>
          <ac:inkMkLst>
            <pc:docMk/>
            <pc:sldMk cId="0" sldId="268"/>
            <ac:inkMk id="30" creationId="{443BF788-4589-445F-A1F0-4925A59226D7}"/>
          </ac:inkMkLst>
        </pc:inkChg>
        <pc:inkChg chg="add mod">
          <ac:chgData name="Anis Farihan Mat Raffei" userId="caa0f81d-2ced-4ad8-a070-ba6968b9f259" providerId="ADAL" clId="{ABD6ADDF-73E2-4920-926F-28FDAA702915}" dt="2022-06-08T02:32:21.626" v="49"/>
          <ac:inkMkLst>
            <pc:docMk/>
            <pc:sldMk cId="0" sldId="268"/>
            <ac:inkMk id="32" creationId="{280A0316-7BB9-4814-8539-ADC67B939F8A}"/>
          </ac:inkMkLst>
        </pc:inkChg>
        <pc:inkChg chg="add mod">
          <ac:chgData name="Anis Farihan Mat Raffei" userId="caa0f81d-2ced-4ad8-a070-ba6968b9f259" providerId="ADAL" clId="{ABD6ADDF-73E2-4920-926F-28FDAA702915}" dt="2022-06-08T02:32:21.626" v="49"/>
          <ac:inkMkLst>
            <pc:docMk/>
            <pc:sldMk cId="0" sldId="268"/>
            <ac:inkMk id="33" creationId="{B0081D74-0851-48E1-AA89-BCB595725B47}"/>
          </ac:inkMkLst>
        </pc:inkChg>
        <pc:inkChg chg="add mod">
          <ac:chgData name="Anis Farihan Mat Raffei" userId="caa0f81d-2ced-4ad8-a070-ba6968b9f259" providerId="ADAL" clId="{ABD6ADDF-73E2-4920-926F-28FDAA702915}" dt="2022-06-08T02:32:26.206" v="56"/>
          <ac:inkMkLst>
            <pc:docMk/>
            <pc:sldMk cId="0" sldId="268"/>
            <ac:inkMk id="35" creationId="{15786D53-8772-40BA-8C6F-32C13FA36470}"/>
          </ac:inkMkLst>
        </pc:inkChg>
        <pc:inkChg chg="add mod">
          <ac:chgData name="Anis Farihan Mat Raffei" userId="caa0f81d-2ced-4ad8-a070-ba6968b9f259" providerId="ADAL" clId="{ABD6ADDF-73E2-4920-926F-28FDAA702915}" dt="2022-06-08T02:32:26.206" v="56"/>
          <ac:inkMkLst>
            <pc:docMk/>
            <pc:sldMk cId="0" sldId="268"/>
            <ac:inkMk id="36" creationId="{5EDEE476-DB3D-4A7D-ABC2-51AA53EA9448}"/>
          </ac:inkMkLst>
        </pc:inkChg>
        <pc:inkChg chg="add mod">
          <ac:chgData name="Anis Farihan Mat Raffei" userId="caa0f81d-2ced-4ad8-a070-ba6968b9f259" providerId="ADAL" clId="{ABD6ADDF-73E2-4920-926F-28FDAA702915}" dt="2022-06-08T02:32:26.206" v="56"/>
          <ac:inkMkLst>
            <pc:docMk/>
            <pc:sldMk cId="0" sldId="268"/>
            <ac:inkMk id="37" creationId="{E237B052-4FE1-4D86-9146-959A35CC5096}"/>
          </ac:inkMkLst>
        </pc:inkChg>
        <pc:inkChg chg="add mod">
          <ac:chgData name="Anis Farihan Mat Raffei" userId="caa0f81d-2ced-4ad8-a070-ba6968b9f259" providerId="ADAL" clId="{ABD6ADDF-73E2-4920-926F-28FDAA702915}" dt="2022-06-08T02:32:26.206" v="56"/>
          <ac:inkMkLst>
            <pc:docMk/>
            <pc:sldMk cId="0" sldId="268"/>
            <ac:inkMk id="38" creationId="{CC73B4E8-B028-4BF8-9763-9DFE40B45AC8}"/>
          </ac:inkMkLst>
        </pc:inkChg>
        <pc:inkChg chg="add mod">
          <ac:chgData name="Anis Farihan Mat Raffei" userId="caa0f81d-2ced-4ad8-a070-ba6968b9f259" providerId="ADAL" clId="{ABD6ADDF-73E2-4920-926F-28FDAA702915}" dt="2022-06-08T02:32:26.206" v="56"/>
          <ac:inkMkLst>
            <pc:docMk/>
            <pc:sldMk cId="0" sldId="268"/>
            <ac:inkMk id="39" creationId="{7B82AB0B-5701-4BAF-A402-E9740B0AF308}"/>
          </ac:inkMkLst>
        </pc:inkChg>
        <pc:inkChg chg="add">
          <ac:chgData name="Anis Farihan Mat Raffei" userId="caa0f81d-2ced-4ad8-a070-ba6968b9f259" providerId="ADAL" clId="{ABD6ADDF-73E2-4920-926F-28FDAA702915}" dt="2022-06-08T02:32:25.326" v="55" actId="9405"/>
          <ac:inkMkLst>
            <pc:docMk/>
            <pc:sldMk cId="0" sldId="268"/>
            <ac:inkMk id="40" creationId="{C425FA09-8771-460C-A06E-81D4A9F3F48B}"/>
          </ac:inkMkLst>
        </pc:inkChg>
        <pc:inkChg chg="add mod">
          <ac:chgData name="Anis Farihan Mat Raffei" userId="caa0f81d-2ced-4ad8-a070-ba6968b9f259" providerId="ADAL" clId="{ABD6ADDF-73E2-4920-926F-28FDAA702915}" dt="2022-06-08T04:37:19.497" v="330"/>
          <ac:inkMkLst>
            <pc:docMk/>
            <pc:sldMk cId="0" sldId="268"/>
            <ac:inkMk id="43" creationId="{7349E02A-8D20-44DA-A267-760FE9BB02FC}"/>
          </ac:inkMkLst>
        </pc:inkChg>
        <pc:inkChg chg="add mod">
          <ac:chgData name="Anis Farihan Mat Raffei" userId="caa0f81d-2ced-4ad8-a070-ba6968b9f259" providerId="ADAL" clId="{ABD6ADDF-73E2-4920-926F-28FDAA702915}" dt="2022-06-08T04:37:19.497" v="330"/>
          <ac:inkMkLst>
            <pc:docMk/>
            <pc:sldMk cId="0" sldId="268"/>
            <ac:inkMk id="44" creationId="{B17F5732-2C9D-4773-B73A-4EB2C1D6F10B}"/>
          </ac:inkMkLst>
        </pc:inkChg>
        <pc:inkChg chg="add mod">
          <ac:chgData name="Anis Farihan Mat Raffei" userId="caa0f81d-2ced-4ad8-a070-ba6968b9f259" providerId="ADAL" clId="{ABD6ADDF-73E2-4920-926F-28FDAA702915}" dt="2022-06-08T04:37:19.497" v="330"/>
          <ac:inkMkLst>
            <pc:docMk/>
            <pc:sldMk cId="0" sldId="268"/>
            <ac:inkMk id="45" creationId="{8487EC08-3F74-4907-8AE4-86AEBE33E54D}"/>
          </ac:inkMkLst>
        </pc:inkChg>
        <pc:inkChg chg="add mod">
          <ac:chgData name="Anis Farihan Mat Raffei" userId="caa0f81d-2ced-4ad8-a070-ba6968b9f259" providerId="ADAL" clId="{ABD6ADDF-73E2-4920-926F-28FDAA702915}" dt="2022-06-08T04:37:19.497" v="330"/>
          <ac:inkMkLst>
            <pc:docMk/>
            <pc:sldMk cId="0" sldId="268"/>
            <ac:inkMk id="46" creationId="{8529987D-3FC5-451E-A44A-440DDCA608B2}"/>
          </ac:inkMkLst>
        </pc:inkChg>
        <pc:inkChg chg="add mod">
          <ac:chgData name="Anis Farihan Mat Raffei" userId="caa0f81d-2ced-4ad8-a070-ba6968b9f259" providerId="ADAL" clId="{ABD6ADDF-73E2-4920-926F-28FDAA702915}" dt="2022-06-08T04:37:19.497" v="330"/>
          <ac:inkMkLst>
            <pc:docMk/>
            <pc:sldMk cId="0" sldId="268"/>
            <ac:inkMk id="47" creationId="{98386177-AF76-4D21-8876-4F7EC8D1FE31}"/>
          </ac:inkMkLst>
        </pc:inkChg>
        <pc:inkChg chg="add mod">
          <ac:chgData name="Anis Farihan Mat Raffei" userId="caa0f81d-2ced-4ad8-a070-ba6968b9f259" providerId="ADAL" clId="{ABD6ADDF-73E2-4920-926F-28FDAA702915}" dt="2022-06-08T04:37:19.497" v="330"/>
          <ac:inkMkLst>
            <pc:docMk/>
            <pc:sldMk cId="0" sldId="268"/>
            <ac:inkMk id="49" creationId="{77767594-0561-452E-BCB0-88BCAB09CCA2}"/>
          </ac:inkMkLst>
        </pc:inkChg>
        <pc:inkChg chg="add">
          <ac:chgData name="Anis Farihan Mat Raffei" userId="caa0f81d-2ced-4ad8-a070-ba6968b9f259" providerId="ADAL" clId="{ABD6ADDF-73E2-4920-926F-28FDAA702915}" dt="2022-06-08T02:43:41.964" v="65" actId="9405"/>
          <ac:inkMkLst>
            <pc:docMk/>
            <pc:sldMk cId="0" sldId="268"/>
            <ac:inkMk id="51" creationId="{A76E75C9-7FBD-4C9F-AB0F-5534DB95CAD7}"/>
          </ac:inkMkLst>
        </pc:inkChg>
        <pc:inkChg chg="add">
          <ac:chgData name="Anis Farihan Mat Raffei" userId="caa0f81d-2ced-4ad8-a070-ba6968b9f259" providerId="ADAL" clId="{ABD6ADDF-73E2-4920-926F-28FDAA702915}" dt="2022-06-08T02:43:43.174" v="66" actId="9405"/>
          <ac:inkMkLst>
            <pc:docMk/>
            <pc:sldMk cId="0" sldId="268"/>
            <ac:inkMk id="52" creationId="{1AC31F99-EAC0-4EB0-AA5F-DBCF115FAEC7}"/>
          </ac:inkMkLst>
        </pc:inkChg>
        <pc:inkChg chg="add">
          <ac:chgData name="Anis Farihan Mat Raffei" userId="caa0f81d-2ced-4ad8-a070-ba6968b9f259" providerId="ADAL" clId="{ABD6ADDF-73E2-4920-926F-28FDAA702915}" dt="2022-06-08T02:43:44.325" v="67" actId="9405"/>
          <ac:inkMkLst>
            <pc:docMk/>
            <pc:sldMk cId="0" sldId="268"/>
            <ac:inkMk id="53" creationId="{828877D2-DB0D-4871-A019-D49E03281EC5}"/>
          </ac:inkMkLst>
        </pc:inkChg>
        <pc:inkChg chg="add">
          <ac:chgData name="Anis Farihan Mat Raffei" userId="caa0f81d-2ced-4ad8-a070-ba6968b9f259" providerId="ADAL" clId="{ABD6ADDF-73E2-4920-926F-28FDAA702915}" dt="2022-06-08T02:43:57.624" v="68" actId="9405"/>
          <ac:inkMkLst>
            <pc:docMk/>
            <pc:sldMk cId="0" sldId="268"/>
            <ac:inkMk id="54" creationId="{24D0E7D4-B975-4388-A0C0-350212EAFF30}"/>
          </ac:inkMkLst>
        </pc:inkChg>
        <pc:inkChg chg="add mod">
          <ac:chgData name="Anis Farihan Mat Raffei" userId="caa0f81d-2ced-4ad8-a070-ba6968b9f259" providerId="ADAL" clId="{ABD6ADDF-73E2-4920-926F-28FDAA702915}" dt="2022-06-08T02:44:00.676" v="72"/>
          <ac:inkMkLst>
            <pc:docMk/>
            <pc:sldMk cId="0" sldId="268"/>
            <ac:inkMk id="55" creationId="{6C16C417-80E6-427D-B090-9F222E9EA053}"/>
          </ac:inkMkLst>
        </pc:inkChg>
        <pc:inkChg chg="add mod">
          <ac:chgData name="Anis Farihan Mat Raffei" userId="caa0f81d-2ced-4ad8-a070-ba6968b9f259" providerId="ADAL" clId="{ABD6ADDF-73E2-4920-926F-28FDAA702915}" dt="2022-06-08T02:44:00.676" v="72"/>
          <ac:inkMkLst>
            <pc:docMk/>
            <pc:sldMk cId="0" sldId="268"/>
            <ac:inkMk id="56" creationId="{F0EA478A-682D-4377-A131-3CDA11193746}"/>
          </ac:inkMkLst>
        </pc:inkChg>
        <pc:inkChg chg="add mod">
          <ac:chgData name="Anis Farihan Mat Raffei" userId="caa0f81d-2ced-4ad8-a070-ba6968b9f259" providerId="ADAL" clId="{ABD6ADDF-73E2-4920-926F-28FDAA702915}" dt="2022-06-08T02:44:00.676" v="72"/>
          <ac:inkMkLst>
            <pc:docMk/>
            <pc:sldMk cId="0" sldId="268"/>
            <ac:inkMk id="57" creationId="{1AB16F44-B8B6-4EA6-B1ED-9CE46EC5C57F}"/>
          </ac:inkMkLst>
        </pc:inkChg>
        <pc:inkChg chg="add mod">
          <ac:chgData name="Anis Farihan Mat Raffei" userId="caa0f81d-2ced-4ad8-a070-ba6968b9f259" providerId="ADAL" clId="{ABD6ADDF-73E2-4920-926F-28FDAA702915}" dt="2022-06-08T04:22:04.661" v="271"/>
          <ac:inkMkLst>
            <pc:docMk/>
            <pc:sldMk cId="0" sldId="268"/>
            <ac:inkMk id="59" creationId="{101861F3-BF87-4FE5-9133-FC304F5D84F8}"/>
          </ac:inkMkLst>
        </pc:inkChg>
        <pc:inkChg chg="add mod">
          <ac:chgData name="Anis Farihan Mat Raffei" userId="caa0f81d-2ced-4ad8-a070-ba6968b9f259" providerId="ADAL" clId="{ABD6ADDF-73E2-4920-926F-28FDAA702915}" dt="2022-06-08T04:22:04.661" v="271"/>
          <ac:inkMkLst>
            <pc:docMk/>
            <pc:sldMk cId="0" sldId="268"/>
            <ac:inkMk id="60" creationId="{8A87931F-1686-4C62-9EAB-605207058010}"/>
          </ac:inkMkLst>
        </pc:inkChg>
        <pc:inkChg chg="add mod">
          <ac:chgData name="Anis Farihan Mat Raffei" userId="caa0f81d-2ced-4ad8-a070-ba6968b9f259" providerId="ADAL" clId="{ABD6ADDF-73E2-4920-926F-28FDAA702915}" dt="2022-06-08T04:22:04.661" v="271"/>
          <ac:inkMkLst>
            <pc:docMk/>
            <pc:sldMk cId="0" sldId="268"/>
            <ac:inkMk id="61" creationId="{3FE6586C-8A89-475C-BCA1-21D98E0DE4C9}"/>
          </ac:inkMkLst>
        </pc:inkChg>
        <pc:inkChg chg="add">
          <ac:chgData name="Anis Farihan Mat Raffei" userId="caa0f81d-2ced-4ad8-a070-ba6968b9f259" providerId="ADAL" clId="{ABD6ADDF-73E2-4920-926F-28FDAA702915}" dt="2022-06-08T04:20:47.507" v="225" actId="9405"/>
          <ac:inkMkLst>
            <pc:docMk/>
            <pc:sldMk cId="0" sldId="268"/>
            <ac:inkMk id="63" creationId="{8BA1241C-8FE8-411C-974C-7FCE72164A82}"/>
          </ac:inkMkLst>
        </pc:inkChg>
        <pc:inkChg chg="add">
          <ac:chgData name="Anis Farihan Mat Raffei" userId="caa0f81d-2ced-4ad8-a070-ba6968b9f259" providerId="ADAL" clId="{ABD6ADDF-73E2-4920-926F-28FDAA702915}" dt="2022-06-08T04:20:47.877" v="226" actId="9405"/>
          <ac:inkMkLst>
            <pc:docMk/>
            <pc:sldMk cId="0" sldId="268"/>
            <ac:inkMk id="64" creationId="{DC4E79AE-8B3E-4660-B596-1FD6F4420390}"/>
          </ac:inkMkLst>
        </pc:inkChg>
        <pc:inkChg chg="add">
          <ac:chgData name="Anis Farihan Mat Raffei" userId="caa0f81d-2ced-4ad8-a070-ba6968b9f259" providerId="ADAL" clId="{ABD6ADDF-73E2-4920-926F-28FDAA702915}" dt="2022-06-08T04:20:48.531" v="227" actId="9405"/>
          <ac:inkMkLst>
            <pc:docMk/>
            <pc:sldMk cId="0" sldId="268"/>
            <ac:inkMk id="65" creationId="{9C441A87-2C3F-42AE-B908-318EDFCE247C}"/>
          </ac:inkMkLst>
        </pc:inkChg>
        <pc:inkChg chg="add">
          <ac:chgData name="Anis Farihan Mat Raffei" userId="caa0f81d-2ced-4ad8-a070-ba6968b9f259" providerId="ADAL" clId="{ABD6ADDF-73E2-4920-926F-28FDAA702915}" dt="2022-06-08T04:20:49.005" v="228" actId="9405"/>
          <ac:inkMkLst>
            <pc:docMk/>
            <pc:sldMk cId="0" sldId="268"/>
            <ac:inkMk id="66" creationId="{08F35038-F625-4EBC-B2B8-DEE4BA586AF4}"/>
          </ac:inkMkLst>
        </pc:inkChg>
        <pc:inkChg chg="add">
          <ac:chgData name="Anis Farihan Mat Raffei" userId="caa0f81d-2ced-4ad8-a070-ba6968b9f259" providerId="ADAL" clId="{ABD6ADDF-73E2-4920-926F-28FDAA702915}" dt="2022-06-08T04:20:49.763" v="229" actId="9405"/>
          <ac:inkMkLst>
            <pc:docMk/>
            <pc:sldMk cId="0" sldId="268"/>
            <ac:inkMk id="67" creationId="{8B1C7F51-7E9C-485C-B3FC-947227671BC3}"/>
          </ac:inkMkLst>
        </pc:inkChg>
        <pc:inkChg chg="add mod">
          <ac:chgData name="Anis Farihan Mat Raffei" userId="caa0f81d-2ced-4ad8-a070-ba6968b9f259" providerId="ADAL" clId="{ABD6ADDF-73E2-4920-926F-28FDAA702915}" dt="2022-06-08T04:22:16.217" v="284"/>
          <ac:inkMkLst>
            <pc:docMk/>
            <pc:sldMk cId="0" sldId="268"/>
            <ac:inkMk id="68" creationId="{67793E77-7145-49C5-B656-91A6D53F9CA9}"/>
          </ac:inkMkLst>
        </pc:inkChg>
        <pc:inkChg chg="add mod">
          <ac:chgData name="Anis Farihan Mat Raffei" userId="caa0f81d-2ced-4ad8-a070-ba6968b9f259" providerId="ADAL" clId="{ABD6ADDF-73E2-4920-926F-28FDAA702915}" dt="2022-06-08T04:22:16.217" v="284"/>
          <ac:inkMkLst>
            <pc:docMk/>
            <pc:sldMk cId="0" sldId="268"/>
            <ac:inkMk id="69" creationId="{37E3D51B-C69C-41EC-9A1B-B3E0FF0B38FD}"/>
          </ac:inkMkLst>
        </pc:inkChg>
        <pc:inkChg chg="add mod">
          <ac:chgData name="Anis Farihan Mat Raffei" userId="caa0f81d-2ced-4ad8-a070-ba6968b9f259" providerId="ADAL" clId="{ABD6ADDF-73E2-4920-926F-28FDAA702915}" dt="2022-06-08T04:22:16.217" v="284"/>
          <ac:inkMkLst>
            <pc:docMk/>
            <pc:sldMk cId="0" sldId="268"/>
            <ac:inkMk id="70" creationId="{1686ACA6-D638-4EE2-843E-F576352C4E0E}"/>
          </ac:inkMkLst>
        </pc:inkChg>
        <pc:inkChg chg="add mod">
          <ac:chgData name="Anis Farihan Mat Raffei" userId="caa0f81d-2ced-4ad8-a070-ba6968b9f259" providerId="ADAL" clId="{ABD6ADDF-73E2-4920-926F-28FDAA702915}" dt="2022-06-08T04:22:16.217" v="284"/>
          <ac:inkMkLst>
            <pc:docMk/>
            <pc:sldMk cId="0" sldId="268"/>
            <ac:inkMk id="71" creationId="{FD8AAC11-F421-4997-9A00-469787610E27}"/>
          </ac:inkMkLst>
        </pc:inkChg>
        <pc:inkChg chg="add mod">
          <ac:chgData name="Anis Farihan Mat Raffei" userId="caa0f81d-2ced-4ad8-a070-ba6968b9f259" providerId="ADAL" clId="{ABD6ADDF-73E2-4920-926F-28FDAA702915}" dt="2022-06-08T04:22:04.661" v="271"/>
          <ac:inkMkLst>
            <pc:docMk/>
            <pc:sldMk cId="0" sldId="268"/>
            <ac:inkMk id="73" creationId="{7BECAFB9-D7CA-4131-A6E0-8BA0254D7482}"/>
          </ac:inkMkLst>
        </pc:inkChg>
        <pc:inkChg chg="add mod">
          <ac:chgData name="Anis Farihan Mat Raffei" userId="caa0f81d-2ced-4ad8-a070-ba6968b9f259" providerId="ADAL" clId="{ABD6ADDF-73E2-4920-926F-28FDAA702915}" dt="2022-06-08T04:22:04.661" v="271"/>
          <ac:inkMkLst>
            <pc:docMk/>
            <pc:sldMk cId="0" sldId="268"/>
            <ac:inkMk id="74" creationId="{DEC8656D-3F8C-44C8-B69D-7F42993E46DA}"/>
          </ac:inkMkLst>
        </pc:inkChg>
        <pc:inkChg chg="add mod">
          <ac:chgData name="Anis Farihan Mat Raffei" userId="caa0f81d-2ced-4ad8-a070-ba6968b9f259" providerId="ADAL" clId="{ABD6ADDF-73E2-4920-926F-28FDAA702915}" dt="2022-06-08T04:21:00.026" v="242"/>
          <ac:inkMkLst>
            <pc:docMk/>
            <pc:sldMk cId="0" sldId="268"/>
            <ac:inkMk id="76" creationId="{2FB4DFF1-9C62-41EC-B116-BB9A85C15254}"/>
          </ac:inkMkLst>
        </pc:inkChg>
        <pc:inkChg chg="add mod">
          <ac:chgData name="Anis Farihan Mat Raffei" userId="caa0f81d-2ced-4ad8-a070-ba6968b9f259" providerId="ADAL" clId="{ABD6ADDF-73E2-4920-926F-28FDAA702915}" dt="2022-06-08T04:21:00.026" v="242"/>
          <ac:inkMkLst>
            <pc:docMk/>
            <pc:sldMk cId="0" sldId="268"/>
            <ac:inkMk id="77" creationId="{E93D0BC5-9087-4DF8-9595-9789B2A21D27}"/>
          </ac:inkMkLst>
        </pc:inkChg>
        <pc:inkChg chg="add mod">
          <ac:chgData name="Anis Farihan Mat Raffei" userId="caa0f81d-2ced-4ad8-a070-ba6968b9f259" providerId="ADAL" clId="{ABD6ADDF-73E2-4920-926F-28FDAA702915}" dt="2022-06-08T04:21:00.026" v="242"/>
          <ac:inkMkLst>
            <pc:docMk/>
            <pc:sldMk cId="0" sldId="268"/>
            <ac:inkMk id="78" creationId="{78F7C39F-6170-4670-BA75-59F415316885}"/>
          </ac:inkMkLst>
        </pc:inkChg>
        <pc:inkChg chg="add mod">
          <ac:chgData name="Anis Farihan Mat Raffei" userId="caa0f81d-2ced-4ad8-a070-ba6968b9f259" providerId="ADAL" clId="{ABD6ADDF-73E2-4920-926F-28FDAA702915}" dt="2022-06-08T04:21:00.026" v="242"/>
          <ac:inkMkLst>
            <pc:docMk/>
            <pc:sldMk cId="0" sldId="268"/>
            <ac:inkMk id="79" creationId="{6F10449C-7363-4729-9C41-2B306C3AF3DB}"/>
          </ac:inkMkLst>
        </pc:inkChg>
        <pc:inkChg chg="add mod">
          <ac:chgData name="Anis Farihan Mat Raffei" userId="caa0f81d-2ced-4ad8-a070-ba6968b9f259" providerId="ADAL" clId="{ABD6ADDF-73E2-4920-926F-28FDAA702915}" dt="2022-06-08T04:22:02.131" v="267"/>
          <ac:inkMkLst>
            <pc:docMk/>
            <pc:sldMk cId="0" sldId="268"/>
            <ac:inkMk id="82" creationId="{18ED3C08-539F-4B76-9C7A-F2F0AE3DE3D6}"/>
          </ac:inkMkLst>
        </pc:inkChg>
        <pc:inkChg chg="add">
          <ac:chgData name="Anis Farihan Mat Raffei" userId="caa0f81d-2ced-4ad8-a070-ba6968b9f259" providerId="ADAL" clId="{ABD6ADDF-73E2-4920-926F-28FDAA702915}" dt="2022-06-08T04:21:02.903" v="244" actId="9405"/>
          <ac:inkMkLst>
            <pc:docMk/>
            <pc:sldMk cId="0" sldId="268"/>
            <ac:inkMk id="83" creationId="{A80944A5-03F8-43C9-AD80-30E313DF96A1}"/>
          </ac:inkMkLst>
        </pc:inkChg>
        <pc:inkChg chg="add">
          <ac:chgData name="Anis Farihan Mat Raffei" userId="caa0f81d-2ced-4ad8-a070-ba6968b9f259" providerId="ADAL" clId="{ABD6ADDF-73E2-4920-926F-28FDAA702915}" dt="2022-06-08T04:21:15.103" v="249" actId="9405"/>
          <ac:inkMkLst>
            <pc:docMk/>
            <pc:sldMk cId="0" sldId="268"/>
            <ac:inkMk id="85" creationId="{56B024C4-D9BE-4530-AE49-F79323D1CEF4}"/>
          </ac:inkMkLst>
        </pc:inkChg>
        <pc:inkChg chg="add mod">
          <ac:chgData name="Anis Farihan Mat Raffei" userId="caa0f81d-2ced-4ad8-a070-ba6968b9f259" providerId="ADAL" clId="{ABD6ADDF-73E2-4920-926F-28FDAA702915}" dt="2022-06-08T04:22:16.217" v="284"/>
          <ac:inkMkLst>
            <pc:docMk/>
            <pc:sldMk cId="0" sldId="268"/>
            <ac:inkMk id="86" creationId="{CE295D31-96E5-4BA9-ADBA-C0C9B74EF875}"/>
          </ac:inkMkLst>
        </pc:inkChg>
        <pc:inkChg chg="add mod">
          <ac:chgData name="Anis Farihan Mat Raffei" userId="caa0f81d-2ced-4ad8-a070-ba6968b9f259" providerId="ADAL" clId="{ABD6ADDF-73E2-4920-926F-28FDAA702915}" dt="2022-06-08T04:22:16.217" v="284"/>
          <ac:inkMkLst>
            <pc:docMk/>
            <pc:sldMk cId="0" sldId="268"/>
            <ac:inkMk id="87" creationId="{3193F73B-9338-4D3E-93A0-7975B99A8E0E}"/>
          </ac:inkMkLst>
        </pc:inkChg>
        <pc:inkChg chg="add mod">
          <ac:chgData name="Anis Farihan Mat Raffei" userId="caa0f81d-2ced-4ad8-a070-ba6968b9f259" providerId="ADAL" clId="{ABD6ADDF-73E2-4920-926F-28FDAA702915}" dt="2022-06-08T04:22:16.217" v="284"/>
          <ac:inkMkLst>
            <pc:docMk/>
            <pc:sldMk cId="0" sldId="268"/>
            <ac:inkMk id="89" creationId="{8BAECDCE-AC08-4184-9708-055DD0C02263}"/>
          </ac:inkMkLst>
        </pc:inkChg>
        <pc:inkChg chg="add mod">
          <ac:chgData name="Anis Farihan Mat Raffei" userId="caa0f81d-2ced-4ad8-a070-ba6968b9f259" providerId="ADAL" clId="{ABD6ADDF-73E2-4920-926F-28FDAA702915}" dt="2022-06-08T04:22:16.217" v="284"/>
          <ac:inkMkLst>
            <pc:docMk/>
            <pc:sldMk cId="0" sldId="268"/>
            <ac:inkMk id="90" creationId="{DE586FD9-4447-4A85-AB43-C13845068949}"/>
          </ac:inkMkLst>
        </pc:inkChg>
        <pc:inkChg chg="add mod">
          <ac:chgData name="Anis Farihan Mat Raffei" userId="caa0f81d-2ced-4ad8-a070-ba6968b9f259" providerId="ADAL" clId="{ABD6ADDF-73E2-4920-926F-28FDAA702915}" dt="2022-06-08T04:22:16.217" v="284"/>
          <ac:inkMkLst>
            <pc:docMk/>
            <pc:sldMk cId="0" sldId="268"/>
            <ac:inkMk id="91" creationId="{A9AAC129-6365-4056-B0B4-D83E3F68E274}"/>
          </ac:inkMkLst>
        </pc:inkChg>
        <pc:inkChg chg="add mod">
          <ac:chgData name="Anis Farihan Mat Raffei" userId="caa0f81d-2ced-4ad8-a070-ba6968b9f259" providerId="ADAL" clId="{ABD6ADDF-73E2-4920-926F-28FDAA702915}" dt="2022-06-08T04:22:04.661" v="271"/>
          <ac:inkMkLst>
            <pc:docMk/>
            <pc:sldMk cId="0" sldId="268"/>
            <ac:inkMk id="93" creationId="{9BA2250C-4D9B-4B24-80A8-1F92F698CAC5}"/>
          </ac:inkMkLst>
        </pc:inkChg>
        <pc:inkChg chg="add mod">
          <ac:chgData name="Anis Farihan Mat Raffei" userId="caa0f81d-2ced-4ad8-a070-ba6968b9f259" providerId="ADAL" clId="{ABD6ADDF-73E2-4920-926F-28FDAA702915}" dt="2022-06-08T04:22:04.661" v="271"/>
          <ac:inkMkLst>
            <pc:docMk/>
            <pc:sldMk cId="0" sldId="268"/>
            <ac:inkMk id="95" creationId="{FEC69A59-823D-4DEB-A233-612AC54C0C3D}"/>
          </ac:inkMkLst>
        </pc:inkChg>
        <pc:inkChg chg="add mod">
          <ac:chgData name="Anis Farihan Mat Raffei" userId="caa0f81d-2ced-4ad8-a070-ba6968b9f259" providerId="ADAL" clId="{ABD6ADDF-73E2-4920-926F-28FDAA702915}" dt="2022-06-08T04:22:04.661" v="271"/>
          <ac:inkMkLst>
            <pc:docMk/>
            <pc:sldMk cId="0" sldId="268"/>
            <ac:inkMk id="96" creationId="{FE41B3C0-6905-4D19-9CA8-39A9C1E7F73C}"/>
          </ac:inkMkLst>
        </pc:inkChg>
        <pc:inkChg chg="add mod">
          <ac:chgData name="Anis Farihan Mat Raffei" userId="caa0f81d-2ced-4ad8-a070-ba6968b9f259" providerId="ADAL" clId="{ABD6ADDF-73E2-4920-926F-28FDAA702915}" dt="2022-06-08T04:22:04.661" v="271"/>
          <ac:inkMkLst>
            <pc:docMk/>
            <pc:sldMk cId="0" sldId="268"/>
            <ac:inkMk id="97" creationId="{799A270B-D699-40AB-B19D-8C282EA048F1}"/>
          </ac:inkMkLst>
        </pc:inkChg>
        <pc:inkChg chg="add mod">
          <ac:chgData name="Anis Farihan Mat Raffei" userId="caa0f81d-2ced-4ad8-a070-ba6968b9f259" providerId="ADAL" clId="{ABD6ADDF-73E2-4920-926F-28FDAA702915}" dt="2022-06-08T04:22:07.436" v="276"/>
          <ac:inkMkLst>
            <pc:docMk/>
            <pc:sldMk cId="0" sldId="268"/>
            <ac:inkMk id="100" creationId="{DDC15F81-5D70-4180-AB8C-CA54CE0F0675}"/>
          </ac:inkMkLst>
        </pc:inkChg>
        <pc:inkChg chg="add mod">
          <ac:chgData name="Anis Farihan Mat Raffei" userId="caa0f81d-2ced-4ad8-a070-ba6968b9f259" providerId="ADAL" clId="{ABD6ADDF-73E2-4920-926F-28FDAA702915}" dt="2022-06-08T04:22:07.436" v="276"/>
          <ac:inkMkLst>
            <pc:docMk/>
            <pc:sldMk cId="0" sldId="268"/>
            <ac:inkMk id="101" creationId="{CCCCF430-CD7C-4723-9409-29110EA0B44A}"/>
          </ac:inkMkLst>
        </pc:inkChg>
        <pc:inkChg chg="add mod">
          <ac:chgData name="Anis Farihan Mat Raffei" userId="caa0f81d-2ced-4ad8-a070-ba6968b9f259" providerId="ADAL" clId="{ABD6ADDF-73E2-4920-926F-28FDAA702915}" dt="2022-06-08T04:22:07.436" v="276"/>
          <ac:inkMkLst>
            <pc:docMk/>
            <pc:sldMk cId="0" sldId="268"/>
            <ac:inkMk id="102" creationId="{03AF89C6-EB03-4A3A-AA4E-0E627AC3A467}"/>
          </ac:inkMkLst>
        </pc:inkChg>
        <pc:inkChg chg="add mod">
          <ac:chgData name="Anis Farihan Mat Raffei" userId="caa0f81d-2ced-4ad8-a070-ba6968b9f259" providerId="ADAL" clId="{ABD6ADDF-73E2-4920-926F-28FDAA702915}" dt="2022-06-08T04:22:07.436" v="276"/>
          <ac:inkMkLst>
            <pc:docMk/>
            <pc:sldMk cId="0" sldId="268"/>
            <ac:inkMk id="103" creationId="{D4E726BA-87E8-412F-9CBE-9F6089A8EB33}"/>
          </ac:inkMkLst>
        </pc:inkChg>
        <pc:inkChg chg="add mod">
          <ac:chgData name="Anis Farihan Mat Raffei" userId="caa0f81d-2ced-4ad8-a070-ba6968b9f259" providerId="ADAL" clId="{ABD6ADDF-73E2-4920-926F-28FDAA702915}" dt="2022-06-08T04:22:16.217" v="284"/>
          <ac:inkMkLst>
            <pc:docMk/>
            <pc:sldMk cId="0" sldId="268"/>
            <ac:inkMk id="106" creationId="{A00ED1C1-E3E4-41F2-9B56-71D8C6F36230}"/>
          </ac:inkMkLst>
        </pc:inkChg>
        <pc:inkChg chg="add mod">
          <ac:chgData name="Anis Farihan Mat Raffei" userId="caa0f81d-2ced-4ad8-a070-ba6968b9f259" providerId="ADAL" clId="{ABD6ADDF-73E2-4920-926F-28FDAA702915}" dt="2022-06-08T04:22:16.217" v="284"/>
          <ac:inkMkLst>
            <pc:docMk/>
            <pc:sldMk cId="0" sldId="268"/>
            <ac:inkMk id="107" creationId="{361939C4-7AB1-4565-A38A-1C3B01114104}"/>
          </ac:inkMkLst>
        </pc:inkChg>
        <pc:inkChg chg="add mod">
          <ac:chgData name="Anis Farihan Mat Raffei" userId="caa0f81d-2ced-4ad8-a070-ba6968b9f259" providerId="ADAL" clId="{ABD6ADDF-73E2-4920-926F-28FDAA702915}" dt="2022-06-08T04:22:16.217" v="284"/>
          <ac:inkMkLst>
            <pc:docMk/>
            <pc:sldMk cId="0" sldId="268"/>
            <ac:inkMk id="109" creationId="{8C38E39D-08AC-4534-A62D-36D3C761E792}"/>
          </ac:inkMkLst>
        </pc:inkChg>
        <pc:inkChg chg="add mod">
          <ac:chgData name="Anis Farihan Mat Raffei" userId="caa0f81d-2ced-4ad8-a070-ba6968b9f259" providerId="ADAL" clId="{ABD6ADDF-73E2-4920-926F-28FDAA702915}" dt="2022-06-08T04:22:16.217" v="284"/>
          <ac:inkMkLst>
            <pc:docMk/>
            <pc:sldMk cId="0" sldId="268"/>
            <ac:inkMk id="110" creationId="{5BB19DEB-91D4-4172-804A-806C3F35DE2B}"/>
          </ac:inkMkLst>
        </pc:inkChg>
        <pc:inkChg chg="add mod">
          <ac:chgData name="Anis Farihan Mat Raffei" userId="caa0f81d-2ced-4ad8-a070-ba6968b9f259" providerId="ADAL" clId="{ABD6ADDF-73E2-4920-926F-28FDAA702915}" dt="2022-06-08T04:22:16.217" v="284"/>
          <ac:inkMkLst>
            <pc:docMk/>
            <pc:sldMk cId="0" sldId="268"/>
            <ac:inkMk id="111" creationId="{E694398C-72C6-49F9-9B7E-33B0BE6B2514}"/>
          </ac:inkMkLst>
        </pc:inkChg>
        <pc:inkChg chg="add mod">
          <ac:chgData name="Anis Farihan Mat Raffei" userId="caa0f81d-2ced-4ad8-a070-ba6968b9f259" providerId="ADAL" clId="{ABD6ADDF-73E2-4920-926F-28FDAA702915}" dt="2022-06-08T04:22:16.217" v="284"/>
          <ac:inkMkLst>
            <pc:docMk/>
            <pc:sldMk cId="0" sldId="268"/>
            <ac:inkMk id="112" creationId="{C0EC23D0-0F33-4986-879A-D85BB3E41DD3}"/>
          </ac:inkMkLst>
        </pc:inkChg>
        <pc:inkChg chg="add mod">
          <ac:chgData name="Anis Farihan Mat Raffei" userId="caa0f81d-2ced-4ad8-a070-ba6968b9f259" providerId="ADAL" clId="{ABD6ADDF-73E2-4920-926F-28FDAA702915}" dt="2022-06-08T04:22:17.870" v="287"/>
          <ac:inkMkLst>
            <pc:docMk/>
            <pc:sldMk cId="0" sldId="268"/>
            <ac:inkMk id="114" creationId="{D15A6332-26E5-426A-BDF1-1DAEA993E1E0}"/>
          </ac:inkMkLst>
        </pc:inkChg>
        <pc:inkChg chg="add mod">
          <ac:chgData name="Anis Farihan Mat Raffei" userId="caa0f81d-2ced-4ad8-a070-ba6968b9f259" providerId="ADAL" clId="{ABD6ADDF-73E2-4920-926F-28FDAA702915}" dt="2022-06-08T04:22:17.870" v="287"/>
          <ac:inkMkLst>
            <pc:docMk/>
            <pc:sldMk cId="0" sldId="268"/>
            <ac:inkMk id="115" creationId="{3660A896-734B-4323-94B7-6A85A344F4AA}"/>
          </ac:inkMkLst>
        </pc:inkChg>
        <pc:inkChg chg="add">
          <ac:chgData name="Anis Farihan Mat Raffei" userId="caa0f81d-2ced-4ad8-a070-ba6968b9f259" providerId="ADAL" clId="{ABD6ADDF-73E2-4920-926F-28FDAA702915}" dt="2022-06-08T04:22:32.688" v="288" actId="9405"/>
          <ac:inkMkLst>
            <pc:docMk/>
            <pc:sldMk cId="0" sldId="268"/>
            <ac:inkMk id="117" creationId="{C885AED1-9F8B-47AD-8E79-385B999DBC35}"/>
          </ac:inkMkLst>
        </pc:inkChg>
        <pc:inkChg chg="add mod">
          <ac:chgData name="Anis Farihan Mat Raffei" userId="caa0f81d-2ced-4ad8-a070-ba6968b9f259" providerId="ADAL" clId="{ABD6ADDF-73E2-4920-926F-28FDAA702915}" dt="2022-06-08T04:22:42.496" v="292"/>
          <ac:inkMkLst>
            <pc:docMk/>
            <pc:sldMk cId="0" sldId="268"/>
            <ac:inkMk id="118" creationId="{D462C12B-EDFF-41CB-9381-2E423DE0FC5D}"/>
          </ac:inkMkLst>
        </pc:inkChg>
        <pc:inkChg chg="add mod">
          <ac:chgData name="Anis Farihan Mat Raffei" userId="caa0f81d-2ced-4ad8-a070-ba6968b9f259" providerId="ADAL" clId="{ABD6ADDF-73E2-4920-926F-28FDAA702915}" dt="2022-06-08T04:22:42.496" v="292"/>
          <ac:inkMkLst>
            <pc:docMk/>
            <pc:sldMk cId="0" sldId="268"/>
            <ac:inkMk id="119" creationId="{6296A334-26CF-4983-BA43-A27C73D08665}"/>
          </ac:inkMkLst>
        </pc:inkChg>
        <pc:inkChg chg="add mod">
          <ac:chgData name="Anis Farihan Mat Raffei" userId="caa0f81d-2ced-4ad8-a070-ba6968b9f259" providerId="ADAL" clId="{ABD6ADDF-73E2-4920-926F-28FDAA702915}" dt="2022-06-08T04:22:42.496" v="292"/>
          <ac:inkMkLst>
            <pc:docMk/>
            <pc:sldMk cId="0" sldId="268"/>
            <ac:inkMk id="120" creationId="{BF5A66CD-0882-4EC0-BE38-C7AAF1077D78}"/>
          </ac:inkMkLst>
        </pc:inkChg>
        <pc:inkChg chg="add">
          <ac:chgData name="Anis Farihan Mat Raffei" userId="caa0f81d-2ced-4ad8-a070-ba6968b9f259" providerId="ADAL" clId="{ABD6ADDF-73E2-4920-926F-28FDAA702915}" dt="2022-06-08T04:37:16.023" v="325" actId="9405"/>
          <ac:inkMkLst>
            <pc:docMk/>
            <pc:sldMk cId="0" sldId="268"/>
            <ac:inkMk id="122" creationId="{12173214-CFCB-4618-BFE4-3145C1C3DF71}"/>
          </ac:inkMkLst>
        </pc:inkChg>
        <pc:inkChg chg="add mod">
          <ac:chgData name="Anis Farihan Mat Raffei" userId="caa0f81d-2ced-4ad8-a070-ba6968b9f259" providerId="ADAL" clId="{ABD6ADDF-73E2-4920-926F-28FDAA702915}" dt="2022-06-08T04:37:19.497" v="330"/>
          <ac:inkMkLst>
            <pc:docMk/>
            <pc:sldMk cId="0" sldId="268"/>
            <ac:inkMk id="123" creationId="{C05B1A41-3AD4-44AC-B631-DE326CC81657}"/>
          </ac:inkMkLst>
        </pc:inkChg>
        <pc:inkChg chg="add mod">
          <ac:chgData name="Anis Farihan Mat Raffei" userId="caa0f81d-2ced-4ad8-a070-ba6968b9f259" providerId="ADAL" clId="{ABD6ADDF-73E2-4920-926F-28FDAA702915}" dt="2022-06-08T04:37:19.497" v="330"/>
          <ac:inkMkLst>
            <pc:docMk/>
            <pc:sldMk cId="0" sldId="268"/>
            <ac:inkMk id="124" creationId="{FB869BCB-630E-48F0-9918-FBDE3C4A1B6A}"/>
          </ac:inkMkLst>
        </pc:inkChg>
        <pc:inkChg chg="add mod">
          <ac:chgData name="Anis Farihan Mat Raffei" userId="caa0f81d-2ced-4ad8-a070-ba6968b9f259" providerId="ADAL" clId="{ABD6ADDF-73E2-4920-926F-28FDAA702915}" dt="2022-06-08T04:37:19.497" v="330"/>
          <ac:inkMkLst>
            <pc:docMk/>
            <pc:sldMk cId="0" sldId="268"/>
            <ac:inkMk id="125" creationId="{0F34ED13-59C4-4546-976C-DA8A34694DEF}"/>
          </ac:inkMkLst>
        </pc:inkChg>
        <pc:inkChg chg="add mod">
          <ac:chgData name="Anis Farihan Mat Raffei" userId="caa0f81d-2ced-4ad8-a070-ba6968b9f259" providerId="ADAL" clId="{ABD6ADDF-73E2-4920-926F-28FDAA702915}" dt="2022-06-08T04:37:19.497" v="330"/>
          <ac:inkMkLst>
            <pc:docMk/>
            <pc:sldMk cId="0" sldId="268"/>
            <ac:inkMk id="126" creationId="{7EB25408-F32E-46D3-8823-FE8033A19E0B}"/>
          </ac:inkMkLst>
        </pc:inkChg>
        <pc:inkChg chg="add mod">
          <ac:chgData name="Anis Farihan Mat Raffei" userId="caa0f81d-2ced-4ad8-a070-ba6968b9f259" providerId="ADAL" clId="{ABD6ADDF-73E2-4920-926F-28FDAA702915}" dt="2022-06-08T04:37:29.013" v="340"/>
          <ac:inkMkLst>
            <pc:docMk/>
            <pc:sldMk cId="0" sldId="268"/>
            <ac:inkMk id="129" creationId="{B3997A72-F04D-4E5F-A44E-DB67CB6996B2}"/>
          </ac:inkMkLst>
        </pc:inkChg>
        <pc:inkChg chg="add mod">
          <ac:chgData name="Anis Farihan Mat Raffei" userId="caa0f81d-2ced-4ad8-a070-ba6968b9f259" providerId="ADAL" clId="{ABD6ADDF-73E2-4920-926F-28FDAA702915}" dt="2022-06-08T04:37:29.013" v="340"/>
          <ac:inkMkLst>
            <pc:docMk/>
            <pc:sldMk cId="0" sldId="268"/>
            <ac:inkMk id="130" creationId="{F1CEF1C0-9E4A-4959-A257-6E57C398D5C3}"/>
          </ac:inkMkLst>
        </pc:inkChg>
        <pc:inkChg chg="add mod">
          <ac:chgData name="Anis Farihan Mat Raffei" userId="caa0f81d-2ced-4ad8-a070-ba6968b9f259" providerId="ADAL" clId="{ABD6ADDF-73E2-4920-926F-28FDAA702915}" dt="2022-06-08T04:37:29.013" v="340"/>
          <ac:inkMkLst>
            <pc:docMk/>
            <pc:sldMk cId="0" sldId="268"/>
            <ac:inkMk id="132" creationId="{026610BB-4959-4E88-BB2E-9545B4D09F0B}"/>
          </ac:inkMkLst>
        </pc:inkChg>
        <pc:inkChg chg="add mod">
          <ac:chgData name="Anis Farihan Mat Raffei" userId="caa0f81d-2ced-4ad8-a070-ba6968b9f259" providerId="ADAL" clId="{ABD6ADDF-73E2-4920-926F-28FDAA702915}" dt="2022-06-08T04:37:29.013" v="340"/>
          <ac:inkMkLst>
            <pc:docMk/>
            <pc:sldMk cId="0" sldId="268"/>
            <ac:inkMk id="133" creationId="{6A2FC482-43AF-43C7-843F-DAE73653A7FB}"/>
          </ac:inkMkLst>
        </pc:inkChg>
        <pc:inkChg chg="add mod">
          <ac:chgData name="Anis Farihan Mat Raffei" userId="caa0f81d-2ced-4ad8-a070-ba6968b9f259" providerId="ADAL" clId="{ABD6ADDF-73E2-4920-926F-28FDAA702915}" dt="2022-06-08T04:37:29.013" v="340"/>
          <ac:inkMkLst>
            <pc:docMk/>
            <pc:sldMk cId="0" sldId="268"/>
            <ac:inkMk id="134" creationId="{DE23F821-5249-49BA-A992-A2F4AFD17A8B}"/>
          </ac:inkMkLst>
        </pc:inkChg>
        <pc:inkChg chg="add mod">
          <ac:chgData name="Anis Farihan Mat Raffei" userId="caa0f81d-2ced-4ad8-a070-ba6968b9f259" providerId="ADAL" clId="{ABD6ADDF-73E2-4920-926F-28FDAA702915}" dt="2022-06-08T04:37:29.013" v="340"/>
          <ac:inkMkLst>
            <pc:docMk/>
            <pc:sldMk cId="0" sldId="268"/>
            <ac:inkMk id="135" creationId="{BE02C2D0-25B3-4730-88A6-9166120C488A}"/>
          </ac:inkMkLst>
        </pc:inkChg>
        <pc:inkChg chg="add mod">
          <ac:chgData name="Anis Farihan Mat Raffei" userId="caa0f81d-2ced-4ad8-a070-ba6968b9f259" providerId="ADAL" clId="{ABD6ADDF-73E2-4920-926F-28FDAA702915}" dt="2022-06-08T04:37:29.013" v="340"/>
          <ac:inkMkLst>
            <pc:docMk/>
            <pc:sldMk cId="0" sldId="268"/>
            <ac:inkMk id="136" creationId="{763A15AE-3FEB-4634-820E-608DB00142D8}"/>
          </ac:inkMkLst>
        </pc:inkChg>
        <pc:inkChg chg="add mod">
          <ac:chgData name="Anis Farihan Mat Raffei" userId="caa0f81d-2ced-4ad8-a070-ba6968b9f259" providerId="ADAL" clId="{ABD6ADDF-73E2-4920-926F-28FDAA702915}" dt="2022-06-08T04:37:29.013" v="340"/>
          <ac:inkMkLst>
            <pc:docMk/>
            <pc:sldMk cId="0" sldId="268"/>
            <ac:inkMk id="137" creationId="{10FB2FDD-DE1A-45C8-8600-FEAA9F41AB19}"/>
          </ac:inkMkLst>
        </pc:inkChg>
      </pc:sldChg>
      <pc:sldChg chg="addSp mod">
        <pc:chgData name="Anis Farihan Mat Raffei" userId="caa0f81d-2ced-4ad8-a070-ba6968b9f259" providerId="ADAL" clId="{ABD6ADDF-73E2-4920-926F-28FDAA702915}" dt="2022-06-08T04:19:25.861" v="186" actId="9405"/>
        <pc:sldMkLst>
          <pc:docMk/>
          <pc:sldMk cId="4101724852" sldId="292"/>
        </pc:sldMkLst>
        <pc:inkChg chg="add">
          <ac:chgData name="Anis Farihan Mat Raffei" userId="caa0f81d-2ced-4ad8-a070-ba6968b9f259" providerId="ADAL" clId="{ABD6ADDF-73E2-4920-926F-28FDAA702915}" dt="2022-06-08T04:19:23.465" v="183" actId="9405"/>
          <ac:inkMkLst>
            <pc:docMk/>
            <pc:sldMk cId="4101724852" sldId="292"/>
            <ac:inkMk id="4" creationId="{7E091270-E9F1-4FD6-871D-C96586046BAA}"/>
          </ac:inkMkLst>
        </pc:inkChg>
        <pc:inkChg chg="add">
          <ac:chgData name="Anis Farihan Mat Raffei" userId="caa0f81d-2ced-4ad8-a070-ba6968b9f259" providerId="ADAL" clId="{ABD6ADDF-73E2-4920-926F-28FDAA702915}" dt="2022-06-08T04:19:25.172" v="184" actId="9405"/>
          <ac:inkMkLst>
            <pc:docMk/>
            <pc:sldMk cId="4101724852" sldId="292"/>
            <ac:inkMk id="5" creationId="{2EFA21AD-D1E0-4922-B4DA-DC645E4E1946}"/>
          </ac:inkMkLst>
        </pc:inkChg>
        <pc:inkChg chg="add">
          <ac:chgData name="Anis Farihan Mat Raffei" userId="caa0f81d-2ced-4ad8-a070-ba6968b9f259" providerId="ADAL" clId="{ABD6ADDF-73E2-4920-926F-28FDAA702915}" dt="2022-06-08T04:19:25.513" v="185" actId="9405"/>
          <ac:inkMkLst>
            <pc:docMk/>
            <pc:sldMk cId="4101724852" sldId="292"/>
            <ac:inkMk id="6" creationId="{FEE5CD0E-AE86-41CD-8C22-0161AF444CEC}"/>
          </ac:inkMkLst>
        </pc:inkChg>
        <pc:inkChg chg="add">
          <ac:chgData name="Anis Farihan Mat Raffei" userId="caa0f81d-2ced-4ad8-a070-ba6968b9f259" providerId="ADAL" clId="{ABD6ADDF-73E2-4920-926F-28FDAA702915}" dt="2022-06-08T04:19:25.861" v="186" actId="9405"/>
          <ac:inkMkLst>
            <pc:docMk/>
            <pc:sldMk cId="4101724852" sldId="292"/>
            <ac:inkMk id="7" creationId="{536E9891-39A8-4ADF-B2FE-43B80BB9901F}"/>
          </ac:inkMkLst>
        </pc:inkChg>
      </pc:sldChg>
      <pc:sldChg chg="addSp delSp modSp mod">
        <pc:chgData name="Anis Farihan Mat Raffei" userId="caa0f81d-2ced-4ad8-a070-ba6968b9f259" providerId="ADAL" clId="{ABD6ADDF-73E2-4920-926F-28FDAA702915}" dt="2022-06-08T04:39:46.273" v="432"/>
        <pc:sldMkLst>
          <pc:docMk/>
          <pc:sldMk cId="1508118583" sldId="587"/>
        </pc:sldMkLst>
        <pc:grpChg chg="del mod">
          <ac:chgData name="Anis Farihan Mat Raffei" userId="caa0f81d-2ced-4ad8-a070-ba6968b9f259" providerId="ADAL" clId="{ABD6ADDF-73E2-4920-926F-28FDAA702915}" dt="2022-06-08T04:19:12.863" v="179"/>
          <ac:grpSpMkLst>
            <pc:docMk/>
            <pc:sldMk cId="1508118583" sldId="587"/>
            <ac:grpSpMk id="12" creationId="{CA79D3EC-4A06-4D56-80E3-C3239E7D6A1E}"/>
          </ac:grpSpMkLst>
        </pc:grpChg>
        <pc:grpChg chg="del mod">
          <ac:chgData name="Anis Farihan Mat Raffei" userId="caa0f81d-2ced-4ad8-a070-ba6968b9f259" providerId="ADAL" clId="{ABD6ADDF-73E2-4920-926F-28FDAA702915}" dt="2022-06-08T04:19:36.764" v="194"/>
          <ac:grpSpMkLst>
            <pc:docMk/>
            <pc:sldMk cId="1508118583" sldId="587"/>
            <ac:grpSpMk id="13" creationId="{318517AA-755B-4827-853A-FF38BD02DC00}"/>
          </ac:grpSpMkLst>
        </pc:grpChg>
        <pc:grpChg chg="del mod">
          <ac:chgData name="Anis Farihan Mat Raffei" userId="caa0f81d-2ced-4ad8-a070-ba6968b9f259" providerId="ADAL" clId="{ABD6ADDF-73E2-4920-926F-28FDAA702915}" dt="2022-06-08T04:18:52.322" v="148"/>
          <ac:grpSpMkLst>
            <pc:docMk/>
            <pc:sldMk cId="1508118583" sldId="587"/>
            <ac:grpSpMk id="17" creationId="{52CD0877-21C8-4102-AAA1-F2871F4AA148}"/>
          </ac:grpSpMkLst>
        </pc:grpChg>
        <pc:grpChg chg="del mod">
          <ac:chgData name="Anis Farihan Mat Raffei" userId="caa0f81d-2ced-4ad8-a070-ba6968b9f259" providerId="ADAL" clId="{ABD6ADDF-73E2-4920-926F-28FDAA702915}" dt="2022-06-08T04:19:36.764" v="194"/>
          <ac:grpSpMkLst>
            <pc:docMk/>
            <pc:sldMk cId="1508118583" sldId="587"/>
            <ac:grpSpMk id="26" creationId="{3C81038C-867C-4582-A793-E52C05548096}"/>
          </ac:grpSpMkLst>
        </pc:grpChg>
        <pc:grpChg chg="del mod">
          <ac:chgData name="Anis Farihan Mat Raffei" userId="caa0f81d-2ced-4ad8-a070-ba6968b9f259" providerId="ADAL" clId="{ABD6ADDF-73E2-4920-926F-28FDAA702915}" dt="2022-06-08T04:19:03.055" v="159"/>
          <ac:grpSpMkLst>
            <pc:docMk/>
            <pc:sldMk cId="1508118583" sldId="587"/>
            <ac:grpSpMk id="27" creationId="{103FA1E1-93BA-4330-BB47-8AAA1E33038A}"/>
          </ac:grpSpMkLst>
        </pc:grpChg>
        <pc:grpChg chg="del mod">
          <ac:chgData name="Anis Farihan Mat Raffei" userId="caa0f81d-2ced-4ad8-a070-ba6968b9f259" providerId="ADAL" clId="{ABD6ADDF-73E2-4920-926F-28FDAA702915}" dt="2022-06-08T04:19:03.055" v="159"/>
          <ac:grpSpMkLst>
            <pc:docMk/>
            <pc:sldMk cId="1508118583" sldId="587"/>
            <ac:grpSpMk id="34" creationId="{3904AC81-4B8E-48C7-8F46-D48889D8A1B7}"/>
          </ac:grpSpMkLst>
        </pc:grpChg>
        <pc:grpChg chg="del mod">
          <ac:chgData name="Anis Farihan Mat Raffei" userId="caa0f81d-2ced-4ad8-a070-ba6968b9f259" providerId="ADAL" clId="{ABD6ADDF-73E2-4920-926F-28FDAA702915}" dt="2022-06-08T04:19:36.764" v="194"/>
          <ac:grpSpMkLst>
            <pc:docMk/>
            <pc:sldMk cId="1508118583" sldId="587"/>
            <ac:grpSpMk id="38" creationId="{A74D6420-306B-4486-A2C9-AD2D35C51E19}"/>
          </ac:grpSpMkLst>
        </pc:grpChg>
        <pc:grpChg chg="del mod">
          <ac:chgData name="Anis Farihan Mat Raffei" userId="caa0f81d-2ced-4ad8-a070-ba6968b9f259" providerId="ADAL" clId="{ABD6ADDF-73E2-4920-926F-28FDAA702915}" dt="2022-06-08T04:19:36.764" v="194"/>
          <ac:grpSpMkLst>
            <pc:docMk/>
            <pc:sldMk cId="1508118583" sldId="587"/>
            <ac:grpSpMk id="39" creationId="{8DF0BD3E-C796-417C-AE47-69838E888A46}"/>
          </ac:grpSpMkLst>
        </pc:grpChg>
        <pc:grpChg chg="del mod">
          <ac:chgData name="Anis Farihan Mat Raffei" userId="caa0f81d-2ced-4ad8-a070-ba6968b9f259" providerId="ADAL" clId="{ABD6ADDF-73E2-4920-926F-28FDAA702915}" dt="2022-06-08T04:19:31.021" v="189"/>
          <ac:grpSpMkLst>
            <pc:docMk/>
            <pc:sldMk cId="1508118583" sldId="587"/>
            <ac:grpSpMk id="59" creationId="{E2D09FDB-3761-4015-83A1-758BC2C9758C}"/>
          </ac:grpSpMkLst>
        </pc:grpChg>
        <pc:grpChg chg="del mod">
          <ac:chgData name="Anis Farihan Mat Raffei" userId="caa0f81d-2ced-4ad8-a070-ba6968b9f259" providerId="ADAL" clId="{ABD6ADDF-73E2-4920-926F-28FDAA702915}" dt="2022-06-08T04:19:31.021" v="189"/>
          <ac:grpSpMkLst>
            <pc:docMk/>
            <pc:sldMk cId="1508118583" sldId="587"/>
            <ac:grpSpMk id="60" creationId="{FCC340F4-3F94-4CF0-A580-BE80BABE39E3}"/>
          </ac:grpSpMkLst>
        </pc:grpChg>
        <pc:grpChg chg="del mod">
          <ac:chgData name="Anis Farihan Mat Raffei" userId="caa0f81d-2ced-4ad8-a070-ba6968b9f259" providerId="ADAL" clId="{ABD6ADDF-73E2-4920-926F-28FDAA702915}" dt="2022-06-08T04:19:31.021" v="189"/>
          <ac:grpSpMkLst>
            <pc:docMk/>
            <pc:sldMk cId="1508118583" sldId="587"/>
            <ac:grpSpMk id="61" creationId="{540598D1-4FC9-4257-9F66-7279BCFF246D}"/>
          </ac:grpSpMkLst>
        </pc:grpChg>
        <pc:grpChg chg="del mod">
          <ac:chgData name="Anis Farihan Mat Raffei" userId="caa0f81d-2ced-4ad8-a070-ba6968b9f259" providerId="ADAL" clId="{ABD6ADDF-73E2-4920-926F-28FDAA702915}" dt="2022-06-08T04:19:36.764" v="194"/>
          <ac:grpSpMkLst>
            <pc:docMk/>
            <pc:sldMk cId="1508118583" sldId="587"/>
            <ac:grpSpMk id="62" creationId="{AF0F8F75-FA8A-4DBC-8697-216D73E7F2F3}"/>
          </ac:grpSpMkLst>
        </pc:grpChg>
        <pc:grpChg chg="del mod">
          <ac:chgData name="Anis Farihan Mat Raffei" userId="caa0f81d-2ced-4ad8-a070-ba6968b9f259" providerId="ADAL" clId="{ABD6ADDF-73E2-4920-926F-28FDAA702915}" dt="2022-06-08T04:19:36.764" v="194"/>
          <ac:grpSpMkLst>
            <pc:docMk/>
            <pc:sldMk cId="1508118583" sldId="587"/>
            <ac:grpSpMk id="63" creationId="{E99CB364-F7E1-4424-ABEB-5621B620485D}"/>
          </ac:grpSpMkLst>
        </pc:grpChg>
        <pc:grpChg chg="del mod">
          <ac:chgData name="Anis Farihan Mat Raffei" userId="caa0f81d-2ced-4ad8-a070-ba6968b9f259" providerId="ADAL" clId="{ABD6ADDF-73E2-4920-926F-28FDAA702915}" dt="2022-06-08T04:19:36.764" v="194"/>
          <ac:grpSpMkLst>
            <pc:docMk/>
            <pc:sldMk cId="1508118583" sldId="587"/>
            <ac:grpSpMk id="64" creationId="{5086EBB4-2DD2-424C-B00E-F589064A462D}"/>
          </ac:grpSpMkLst>
        </pc:grpChg>
        <pc:grpChg chg="del mod">
          <ac:chgData name="Anis Farihan Mat Raffei" userId="caa0f81d-2ced-4ad8-a070-ba6968b9f259" providerId="ADAL" clId="{ABD6ADDF-73E2-4920-926F-28FDAA702915}" dt="2022-06-08T04:19:36.764" v="194"/>
          <ac:grpSpMkLst>
            <pc:docMk/>
            <pc:sldMk cId="1508118583" sldId="587"/>
            <ac:grpSpMk id="65" creationId="{1CB11807-F1B5-483C-BD97-A92CD9C67CE7}"/>
          </ac:grpSpMkLst>
        </pc:grpChg>
        <pc:grpChg chg="del mod">
          <ac:chgData name="Anis Farihan Mat Raffei" userId="caa0f81d-2ced-4ad8-a070-ba6968b9f259" providerId="ADAL" clId="{ABD6ADDF-73E2-4920-926F-28FDAA702915}" dt="2022-06-08T04:19:31.021" v="189"/>
          <ac:grpSpMkLst>
            <pc:docMk/>
            <pc:sldMk cId="1508118583" sldId="587"/>
            <ac:grpSpMk id="68" creationId="{089C7697-8B63-4708-BCA4-87B464414DD5}"/>
          </ac:grpSpMkLst>
        </pc:grpChg>
        <pc:grpChg chg="del mod">
          <ac:chgData name="Anis Farihan Mat Raffei" userId="caa0f81d-2ced-4ad8-a070-ba6968b9f259" providerId="ADAL" clId="{ABD6ADDF-73E2-4920-926F-28FDAA702915}" dt="2022-06-08T04:19:36.764" v="194"/>
          <ac:grpSpMkLst>
            <pc:docMk/>
            <pc:sldMk cId="1508118583" sldId="587"/>
            <ac:grpSpMk id="71" creationId="{9A362892-65E7-418B-B817-CEBD5CA48948}"/>
          </ac:grpSpMkLst>
        </pc:grpChg>
        <pc:grpChg chg="mod">
          <ac:chgData name="Anis Farihan Mat Raffei" userId="caa0f81d-2ced-4ad8-a070-ba6968b9f259" providerId="ADAL" clId="{ABD6ADDF-73E2-4920-926F-28FDAA702915}" dt="2022-06-08T04:19:36.764" v="194"/>
          <ac:grpSpMkLst>
            <pc:docMk/>
            <pc:sldMk cId="1508118583" sldId="587"/>
            <ac:grpSpMk id="76" creationId="{CCEC8531-A5DC-45B2-A321-C22F3639B00D}"/>
          </ac:grpSpMkLst>
        </pc:grpChg>
        <pc:grpChg chg="del mod">
          <ac:chgData name="Anis Farihan Mat Raffei" userId="caa0f81d-2ced-4ad8-a070-ba6968b9f259" providerId="ADAL" clId="{ABD6ADDF-73E2-4920-926F-28FDAA702915}" dt="2022-06-08T04:38:45.480" v="352"/>
          <ac:grpSpMkLst>
            <pc:docMk/>
            <pc:sldMk cId="1508118583" sldId="587"/>
            <ac:grpSpMk id="82" creationId="{ABDE5E7A-DE31-4DC8-8C56-8AD280857BAA}"/>
          </ac:grpSpMkLst>
        </pc:grpChg>
        <pc:grpChg chg="mod">
          <ac:chgData name="Anis Farihan Mat Raffei" userId="caa0f81d-2ced-4ad8-a070-ba6968b9f259" providerId="ADAL" clId="{ABD6ADDF-73E2-4920-926F-28FDAA702915}" dt="2022-06-08T04:19:59.884" v="205"/>
          <ac:grpSpMkLst>
            <pc:docMk/>
            <pc:sldMk cId="1508118583" sldId="587"/>
            <ac:grpSpMk id="87" creationId="{7D5AB651-AB06-4772-BE9D-C2EEC749E467}"/>
          </ac:grpSpMkLst>
        </pc:grpChg>
        <pc:grpChg chg="del mod">
          <ac:chgData name="Anis Farihan Mat Raffei" userId="caa0f81d-2ced-4ad8-a070-ba6968b9f259" providerId="ADAL" clId="{ABD6ADDF-73E2-4920-926F-28FDAA702915}" dt="2022-06-08T04:21:49.257" v="265"/>
          <ac:grpSpMkLst>
            <pc:docMk/>
            <pc:sldMk cId="1508118583" sldId="587"/>
            <ac:grpSpMk id="88" creationId="{51D31957-D1FC-4CDF-8834-658868AA5DD4}"/>
          </ac:grpSpMkLst>
        </pc:grpChg>
        <pc:grpChg chg="mod">
          <ac:chgData name="Anis Farihan Mat Raffei" userId="caa0f81d-2ced-4ad8-a070-ba6968b9f259" providerId="ADAL" clId="{ABD6ADDF-73E2-4920-926F-28FDAA702915}" dt="2022-06-08T04:21:11.758" v="248"/>
          <ac:grpSpMkLst>
            <pc:docMk/>
            <pc:sldMk cId="1508118583" sldId="587"/>
            <ac:grpSpMk id="94" creationId="{582A8BFC-885E-466D-A575-E38964053CB9}"/>
          </ac:grpSpMkLst>
        </pc:grpChg>
        <pc:grpChg chg="mod">
          <ac:chgData name="Anis Farihan Mat Raffei" userId="caa0f81d-2ced-4ad8-a070-ba6968b9f259" providerId="ADAL" clId="{ABD6ADDF-73E2-4920-926F-28FDAA702915}" dt="2022-06-08T04:21:28.858" v="259"/>
          <ac:grpSpMkLst>
            <pc:docMk/>
            <pc:sldMk cId="1508118583" sldId="587"/>
            <ac:grpSpMk id="97" creationId="{546B3151-48A0-424B-BA74-DF9BE35941FF}"/>
          </ac:grpSpMkLst>
        </pc:grpChg>
        <pc:grpChg chg="mod">
          <ac:chgData name="Anis Farihan Mat Raffei" userId="caa0f81d-2ced-4ad8-a070-ba6968b9f259" providerId="ADAL" clId="{ABD6ADDF-73E2-4920-926F-28FDAA702915}" dt="2022-06-08T04:21:49.257" v="265"/>
          <ac:grpSpMkLst>
            <pc:docMk/>
            <pc:sldMk cId="1508118583" sldId="587"/>
            <ac:grpSpMk id="100" creationId="{088584E9-8387-46C9-A7C3-A7A72DD7357D}"/>
          </ac:grpSpMkLst>
        </pc:grpChg>
        <pc:grpChg chg="del mod">
          <ac:chgData name="Anis Farihan Mat Raffei" userId="caa0f81d-2ced-4ad8-a070-ba6968b9f259" providerId="ADAL" clId="{ABD6ADDF-73E2-4920-926F-28FDAA702915}" dt="2022-06-08T04:38:54.458" v="363"/>
          <ac:grpSpMkLst>
            <pc:docMk/>
            <pc:sldMk cId="1508118583" sldId="587"/>
            <ac:grpSpMk id="112" creationId="{E31AFA43-C6F0-4243-937A-11DE65B58DEC}"/>
          </ac:grpSpMkLst>
        </pc:grpChg>
        <pc:grpChg chg="del mod">
          <ac:chgData name="Anis Farihan Mat Raffei" userId="caa0f81d-2ced-4ad8-a070-ba6968b9f259" providerId="ADAL" clId="{ABD6ADDF-73E2-4920-926F-28FDAA702915}" dt="2022-06-08T04:38:55.664" v="366"/>
          <ac:grpSpMkLst>
            <pc:docMk/>
            <pc:sldMk cId="1508118583" sldId="587"/>
            <ac:grpSpMk id="123" creationId="{E97C9150-2035-4A28-A3B4-151F2292F8AE}"/>
          </ac:grpSpMkLst>
        </pc:grpChg>
        <pc:grpChg chg="del mod">
          <ac:chgData name="Anis Farihan Mat Raffei" userId="caa0f81d-2ced-4ad8-a070-ba6968b9f259" providerId="ADAL" clId="{ABD6ADDF-73E2-4920-926F-28FDAA702915}" dt="2022-06-08T04:39:01.671" v="375"/>
          <ac:grpSpMkLst>
            <pc:docMk/>
            <pc:sldMk cId="1508118583" sldId="587"/>
            <ac:grpSpMk id="126" creationId="{4821E3F9-22FB-4830-9F70-5C92E7BA2893}"/>
          </ac:grpSpMkLst>
        </pc:grpChg>
        <pc:grpChg chg="del mod">
          <ac:chgData name="Anis Farihan Mat Raffei" userId="caa0f81d-2ced-4ad8-a070-ba6968b9f259" providerId="ADAL" clId="{ABD6ADDF-73E2-4920-926F-28FDAA702915}" dt="2022-06-08T04:39:19.975" v="403"/>
          <ac:grpSpMkLst>
            <pc:docMk/>
            <pc:sldMk cId="1508118583" sldId="587"/>
            <ac:grpSpMk id="133" creationId="{A35BF2C8-B457-497B-91ED-463514BD281E}"/>
          </ac:grpSpMkLst>
        </pc:grpChg>
        <pc:grpChg chg="del mod">
          <ac:chgData name="Anis Farihan Mat Raffei" userId="caa0f81d-2ced-4ad8-a070-ba6968b9f259" providerId="ADAL" clId="{ABD6ADDF-73E2-4920-926F-28FDAA702915}" dt="2022-06-08T04:39:09.944" v="392"/>
          <ac:grpSpMkLst>
            <pc:docMk/>
            <pc:sldMk cId="1508118583" sldId="587"/>
            <ac:grpSpMk id="135" creationId="{81EB0A95-6F10-4995-8D83-A3317D354E47}"/>
          </ac:grpSpMkLst>
        </pc:grpChg>
        <pc:grpChg chg="del mod">
          <ac:chgData name="Anis Farihan Mat Raffei" userId="caa0f81d-2ced-4ad8-a070-ba6968b9f259" providerId="ADAL" clId="{ABD6ADDF-73E2-4920-926F-28FDAA702915}" dt="2022-06-08T04:39:09.944" v="392"/>
          <ac:grpSpMkLst>
            <pc:docMk/>
            <pc:sldMk cId="1508118583" sldId="587"/>
            <ac:grpSpMk id="148" creationId="{71B0D92F-15AE-4956-8916-8C676FD091BF}"/>
          </ac:grpSpMkLst>
        </pc:grpChg>
        <pc:grpChg chg="del mod">
          <ac:chgData name="Anis Farihan Mat Raffei" userId="caa0f81d-2ced-4ad8-a070-ba6968b9f259" providerId="ADAL" clId="{ABD6ADDF-73E2-4920-926F-28FDAA702915}" dt="2022-06-08T04:39:28.148" v="410"/>
          <ac:grpSpMkLst>
            <pc:docMk/>
            <pc:sldMk cId="1508118583" sldId="587"/>
            <ac:grpSpMk id="152" creationId="{CBC2710A-B2FE-4F4D-8807-CD012A57CCCE}"/>
          </ac:grpSpMkLst>
        </pc:grpChg>
        <pc:grpChg chg="del mod">
          <ac:chgData name="Anis Farihan Mat Raffei" userId="caa0f81d-2ced-4ad8-a070-ba6968b9f259" providerId="ADAL" clId="{ABD6ADDF-73E2-4920-926F-28FDAA702915}" dt="2022-06-08T04:39:19.975" v="403"/>
          <ac:grpSpMkLst>
            <pc:docMk/>
            <pc:sldMk cId="1508118583" sldId="587"/>
            <ac:grpSpMk id="153" creationId="{C26E70E9-1943-4CE0-8AC6-3F77FF62D149}"/>
          </ac:grpSpMkLst>
        </pc:grpChg>
        <pc:grpChg chg="del mod">
          <ac:chgData name="Anis Farihan Mat Raffei" userId="caa0f81d-2ced-4ad8-a070-ba6968b9f259" providerId="ADAL" clId="{ABD6ADDF-73E2-4920-926F-28FDAA702915}" dt="2022-06-08T04:39:18.704" v="401"/>
          <ac:grpSpMkLst>
            <pc:docMk/>
            <pc:sldMk cId="1508118583" sldId="587"/>
            <ac:grpSpMk id="158" creationId="{9E39EC2B-9707-43C2-9A43-4DEF62ED902B}"/>
          </ac:grpSpMkLst>
        </pc:grpChg>
        <pc:grpChg chg="del mod">
          <ac:chgData name="Anis Farihan Mat Raffei" userId="caa0f81d-2ced-4ad8-a070-ba6968b9f259" providerId="ADAL" clId="{ABD6ADDF-73E2-4920-926F-28FDAA702915}" dt="2022-06-08T04:39:22.376" v="406"/>
          <ac:grpSpMkLst>
            <pc:docMk/>
            <pc:sldMk cId="1508118583" sldId="587"/>
            <ac:grpSpMk id="162" creationId="{4DC5C4E7-3F29-41B5-BEF3-A17639BD289C}"/>
          </ac:grpSpMkLst>
        </pc:grpChg>
        <pc:grpChg chg="mod">
          <ac:chgData name="Anis Farihan Mat Raffei" userId="caa0f81d-2ced-4ad8-a070-ba6968b9f259" providerId="ADAL" clId="{ABD6ADDF-73E2-4920-926F-28FDAA702915}" dt="2022-06-08T04:39:19.975" v="403"/>
          <ac:grpSpMkLst>
            <pc:docMk/>
            <pc:sldMk cId="1508118583" sldId="587"/>
            <ac:grpSpMk id="164" creationId="{EC492B09-5F9D-40D2-8CCF-FBFF9A75254B}"/>
          </ac:grpSpMkLst>
        </pc:grpChg>
        <pc:grpChg chg="mod">
          <ac:chgData name="Anis Farihan Mat Raffei" userId="caa0f81d-2ced-4ad8-a070-ba6968b9f259" providerId="ADAL" clId="{ABD6ADDF-73E2-4920-926F-28FDAA702915}" dt="2022-06-08T04:39:22.376" v="406"/>
          <ac:grpSpMkLst>
            <pc:docMk/>
            <pc:sldMk cId="1508118583" sldId="587"/>
            <ac:grpSpMk id="167" creationId="{0DEA14AC-F0D3-4A66-8BE2-1A5A52F7B1F7}"/>
          </ac:grpSpMkLst>
        </pc:grpChg>
        <pc:grpChg chg="del mod">
          <ac:chgData name="Anis Farihan Mat Raffei" userId="caa0f81d-2ced-4ad8-a070-ba6968b9f259" providerId="ADAL" clId="{ABD6ADDF-73E2-4920-926F-28FDAA702915}" dt="2022-06-08T04:39:31.181" v="415"/>
          <ac:grpSpMkLst>
            <pc:docMk/>
            <pc:sldMk cId="1508118583" sldId="587"/>
            <ac:grpSpMk id="171" creationId="{40A01B99-B908-4F3F-AC01-0341960C0521}"/>
          </ac:grpSpMkLst>
        </pc:grpChg>
        <pc:grpChg chg="del mod">
          <ac:chgData name="Anis Farihan Mat Raffei" userId="caa0f81d-2ced-4ad8-a070-ba6968b9f259" providerId="ADAL" clId="{ABD6ADDF-73E2-4920-926F-28FDAA702915}" dt="2022-06-08T04:39:35.557" v="419"/>
          <ac:grpSpMkLst>
            <pc:docMk/>
            <pc:sldMk cId="1508118583" sldId="587"/>
            <ac:grpSpMk id="176" creationId="{35346AE5-A71A-4F65-8F5E-CE7749F7A020}"/>
          </ac:grpSpMkLst>
        </pc:grpChg>
        <pc:grpChg chg="del mod">
          <ac:chgData name="Anis Farihan Mat Raffei" userId="caa0f81d-2ced-4ad8-a070-ba6968b9f259" providerId="ADAL" clId="{ABD6ADDF-73E2-4920-926F-28FDAA702915}" dt="2022-06-08T04:39:46.273" v="432"/>
          <ac:grpSpMkLst>
            <pc:docMk/>
            <pc:sldMk cId="1508118583" sldId="587"/>
            <ac:grpSpMk id="180" creationId="{DC1CCBD9-589B-4E81-8086-ABC55C427085}"/>
          </ac:grpSpMkLst>
        </pc:grpChg>
        <pc:grpChg chg="del mod">
          <ac:chgData name="Anis Farihan Mat Raffei" userId="caa0f81d-2ced-4ad8-a070-ba6968b9f259" providerId="ADAL" clId="{ABD6ADDF-73E2-4920-926F-28FDAA702915}" dt="2022-06-08T04:39:46.273" v="432"/>
          <ac:grpSpMkLst>
            <pc:docMk/>
            <pc:sldMk cId="1508118583" sldId="587"/>
            <ac:grpSpMk id="183" creationId="{95F8563B-44B7-4AC0-9AD8-601B7563A4D6}"/>
          </ac:grpSpMkLst>
        </pc:grpChg>
        <pc:grpChg chg="del mod">
          <ac:chgData name="Anis Farihan Mat Raffei" userId="caa0f81d-2ced-4ad8-a070-ba6968b9f259" providerId="ADAL" clId="{ABD6ADDF-73E2-4920-926F-28FDAA702915}" dt="2022-06-08T04:39:46.273" v="432"/>
          <ac:grpSpMkLst>
            <pc:docMk/>
            <pc:sldMk cId="1508118583" sldId="587"/>
            <ac:grpSpMk id="193" creationId="{4D38FA49-AFB2-4908-B8A8-FBB9A07616C4}"/>
          </ac:grpSpMkLst>
        </pc:grpChg>
        <pc:grpChg chg="del mod">
          <ac:chgData name="Anis Farihan Mat Raffei" userId="caa0f81d-2ced-4ad8-a070-ba6968b9f259" providerId="ADAL" clId="{ABD6ADDF-73E2-4920-926F-28FDAA702915}" dt="2022-06-08T04:39:46.273" v="432"/>
          <ac:grpSpMkLst>
            <pc:docMk/>
            <pc:sldMk cId="1508118583" sldId="587"/>
            <ac:grpSpMk id="194" creationId="{BBC87BD8-3DD4-4AC9-A1D8-7C13997B03EA}"/>
          </ac:grpSpMkLst>
        </pc:grpChg>
        <pc:grpChg chg="mod">
          <ac:chgData name="Anis Farihan Mat Raffei" userId="caa0f81d-2ced-4ad8-a070-ba6968b9f259" providerId="ADAL" clId="{ABD6ADDF-73E2-4920-926F-28FDAA702915}" dt="2022-06-08T04:39:46.273" v="432"/>
          <ac:grpSpMkLst>
            <pc:docMk/>
            <pc:sldMk cId="1508118583" sldId="587"/>
            <ac:grpSpMk id="195" creationId="{1C6BEA22-F8ED-4689-B77A-CE1FA3360C99}"/>
          </ac:grpSpMkLst>
        </pc:grpChg>
        <pc:inkChg chg="add mod">
          <ac:chgData name="Anis Farihan Mat Raffei" userId="caa0f81d-2ced-4ad8-a070-ba6968b9f259" providerId="ADAL" clId="{ABD6ADDF-73E2-4920-926F-28FDAA702915}" dt="2022-06-08T04:19:36.764" v="194"/>
          <ac:inkMkLst>
            <pc:docMk/>
            <pc:sldMk cId="1508118583" sldId="587"/>
            <ac:inkMk id="5" creationId="{7ABD4AE3-A9A6-4685-B1A7-A9F52473F4F4}"/>
          </ac:inkMkLst>
        </pc:inkChg>
        <pc:inkChg chg="add mod">
          <ac:chgData name="Anis Farihan Mat Raffei" userId="caa0f81d-2ced-4ad8-a070-ba6968b9f259" providerId="ADAL" clId="{ABD6ADDF-73E2-4920-926F-28FDAA702915}" dt="2022-06-08T04:19:36.764" v="194"/>
          <ac:inkMkLst>
            <pc:docMk/>
            <pc:sldMk cId="1508118583" sldId="587"/>
            <ac:inkMk id="6" creationId="{6DE956DB-8743-4EA1-9C42-CBC80D7642BA}"/>
          </ac:inkMkLst>
        </pc:inkChg>
        <pc:inkChg chg="add mod">
          <ac:chgData name="Anis Farihan Mat Raffei" userId="caa0f81d-2ced-4ad8-a070-ba6968b9f259" providerId="ADAL" clId="{ABD6ADDF-73E2-4920-926F-28FDAA702915}" dt="2022-06-08T04:19:36.764" v="194"/>
          <ac:inkMkLst>
            <pc:docMk/>
            <pc:sldMk cId="1508118583" sldId="587"/>
            <ac:inkMk id="7" creationId="{BF175321-E3D2-4647-973C-D8FE56A4BEA5}"/>
          </ac:inkMkLst>
        </pc:inkChg>
        <pc:inkChg chg="add mod">
          <ac:chgData name="Anis Farihan Mat Raffei" userId="caa0f81d-2ced-4ad8-a070-ba6968b9f259" providerId="ADAL" clId="{ABD6ADDF-73E2-4920-926F-28FDAA702915}" dt="2022-06-08T04:19:36.764" v="194"/>
          <ac:inkMkLst>
            <pc:docMk/>
            <pc:sldMk cId="1508118583" sldId="587"/>
            <ac:inkMk id="8" creationId="{E649B8AB-3812-4AD6-B677-F4E23DDD2921}"/>
          </ac:inkMkLst>
        </pc:inkChg>
        <pc:inkChg chg="add mod">
          <ac:chgData name="Anis Farihan Mat Raffei" userId="caa0f81d-2ced-4ad8-a070-ba6968b9f259" providerId="ADAL" clId="{ABD6ADDF-73E2-4920-926F-28FDAA702915}" dt="2022-06-08T04:19:36.764" v="194"/>
          <ac:inkMkLst>
            <pc:docMk/>
            <pc:sldMk cId="1508118583" sldId="587"/>
            <ac:inkMk id="9" creationId="{BBE13753-22BC-405F-AA4F-B555F1185153}"/>
          </ac:inkMkLst>
        </pc:inkChg>
        <pc:inkChg chg="add mod">
          <ac:chgData name="Anis Farihan Mat Raffei" userId="caa0f81d-2ced-4ad8-a070-ba6968b9f259" providerId="ADAL" clId="{ABD6ADDF-73E2-4920-926F-28FDAA702915}" dt="2022-06-08T04:19:36.764" v="194"/>
          <ac:inkMkLst>
            <pc:docMk/>
            <pc:sldMk cId="1508118583" sldId="587"/>
            <ac:inkMk id="10" creationId="{E551AC3A-382D-4821-B960-79797DD00C71}"/>
          </ac:inkMkLst>
        </pc:inkChg>
        <pc:inkChg chg="add mod">
          <ac:chgData name="Anis Farihan Mat Raffei" userId="caa0f81d-2ced-4ad8-a070-ba6968b9f259" providerId="ADAL" clId="{ABD6ADDF-73E2-4920-926F-28FDAA702915}" dt="2022-06-08T04:19:36.764" v="194"/>
          <ac:inkMkLst>
            <pc:docMk/>
            <pc:sldMk cId="1508118583" sldId="587"/>
            <ac:inkMk id="11" creationId="{2A32C163-2F0C-4063-BDC8-5B3AF3F8F1B4}"/>
          </ac:inkMkLst>
        </pc:inkChg>
        <pc:inkChg chg="add mod">
          <ac:chgData name="Anis Farihan Mat Raffei" userId="caa0f81d-2ced-4ad8-a070-ba6968b9f259" providerId="ADAL" clId="{ABD6ADDF-73E2-4920-926F-28FDAA702915}" dt="2022-06-08T04:19:36.764" v="194"/>
          <ac:inkMkLst>
            <pc:docMk/>
            <pc:sldMk cId="1508118583" sldId="587"/>
            <ac:inkMk id="14" creationId="{55401A38-1D89-4E0D-AF93-6E3149F3BA4C}"/>
          </ac:inkMkLst>
        </pc:inkChg>
        <pc:inkChg chg="add mod">
          <ac:chgData name="Anis Farihan Mat Raffei" userId="caa0f81d-2ced-4ad8-a070-ba6968b9f259" providerId="ADAL" clId="{ABD6ADDF-73E2-4920-926F-28FDAA702915}" dt="2022-06-08T04:19:36.764" v="194"/>
          <ac:inkMkLst>
            <pc:docMk/>
            <pc:sldMk cId="1508118583" sldId="587"/>
            <ac:inkMk id="15" creationId="{D0D7DD78-17CA-40E0-948F-8DBA2291AD70}"/>
          </ac:inkMkLst>
        </pc:inkChg>
        <pc:inkChg chg="add mod">
          <ac:chgData name="Anis Farihan Mat Raffei" userId="caa0f81d-2ced-4ad8-a070-ba6968b9f259" providerId="ADAL" clId="{ABD6ADDF-73E2-4920-926F-28FDAA702915}" dt="2022-06-08T04:19:36.764" v="194"/>
          <ac:inkMkLst>
            <pc:docMk/>
            <pc:sldMk cId="1508118583" sldId="587"/>
            <ac:inkMk id="16" creationId="{F7A3386B-E7A1-4CBC-B132-6DBB6F894C82}"/>
          </ac:inkMkLst>
        </pc:inkChg>
        <pc:inkChg chg="add mod">
          <ac:chgData name="Anis Farihan Mat Raffei" userId="caa0f81d-2ced-4ad8-a070-ba6968b9f259" providerId="ADAL" clId="{ABD6ADDF-73E2-4920-926F-28FDAA702915}" dt="2022-06-08T04:19:36.764" v="194"/>
          <ac:inkMkLst>
            <pc:docMk/>
            <pc:sldMk cId="1508118583" sldId="587"/>
            <ac:inkMk id="18" creationId="{3ED291AD-69D0-41C0-9805-168B9F5AD859}"/>
          </ac:inkMkLst>
        </pc:inkChg>
        <pc:inkChg chg="add mod">
          <ac:chgData name="Anis Farihan Mat Raffei" userId="caa0f81d-2ced-4ad8-a070-ba6968b9f259" providerId="ADAL" clId="{ABD6ADDF-73E2-4920-926F-28FDAA702915}" dt="2022-06-08T04:19:36.764" v="194"/>
          <ac:inkMkLst>
            <pc:docMk/>
            <pc:sldMk cId="1508118583" sldId="587"/>
            <ac:inkMk id="19" creationId="{0729F8A4-F7A4-4DAF-82AC-718FBD6B330C}"/>
          </ac:inkMkLst>
        </pc:inkChg>
        <pc:inkChg chg="add mod">
          <ac:chgData name="Anis Farihan Mat Raffei" userId="caa0f81d-2ced-4ad8-a070-ba6968b9f259" providerId="ADAL" clId="{ABD6ADDF-73E2-4920-926F-28FDAA702915}" dt="2022-06-08T04:19:36.764" v="194"/>
          <ac:inkMkLst>
            <pc:docMk/>
            <pc:sldMk cId="1508118583" sldId="587"/>
            <ac:inkMk id="20" creationId="{6A400008-3A72-460E-9DB0-6B2C003AB6E9}"/>
          </ac:inkMkLst>
        </pc:inkChg>
        <pc:inkChg chg="add mod">
          <ac:chgData name="Anis Farihan Mat Raffei" userId="caa0f81d-2ced-4ad8-a070-ba6968b9f259" providerId="ADAL" clId="{ABD6ADDF-73E2-4920-926F-28FDAA702915}" dt="2022-06-08T04:19:36.764" v="194"/>
          <ac:inkMkLst>
            <pc:docMk/>
            <pc:sldMk cId="1508118583" sldId="587"/>
            <ac:inkMk id="21" creationId="{335791E1-43EA-43AF-9AF5-511C965CB08E}"/>
          </ac:inkMkLst>
        </pc:inkChg>
        <pc:inkChg chg="add mod">
          <ac:chgData name="Anis Farihan Mat Raffei" userId="caa0f81d-2ced-4ad8-a070-ba6968b9f259" providerId="ADAL" clId="{ABD6ADDF-73E2-4920-926F-28FDAA702915}" dt="2022-06-08T04:19:36.764" v="194"/>
          <ac:inkMkLst>
            <pc:docMk/>
            <pc:sldMk cId="1508118583" sldId="587"/>
            <ac:inkMk id="22" creationId="{9F815ECA-6411-48C7-9E1E-CF541366746F}"/>
          </ac:inkMkLst>
        </pc:inkChg>
        <pc:inkChg chg="add mod">
          <ac:chgData name="Anis Farihan Mat Raffei" userId="caa0f81d-2ced-4ad8-a070-ba6968b9f259" providerId="ADAL" clId="{ABD6ADDF-73E2-4920-926F-28FDAA702915}" dt="2022-06-08T04:19:36.764" v="194"/>
          <ac:inkMkLst>
            <pc:docMk/>
            <pc:sldMk cId="1508118583" sldId="587"/>
            <ac:inkMk id="23" creationId="{DE306320-4043-4D9E-BB01-85C015CC07B6}"/>
          </ac:inkMkLst>
        </pc:inkChg>
        <pc:inkChg chg="add mod">
          <ac:chgData name="Anis Farihan Mat Raffei" userId="caa0f81d-2ced-4ad8-a070-ba6968b9f259" providerId="ADAL" clId="{ABD6ADDF-73E2-4920-926F-28FDAA702915}" dt="2022-06-08T04:19:36.764" v="194"/>
          <ac:inkMkLst>
            <pc:docMk/>
            <pc:sldMk cId="1508118583" sldId="587"/>
            <ac:inkMk id="24" creationId="{73F9AC1F-80A2-43D9-B85C-7EC87BAC3F44}"/>
          </ac:inkMkLst>
        </pc:inkChg>
        <pc:inkChg chg="add mod">
          <ac:chgData name="Anis Farihan Mat Raffei" userId="caa0f81d-2ced-4ad8-a070-ba6968b9f259" providerId="ADAL" clId="{ABD6ADDF-73E2-4920-926F-28FDAA702915}" dt="2022-06-08T04:19:36.764" v="194"/>
          <ac:inkMkLst>
            <pc:docMk/>
            <pc:sldMk cId="1508118583" sldId="587"/>
            <ac:inkMk id="25" creationId="{E0DB6E30-0019-4C1F-BB9E-E4D16DC1819E}"/>
          </ac:inkMkLst>
        </pc:inkChg>
        <pc:inkChg chg="add mod">
          <ac:chgData name="Anis Farihan Mat Raffei" userId="caa0f81d-2ced-4ad8-a070-ba6968b9f259" providerId="ADAL" clId="{ABD6ADDF-73E2-4920-926F-28FDAA702915}" dt="2022-06-08T04:19:36.764" v="194"/>
          <ac:inkMkLst>
            <pc:docMk/>
            <pc:sldMk cId="1508118583" sldId="587"/>
            <ac:inkMk id="28" creationId="{A5659BBC-1832-4B6E-95A0-1892054B145D}"/>
          </ac:inkMkLst>
        </pc:inkChg>
        <pc:inkChg chg="add mod">
          <ac:chgData name="Anis Farihan Mat Raffei" userId="caa0f81d-2ced-4ad8-a070-ba6968b9f259" providerId="ADAL" clId="{ABD6ADDF-73E2-4920-926F-28FDAA702915}" dt="2022-06-08T04:19:36.764" v="194"/>
          <ac:inkMkLst>
            <pc:docMk/>
            <pc:sldMk cId="1508118583" sldId="587"/>
            <ac:inkMk id="29" creationId="{12EBBB13-A678-4FBE-8F10-CA3DC3687695}"/>
          </ac:inkMkLst>
        </pc:inkChg>
        <pc:inkChg chg="add mod">
          <ac:chgData name="Anis Farihan Mat Raffei" userId="caa0f81d-2ced-4ad8-a070-ba6968b9f259" providerId="ADAL" clId="{ABD6ADDF-73E2-4920-926F-28FDAA702915}" dt="2022-06-08T04:19:36.764" v="194"/>
          <ac:inkMkLst>
            <pc:docMk/>
            <pc:sldMk cId="1508118583" sldId="587"/>
            <ac:inkMk id="30" creationId="{028B42E4-5C96-462C-816D-FE037991EA97}"/>
          </ac:inkMkLst>
        </pc:inkChg>
        <pc:inkChg chg="add mod">
          <ac:chgData name="Anis Farihan Mat Raffei" userId="caa0f81d-2ced-4ad8-a070-ba6968b9f259" providerId="ADAL" clId="{ABD6ADDF-73E2-4920-926F-28FDAA702915}" dt="2022-06-08T04:19:36.764" v="194"/>
          <ac:inkMkLst>
            <pc:docMk/>
            <pc:sldMk cId="1508118583" sldId="587"/>
            <ac:inkMk id="31" creationId="{C48AF37C-2BE7-4084-92E1-265C3ECD445A}"/>
          </ac:inkMkLst>
        </pc:inkChg>
        <pc:inkChg chg="add mod">
          <ac:chgData name="Anis Farihan Mat Raffei" userId="caa0f81d-2ced-4ad8-a070-ba6968b9f259" providerId="ADAL" clId="{ABD6ADDF-73E2-4920-926F-28FDAA702915}" dt="2022-06-08T04:19:36.764" v="194"/>
          <ac:inkMkLst>
            <pc:docMk/>
            <pc:sldMk cId="1508118583" sldId="587"/>
            <ac:inkMk id="32" creationId="{694A6701-1575-4FC8-A81F-A0D91D81E2B5}"/>
          </ac:inkMkLst>
        </pc:inkChg>
        <pc:inkChg chg="add mod">
          <ac:chgData name="Anis Farihan Mat Raffei" userId="caa0f81d-2ced-4ad8-a070-ba6968b9f259" providerId="ADAL" clId="{ABD6ADDF-73E2-4920-926F-28FDAA702915}" dt="2022-06-08T04:19:36.764" v="194"/>
          <ac:inkMkLst>
            <pc:docMk/>
            <pc:sldMk cId="1508118583" sldId="587"/>
            <ac:inkMk id="33" creationId="{E9610A4C-BBC0-4AEC-937C-717A6DE56E9F}"/>
          </ac:inkMkLst>
        </pc:inkChg>
        <pc:inkChg chg="add mod">
          <ac:chgData name="Anis Farihan Mat Raffei" userId="caa0f81d-2ced-4ad8-a070-ba6968b9f259" providerId="ADAL" clId="{ABD6ADDF-73E2-4920-926F-28FDAA702915}" dt="2022-06-08T04:19:36.764" v="194"/>
          <ac:inkMkLst>
            <pc:docMk/>
            <pc:sldMk cId="1508118583" sldId="587"/>
            <ac:inkMk id="35" creationId="{7107158C-A15F-4DD2-8783-AAEA50CEFB44}"/>
          </ac:inkMkLst>
        </pc:inkChg>
        <pc:inkChg chg="add mod">
          <ac:chgData name="Anis Farihan Mat Raffei" userId="caa0f81d-2ced-4ad8-a070-ba6968b9f259" providerId="ADAL" clId="{ABD6ADDF-73E2-4920-926F-28FDAA702915}" dt="2022-06-08T04:19:36.764" v="194"/>
          <ac:inkMkLst>
            <pc:docMk/>
            <pc:sldMk cId="1508118583" sldId="587"/>
            <ac:inkMk id="36" creationId="{19CD2808-F541-4097-8DEC-5AD16E2956E7}"/>
          </ac:inkMkLst>
        </pc:inkChg>
        <pc:inkChg chg="add mod">
          <ac:chgData name="Anis Farihan Mat Raffei" userId="caa0f81d-2ced-4ad8-a070-ba6968b9f259" providerId="ADAL" clId="{ABD6ADDF-73E2-4920-926F-28FDAA702915}" dt="2022-06-08T04:19:36.764" v="194"/>
          <ac:inkMkLst>
            <pc:docMk/>
            <pc:sldMk cId="1508118583" sldId="587"/>
            <ac:inkMk id="37" creationId="{032183A3-873F-4CA9-B31F-D0495FA724FD}"/>
          </ac:inkMkLst>
        </pc:inkChg>
        <pc:inkChg chg="add mod">
          <ac:chgData name="Anis Farihan Mat Raffei" userId="caa0f81d-2ced-4ad8-a070-ba6968b9f259" providerId="ADAL" clId="{ABD6ADDF-73E2-4920-926F-28FDAA702915}" dt="2022-06-08T04:19:36.764" v="194"/>
          <ac:inkMkLst>
            <pc:docMk/>
            <pc:sldMk cId="1508118583" sldId="587"/>
            <ac:inkMk id="40" creationId="{C6B1D9D7-25DF-40EF-8082-7046DD0B00E6}"/>
          </ac:inkMkLst>
        </pc:inkChg>
        <pc:inkChg chg="add mod">
          <ac:chgData name="Anis Farihan Mat Raffei" userId="caa0f81d-2ced-4ad8-a070-ba6968b9f259" providerId="ADAL" clId="{ABD6ADDF-73E2-4920-926F-28FDAA702915}" dt="2022-06-08T04:19:36.764" v="194"/>
          <ac:inkMkLst>
            <pc:docMk/>
            <pc:sldMk cId="1508118583" sldId="587"/>
            <ac:inkMk id="41" creationId="{6BB6399E-3D38-439B-834F-C62A4D7D0A2D}"/>
          </ac:inkMkLst>
        </pc:inkChg>
        <pc:inkChg chg="add mod">
          <ac:chgData name="Anis Farihan Mat Raffei" userId="caa0f81d-2ced-4ad8-a070-ba6968b9f259" providerId="ADAL" clId="{ABD6ADDF-73E2-4920-926F-28FDAA702915}" dt="2022-06-08T04:19:36.764" v="194"/>
          <ac:inkMkLst>
            <pc:docMk/>
            <pc:sldMk cId="1508118583" sldId="587"/>
            <ac:inkMk id="42" creationId="{B2350E0A-712F-47F3-AD42-EA4EE3DE5F24}"/>
          </ac:inkMkLst>
        </pc:inkChg>
        <pc:inkChg chg="add mod">
          <ac:chgData name="Anis Farihan Mat Raffei" userId="caa0f81d-2ced-4ad8-a070-ba6968b9f259" providerId="ADAL" clId="{ABD6ADDF-73E2-4920-926F-28FDAA702915}" dt="2022-06-08T04:19:36.764" v="194"/>
          <ac:inkMkLst>
            <pc:docMk/>
            <pc:sldMk cId="1508118583" sldId="587"/>
            <ac:inkMk id="43" creationId="{D4E33EA9-4B0D-42DF-A658-5AABA7DF0DDC}"/>
          </ac:inkMkLst>
        </pc:inkChg>
        <pc:inkChg chg="add mod">
          <ac:chgData name="Anis Farihan Mat Raffei" userId="caa0f81d-2ced-4ad8-a070-ba6968b9f259" providerId="ADAL" clId="{ABD6ADDF-73E2-4920-926F-28FDAA702915}" dt="2022-06-08T04:19:36.764" v="194"/>
          <ac:inkMkLst>
            <pc:docMk/>
            <pc:sldMk cId="1508118583" sldId="587"/>
            <ac:inkMk id="44" creationId="{6F47D410-EF27-4092-89F7-E3FB1563A9DD}"/>
          </ac:inkMkLst>
        </pc:inkChg>
        <pc:inkChg chg="add mod">
          <ac:chgData name="Anis Farihan Mat Raffei" userId="caa0f81d-2ced-4ad8-a070-ba6968b9f259" providerId="ADAL" clId="{ABD6ADDF-73E2-4920-926F-28FDAA702915}" dt="2022-06-08T04:19:36.764" v="194"/>
          <ac:inkMkLst>
            <pc:docMk/>
            <pc:sldMk cId="1508118583" sldId="587"/>
            <ac:inkMk id="45" creationId="{36538531-DD2D-45F4-A36C-AF57482E1CCF}"/>
          </ac:inkMkLst>
        </pc:inkChg>
        <pc:inkChg chg="add mod">
          <ac:chgData name="Anis Farihan Mat Raffei" userId="caa0f81d-2ced-4ad8-a070-ba6968b9f259" providerId="ADAL" clId="{ABD6ADDF-73E2-4920-926F-28FDAA702915}" dt="2022-06-08T04:19:36.764" v="194"/>
          <ac:inkMkLst>
            <pc:docMk/>
            <pc:sldMk cId="1508118583" sldId="587"/>
            <ac:inkMk id="46" creationId="{FD67C92C-054B-45F2-BD30-72EEA1285527}"/>
          </ac:inkMkLst>
        </pc:inkChg>
        <pc:inkChg chg="add mod">
          <ac:chgData name="Anis Farihan Mat Raffei" userId="caa0f81d-2ced-4ad8-a070-ba6968b9f259" providerId="ADAL" clId="{ABD6ADDF-73E2-4920-926F-28FDAA702915}" dt="2022-06-08T04:19:36.764" v="194"/>
          <ac:inkMkLst>
            <pc:docMk/>
            <pc:sldMk cId="1508118583" sldId="587"/>
            <ac:inkMk id="47" creationId="{131F1A88-FC6B-4484-A565-F3F7F8439D05}"/>
          </ac:inkMkLst>
        </pc:inkChg>
        <pc:inkChg chg="add mod">
          <ac:chgData name="Anis Farihan Mat Raffei" userId="caa0f81d-2ced-4ad8-a070-ba6968b9f259" providerId="ADAL" clId="{ABD6ADDF-73E2-4920-926F-28FDAA702915}" dt="2022-06-08T04:19:36.764" v="194"/>
          <ac:inkMkLst>
            <pc:docMk/>
            <pc:sldMk cId="1508118583" sldId="587"/>
            <ac:inkMk id="48" creationId="{ACEE3D1D-76E6-4EAA-A923-E24F71C2C93A}"/>
          </ac:inkMkLst>
        </pc:inkChg>
        <pc:inkChg chg="add mod">
          <ac:chgData name="Anis Farihan Mat Raffei" userId="caa0f81d-2ced-4ad8-a070-ba6968b9f259" providerId="ADAL" clId="{ABD6ADDF-73E2-4920-926F-28FDAA702915}" dt="2022-06-08T04:19:36.764" v="194"/>
          <ac:inkMkLst>
            <pc:docMk/>
            <pc:sldMk cId="1508118583" sldId="587"/>
            <ac:inkMk id="49" creationId="{FF43861A-5969-41AE-8546-726186B50F68}"/>
          </ac:inkMkLst>
        </pc:inkChg>
        <pc:inkChg chg="add mod">
          <ac:chgData name="Anis Farihan Mat Raffei" userId="caa0f81d-2ced-4ad8-a070-ba6968b9f259" providerId="ADAL" clId="{ABD6ADDF-73E2-4920-926F-28FDAA702915}" dt="2022-06-08T04:19:36.764" v="194"/>
          <ac:inkMkLst>
            <pc:docMk/>
            <pc:sldMk cId="1508118583" sldId="587"/>
            <ac:inkMk id="50" creationId="{8693D1A6-4518-4535-B268-2BBD8C66B7E7}"/>
          </ac:inkMkLst>
        </pc:inkChg>
        <pc:inkChg chg="add mod">
          <ac:chgData name="Anis Farihan Mat Raffei" userId="caa0f81d-2ced-4ad8-a070-ba6968b9f259" providerId="ADAL" clId="{ABD6ADDF-73E2-4920-926F-28FDAA702915}" dt="2022-06-08T04:19:36.764" v="194"/>
          <ac:inkMkLst>
            <pc:docMk/>
            <pc:sldMk cId="1508118583" sldId="587"/>
            <ac:inkMk id="51" creationId="{C9487FB8-DC19-4362-946C-957D8292D0E6}"/>
          </ac:inkMkLst>
        </pc:inkChg>
        <pc:inkChg chg="add mod">
          <ac:chgData name="Anis Farihan Mat Raffei" userId="caa0f81d-2ced-4ad8-a070-ba6968b9f259" providerId="ADAL" clId="{ABD6ADDF-73E2-4920-926F-28FDAA702915}" dt="2022-06-08T04:19:36.764" v="194"/>
          <ac:inkMkLst>
            <pc:docMk/>
            <pc:sldMk cId="1508118583" sldId="587"/>
            <ac:inkMk id="52" creationId="{E2014B6B-2452-454D-BB41-788E3270E42D}"/>
          </ac:inkMkLst>
        </pc:inkChg>
        <pc:inkChg chg="add mod">
          <ac:chgData name="Anis Farihan Mat Raffei" userId="caa0f81d-2ced-4ad8-a070-ba6968b9f259" providerId="ADAL" clId="{ABD6ADDF-73E2-4920-926F-28FDAA702915}" dt="2022-06-08T04:19:36.764" v="194"/>
          <ac:inkMkLst>
            <pc:docMk/>
            <pc:sldMk cId="1508118583" sldId="587"/>
            <ac:inkMk id="53" creationId="{CD0432C0-3E9C-4FD1-BE2C-3A85C4A5B68E}"/>
          </ac:inkMkLst>
        </pc:inkChg>
        <pc:inkChg chg="add mod">
          <ac:chgData name="Anis Farihan Mat Raffei" userId="caa0f81d-2ced-4ad8-a070-ba6968b9f259" providerId="ADAL" clId="{ABD6ADDF-73E2-4920-926F-28FDAA702915}" dt="2022-06-08T04:19:36.764" v="194"/>
          <ac:inkMkLst>
            <pc:docMk/>
            <pc:sldMk cId="1508118583" sldId="587"/>
            <ac:inkMk id="54" creationId="{97A1DD7A-DB8F-4926-8CC2-93784C89908E}"/>
          </ac:inkMkLst>
        </pc:inkChg>
        <pc:inkChg chg="add mod">
          <ac:chgData name="Anis Farihan Mat Raffei" userId="caa0f81d-2ced-4ad8-a070-ba6968b9f259" providerId="ADAL" clId="{ABD6ADDF-73E2-4920-926F-28FDAA702915}" dt="2022-06-08T04:19:36.764" v="194"/>
          <ac:inkMkLst>
            <pc:docMk/>
            <pc:sldMk cId="1508118583" sldId="587"/>
            <ac:inkMk id="55" creationId="{D89EA6BE-4A07-4ADB-B196-37ED2444BD59}"/>
          </ac:inkMkLst>
        </pc:inkChg>
        <pc:inkChg chg="add mod">
          <ac:chgData name="Anis Farihan Mat Raffei" userId="caa0f81d-2ced-4ad8-a070-ba6968b9f259" providerId="ADAL" clId="{ABD6ADDF-73E2-4920-926F-28FDAA702915}" dt="2022-06-08T04:19:36.764" v="194"/>
          <ac:inkMkLst>
            <pc:docMk/>
            <pc:sldMk cId="1508118583" sldId="587"/>
            <ac:inkMk id="56" creationId="{5102D96A-0DC9-4904-A826-C263988D7CA8}"/>
          </ac:inkMkLst>
        </pc:inkChg>
        <pc:inkChg chg="add mod">
          <ac:chgData name="Anis Farihan Mat Raffei" userId="caa0f81d-2ced-4ad8-a070-ba6968b9f259" providerId="ADAL" clId="{ABD6ADDF-73E2-4920-926F-28FDAA702915}" dt="2022-06-08T04:19:36.764" v="194"/>
          <ac:inkMkLst>
            <pc:docMk/>
            <pc:sldMk cId="1508118583" sldId="587"/>
            <ac:inkMk id="57" creationId="{B53FE663-19FC-44FA-A098-A802BF27A2EA}"/>
          </ac:inkMkLst>
        </pc:inkChg>
        <pc:inkChg chg="add mod">
          <ac:chgData name="Anis Farihan Mat Raffei" userId="caa0f81d-2ced-4ad8-a070-ba6968b9f259" providerId="ADAL" clId="{ABD6ADDF-73E2-4920-926F-28FDAA702915}" dt="2022-06-08T04:19:36.764" v="194"/>
          <ac:inkMkLst>
            <pc:docMk/>
            <pc:sldMk cId="1508118583" sldId="587"/>
            <ac:inkMk id="58" creationId="{32BAD6C4-4EE2-4E9F-9ADC-C3F012C0B1A5}"/>
          </ac:inkMkLst>
        </pc:inkChg>
        <pc:inkChg chg="add mod">
          <ac:chgData name="Anis Farihan Mat Raffei" userId="caa0f81d-2ced-4ad8-a070-ba6968b9f259" providerId="ADAL" clId="{ABD6ADDF-73E2-4920-926F-28FDAA702915}" dt="2022-06-08T04:19:36.764" v="194"/>
          <ac:inkMkLst>
            <pc:docMk/>
            <pc:sldMk cId="1508118583" sldId="587"/>
            <ac:inkMk id="66" creationId="{F717C009-4D45-4B99-A7AA-F4225163B493}"/>
          </ac:inkMkLst>
        </pc:inkChg>
        <pc:inkChg chg="add mod">
          <ac:chgData name="Anis Farihan Mat Raffei" userId="caa0f81d-2ced-4ad8-a070-ba6968b9f259" providerId="ADAL" clId="{ABD6ADDF-73E2-4920-926F-28FDAA702915}" dt="2022-06-08T04:19:36.764" v="194"/>
          <ac:inkMkLst>
            <pc:docMk/>
            <pc:sldMk cId="1508118583" sldId="587"/>
            <ac:inkMk id="67" creationId="{56855BA1-7F27-4E5F-9056-EABD55519869}"/>
          </ac:inkMkLst>
        </pc:inkChg>
        <pc:inkChg chg="add mod">
          <ac:chgData name="Anis Farihan Mat Raffei" userId="caa0f81d-2ced-4ad8-a070-ba6968b9f259" providerId="ADAL" clId="{ABD6ADDF-73E2-4920-926F-28FDAA702915}" dt="2022-06-08T04:19:36.764" v="194"/>
          <ac:inkMkLst>
            <pc:docMk/>
            <pc:sldMk cId="1508118583" sldId="587"/>
            <ac:inkMk id="69" creationId="{C22164A6-D994-4C48-AD67-014AE9E9489E}"/>
          </ac:inkMkLst>
        </pc:inkChg>
        <pc:inkChg chg="add mod">
          <ac:chgData name="Anis Farihan Mat Raffei" userId="caa0f81d-2ced-4ad8-a070-ba6968b9f259" providerId="ADAL" clId="{ABD6ADDF-73E2-4920-926F-28FDAA702915}" dt="2022-06-08T04:19:36.764" v="194"/>
          <ac:inkMkLst>
            <pc:docMk/>
            <pc:sldMk cId="1508118583" sldId="587"/>
            <ac:inkMk id="70" creationId="{BB77ABED-4E36-4BD3-8E2D-812E5A44B6A0}"/>
          </ac:inkMkLst>
        </pc:inkChg>
        <pc:inkChg chg="add mod">
          <ac:chgData name="Anis Farihan Mat Raffei" userId="caa0f81d-2ced-4ad8-a070-ba6968b9f259" providerId="ADAL" clId="{ABD6ADDF-73E2-4920-926F-28FDAA702915}" dt="2022-06-08T04:19:36.764" v="194"/>
          <ac:inkMkLst>
            <pc:docMk/>
            <pc:sldMk cId="1508118583" sldId="587"/>
            <ac:inkMk id="72" creationId="{F78566FF-3362-4943-9A98-E1777C66EAFC}"/>
          </ac:inkMkLst>
        </pc:inkChg>
        <pc:inkChg chg="add mod">
          <ac:chgData name="Anis Farihan Mat Raffei" userId="caa0f81d-2ced-4ad8-a070-ba6968b9f259" providerId="ADAL" clId="{ABD6ADDF-73E2-4920-926F-28FDAA702915}" dt="2022-06-08T04:19:36.764" v="194"/>
          <ac:inkMkLst>
            <pc:docMk/>
            <pc:sldMk cId="1508118583" sldId="587"/>
            <ac:inkMk id="73" creationId="{27074B68-0B61-452E-A08D-DD36241CF44D}"/>
          </ac:inkMkLst>
        </pc:inkChg>
        <pc:inkChg chg="add mod">
          <ac:chgData name="Anis Farihan Mat Raffei" userId="caa0f81d-2ced-4ad8-a070-ba6968b9f259" providerId="ADAL" clId="{ABD6ADDF-73E2-4920-926F-28FDAA702915}" dt="2022-06-08T04:19:36.764" v="194"/>
          <ac:inkMkLst>
            <pc:docMk/>
            <pc:sldMk cId="1508118583" sldId="587"/>
            <ac:inkMk id="74" creationId="{9682D250-F751-4E71-827E-030C91945333}"/>
          </ac:inkMkLst>
        </pc:inkChg>
        <pc:inkChg chg="add mod">
          <ac:chgData name="Anis Farihan Mat Raffei" userId="caa0f81d-2ced-4ad8-a070-ba6968b9f259" providerId="ADAL" clId="{ABD6ADDF-73E2-4920-926F-28FDAA702915}" dt="2022-06-08T04:19:36.764" v="194"/>
          <ac:inkMkLst>
            <pc:docMk/>
            <pc:sldMk cId="1508118583" sldId="587"/>
            <ac:inkMk id="75" creationId="{596A2BBA-F290-445F-A229-70209489E8B7}"/>
          </ac:inkMkLst>
        </pc:inkChg>
        <pc:inkChg chg="add mod">
          <ac:chgData name="Anis Farihan Mat Raffei" userId="caa0f81d-2ced-4ad8-a070-ba6968b9f259" providerId="ADAL" clId="{ABD6ADDF-73E2-4920-926F-28FDAA702915}" dt="2022-06-08T04:39:46.273" v="432"/>
          <ac:inkMkLst>
            <pc:docMk/>
            <pc:sldMk cId="1508118583" sldId="587"/>
            <ac:inkMk id="77" creationId="{3437EF6D-C803-4EB4-847B-F85BAD5A783E}"/>
          </ac:inkMkLst>
        </pc:inkChg>
        <pc:inkChg chg="add mod">
          <ac:chgData name="Anis Farihan Mat Raffei" userId="caa0f81d-2ced-4ad8-a070-ba6968b9f259" providerId="ADAL" clId="{ABD6ADDF-73E2-4920-926F-28FDAA702915}" dt="2022-06-08T04:39:46.273" v="432"/>
          <ac:inkMkLst>
            <pc:docMk/>
            <pc:sldMk cId="1508118583" sldId="587"/>
            <ac:inkMk id="78" creationId="{60847EEA-9945-47AC-971C-A7FFAD949AFC}"/>
          </ac:inkMkLst>
        </pc:inkChg>
        <pc:inkChg chg="add mod">
          <ac:chgData name="Anis Farihan Mat Raffei" userId="caa0f81d-2ced-4ad8-a070-ba6968b9f259" providerId="ADAL" clId="{ABD6ADDF-73E2-4920-926F-28FDAA702915}" dt="2022-06-08T04:39:46.273" v="432"/>
          <ac:inkMkLst>
            <pc:docMk/>
            <pc:sldMk cId="1508118583" sldId="587"/>
            <ac:inkMk id="79" creationId="{360988D1-E7A4-41F3-8810-E7586A36E327}"/>
          </ac:inkMkLst>
        </pc:inkChg>
        <pc:inkChg chg="add mod">
          <ac:chgData name="Anis Farihan Mat Raffei" userId="caa0f81d-2ced-4ad8-a070-ba6968b9f259" providerId="ADAL" clId="{ABD6ADDF-73E2-4920-926F-28FDAA702915}" dt="2022-06-08T04:39:46.273" v="432"/>
          <ac:inkMkLst>
            <pc:docMk/>
            <pc:sldMk cId="1508118583" sldId="587"/>
            <ac:inkMk id="80" creationId="{9A9C6FD6-FC14-4C0F-B9A2-3D3C8EC5658A}"/>
          </ac:inkMkLst>
        </pc:inkChg>
        <pc:inkChg chg="add mod">
          <ac:chgData name="Anis Farihan Mat Raffei" userId="caa0f81d-2ced-4ad8-a070-ba6968b9f259" providerId="ADAL" clId="{ABD6ADDF-73E2-4920-926F-28FDAA702915}" dt="2022-06-08T04:39:46.273" v="432"/>
          <ac:inkMkLst>
            <pc:docMk/>
            <pc:sldMk cId="1508118583" sldId="587"/>
            <ac:inkMk id="81" creationId="{638FC8FC-5979-478F-A1B7-428E11B6AAD1}"/>
          </ac:inkMkLst>
        </pc:inkChg>
        <pc:inkChg chg="add mod">
          <ac:chgData name="Anis Farihan Mat Raffei" userId="caa0f81d-2ced-4ad8-a070-ba6968b9f259" providerId="ADAL" clId="{ABD6ADDF-73E2-4920-926F-28FDAA702915}" dt="2022-06-08T04:21:49.257" v="265"/>
          <ac:inkMkLst>
            <pc:docMk/>
            <pc:sldMk cId="1508118583" sldId="587"/>
            <ac:inkMk id="83" creationId="{E5C4A932-B715-402A-BC51-6CCEDB3232AA}"/>
          </ac:inkMkLst>
        </pc:inkChg>
        <pc:inkChg chg="add mod">
          <ac:chgData name="Anis Farihan Mat Raffei" userId="caa0f81d-2ced-4ad8-a070-ba6968b9f259" providerId="ADAL" clId="{ABD6ADDF-73E2-4920-926F-28FDAA702915}" dt="2022-06-08T04:21:49.257" v="265"/>
          <ac:inkMkLst>
            <pc:docMk/>
            <pc:sldMk cId="1508118583" sldId="587"/>
            <ac:inkMk id="84" creationId="{275D7B47-2412-4504-9CFB-8E32187E79FB}"/>
          </ac:inkMkLst>
        </pc:inkChg>
        <pc:inkChg chg="add mod">
          <ac:chgData name="Anis Farihan Mat Raffei" userId="caa0f81d-2ced-4ad8-a070-ba6968b9f259" providerId="ADAL" clId="{ABD6ADDF-73E2-4920-926F-28FDAA702915}" dt="2022-06-08T04:19:59.884" v="205"/>
          <ac:inkMkLst>
            <pc:docMk/>
            <pc:sldMk cId="1508118583" sldId="587"/>
            <ac:inkMk id="85" creationId="{E423F3FE-5D77-4CEF-B293-30149EF16737}"/>
          </ac:inkMkLst>
        </pc:inkChg>
        <pc:inkChg chg="add mod">
          <ac:chgData name="Anis Farihan Mat Raffei" userId="caa0f81d-2ced-4ad8-a070-ba6968b9f259" providerId="ADAL" clId="{ABD6ADDF-73E2-4920-926F-28FDAA702915}" dt="2022-06-08T04:19:59.884" v="205"/>
          <ac:inkMkLst>
            <pc:docMk/>
            <pc:sldMk cId="1508118583" sldId="587"/>
            <ac:inkMk id="86" creationId="{468E9564-0D90-4D22-B66B-26CC121FFF49}"/>
          </ac:inkMkLst>
        </pc:inkChg>
        <pc:inkChg chg="add">
          <ac:chgData name="Anis Farihan Mat Raffei" userId="caa0f81d-2ced-4ad8-a070-ba6968b9f259" providerId="ADAL" clId="{ABD6ADDF-73E2-4920-926F-28FDAA702915}" dt="2022-06-08T04:20:00.722" v="206" actId="9405"/>
          <ac:inkMkLst>
            <pc:docMk/>
            <pc:sldMk cId="1508118583" sldId="587"/>
            <ac:inkMk id="89" creationId="{5F1F98FD-E5AA-4472-BB1D-3AE276F7B73D}"/>
          </ac:inkMkLst>
        </pc:inkChg>
        <pc:inkChg chg="add">
          <ac:chgData name="Anis Farihan Mat Raffei" userId="caa0f81d-2ced-4ad8-a070-ba6968b9f259" providerId="ADAL" clId="{ABD6ADDF-73E2-4920-926F-28FDAA702915}" dt="2022-06-08T04:20:01.422" v="207" actId="9405"/>
          <ac:inkMkLst>
            <pc:docMk/>
            <pc:sldMk cId="1508118583" sldId="587"/>
            <ac:inkMk id="90" creationId="{A09A7264-91BD-4C64-9D51-DB2BD5572130}"/>
          </ac:inkMkLst>
        </pc:inkChg>
        <pc:inkChg chg="add">
          <ac:chgData name="Anis Farihan Mat Raffei" userId="caa0f81d-2ced-4ad8-a070-ba6968b9f259" providerId="ADAL" clId="{ABD6ADDF-73E2-4920-926F-28FDAA702915}" dt="2022-06-08T04:20:03.478" v="208" actId="9405"/>
          <ac:inkMkLst>
            <pc:docMk/>
            <pc:sldMk cId="1508118583" sldId="587"/>
            <ac:inkMk id="91" creationId="{65236141-3E64-486F-A957-AFF0F9FE8492}"/>
          </ac:inkMkLst>
        </pc:inkChg>
        <pc:inkChg chg="add mod">
          <ac:chgData name="Anis Farihan Mat Raffei" userId="caa0f81d-2ced-4ad8-a070-ba6968b9f259" providerId="ADAL" clId="{ABD6ADDF-73E2-4920-926F-28FDAA702915}" dt="2022-06-08T04:21:11.758" v="248"/>
          <ac:inkMkLst>
            <pc:docMk/>
            <pc:sldMk cId="1508118583" sldId="587"/>
            <ac:inkMk id="92" creationId="{A010F7DD-4398-408F-BC8E-E1E37AFE1109}"/>
          </ac:inkMkLst>
        </pc:inkChg>
        <pc:inkChg chg="add mod">
          <ac:chgData name="Anis Farihan Mat Raffei" userId="caa0f81d-2ced-4ad8-a070-ba6968b9f259" providerId="ADAL" clId="{ABD6ADDF-73E2-4920-926F-28FDAA702915}" dt="2022-06-08T04:21:11.758" v="248"/>
          <ac:inkMkLst>
            <pc:docMk/>
            <pc:sldMk cId="1508118583" sldId="587"/>
            <ac:inkMk id="93" creationId="{A8DD66D1-E4BE-43E7-8799-2DCEB432CDBC}"/>
          </ac:inkMkLst>
        </pc:inkChg>
        <pc:inkChg chg="add mod">
          <ac:chgData name="Anis Farihan Mat Raffei" userId="caa0f81d-2ced-4ad8-a070-ba6968b9f259" providerId="ADAL" clId="{ABD6ADDF-73E2-4920-926F-28FDAA702915}" dt="2022-06-08T04:21:28.858" v="259"/>
          <ac:inkMkLst>
            <pc:docMk/>
            <pc:sldMk cId="1508118583" sldId="587"/>
            <ac:inkMk id="95" creationId="{0C85C5EB-78CE-42B9-8AE1-B6678CCFC9E7}"/>
          </ac:inkMkLst>
        </pc:inkChg>
        <pc:inkChg chg="add mod">
          <ac:chgData name="Anis Farihan Mat Raffei" userId="caa0f81d-2ced-4ad8-a070-ba6968b9f259" providerId="ADAL" clId="{ABD6ADDF-73E2-4920-926F-28FDAA702915}" dt="2022-06-08T04:21:28.858" v="259"/>
          <ac:inkMkLst>
            <pc:docMk/>
            <pc:sldMk cId="1508118583" sldId="587"/>
            <ac:inkMk id="96" creationId="{DF0D9383-B516-4B98-8057-F99351ED5BFF}"/>
          </ac:inkMkLst>
        </pc:inkChg>
        <pc:inkChg chg="add">
          <ac:chgData name="Anis Farihan Mat Raffei" userId="caa0f81d-2ced-4ad8-a070-ba6968b9f259" providerId="ADAL" clId="{ABD6ADDF-73E2-4920-926F-28FDAA702915}" dt="2022-06-08T04:21:47.786" v="263" actId="9405"/>
          <ac:inkMkLst>
            <pc:docMk/>
            <pc:sldMk cId="1508118583" sldId="587"/>
            <ac:inkMk id="98" creationId="{DE981974-8B22-470D-BF23-8BB777413323}"/>
          </ac:inkMkLst>
        </pc:inkChg>
        <pc:inkChg chg="add mod">
          <ac:chgData name="Anis Farihan Mat Raffei" userId="caa0f81d-2ced-4ad8-a070-ba6968b9f259" providerId="ADAL" clId="{ABD6ADDF-73E2-4920-926F-28FDAA702915}" dt="2022-06-08T04:21:49.257" v="265"/>
          <ac:inkMkLst>
            <pc:docMk/>
            <pc:sldMk cId="1508118583" sldId="587"/>
            <ac:inkMk id="99" creationId="{15B25E5B-A273-4232-A6E7-5CE7E838788E}"/>
          </ac:inkMkLst>
        </pc:inkChg>
        <pc:inkChg chg="add mod">
          <ac:chgData name="Anis Farihan Mat Raffei" userId="caa0f81d-2ced-4ad8-a070-ba6968b9f259" providerId="ADAL" clId="{ABD6ADDF-73E2-4920-926F-28FDAA702915}" dt="2022-06-08T04:39:46.273" v="432"/>
          <ac:inkMkLst>
            <pc:docMk/>
            <pc:sldMk cId="1508118583" sldId="587"/>
            <ac:inkMk id="101" creationId="{782E29B8-8DA4-43DA-9EB9-29AB31FAE747}"/>
          </ac:inkMkLst>
        </pc:inkChg>
        <pc:inkChg chg="add mod">
          <ac:chgData name="Anis Farihan Mat Raffei" userId="caa0f81d-2ced-4ad8-a070-ba6968b9f259" providerId="ADAL" clId="{ABD6ADDF-73E2-4920-926F-28FDAA702915}" dt="2022-06-08T04:39:46.273" v="432"/>
          <ac:inkMkLst>
            <pc:docMk/>
            <pc:sldMk cId="1508118583" sldId="587"/>
            <ac:inkMk id="102" creationId="{D3C8775D-F350-4184-9717-48451EE1BE17}"/>
          </ac:inkMkLst>
        </pc:inkChg>
        <pc:inkChg chg="add mod">
          <ac:chgData name="Anis Farihan Mat Raffei" userId="caa0f81d-2ced-4ad8-a070-ba6968b9f259" providerId="ADAL" clId="{ABD6ADDF-73E2-4920-926F-28FDAA702915}" dt="2022-06-08T04:39:46.273" v="432"/>
          <ac:inkMkLst>
            <pc:docMk/>
            <pc:sldMk cId="1508118583" sldId="587"/>
            <ac:inkMk id="103" creationId="{6CAD8F77-A0F7-4589-A763-2367B68A6385}"/>
          </ac:inkMkLst>
        </pc:inkChg>
        <pc:inkChg chg="add mod">
          <ac:chgData name="Anis Farihan Mat Raffei" userId="caa0f81d-2ced-4ad8-a070-ba6968b9f259" providerId="ADAL" clId="{ABD6ADDF-73E2-4920-926F-28FDAA702915}" dt="2022-06-08T04:39:46.273" v="432"/>
          <ac:inkMkLst>
            <pc:docMk/>
            <pc:sldMk cId="1508118583" sldId="587"/>
            <ac:inkMk id="104" creationId="{8B99AD48-C7AB-4BEC-A9BA-C4180E091CBA}"/>
          </ac:inkMkLst>
        </pc:inkChg>
        <pc:inkChg chg="add mod">
          <ac:chgData name="Anis Farihan Mat Raffei" userId="caa0f81d-2ced-4ad8-a070-ba6968b9f259" providerId="ADAL" clId="{ABD6ADDF-73E2-4920-926F-28FDAA702915}" dt="2022-06-08T04:39:46.273" v="432"/>
          <ac:inkMkLst>
            <pc:docMk/>
            <pc:sldMk cId="1508118583" sldId="587"/>
            <ac:inkMk id="105" creationId="{EAAC567F-694B-452F-8439-131A7524898F}"/>
          </ac:inkMkLst>
        </pc:inkChg>
        <pc:inkChg chg="add mod">
          <ac:chgData name="Anis Farihan Mat Raffei" userId="caa0f81d-2ced-4ad8-a070-ba6968b9f259" providerId="ADAL" clId="{ABD6ADDF-73E2-4920-926F-28FDAA702915}" dt="2022-06-08T04:39:46.273" v="432"/>
          <ac:inkMkLst>
            <pc:docMk/>
            <pc:sldMk cId="1508118583" sldId="587"/>
            <ac:inkMk id="106" creationId="{C2E45AF2-DB04-4A59-88CE-A2551E0E9375}"/>
          </ac:inkMkLst>
        </pc:inkChg>
        <pc:inkChg chg="add mod">
          <ac:chgData name="Anis Farihan Mat Raffei" userId="caa0f81d-2ced-4ad8-a070-ba6968b9f259" providerId="ADAL" clId="{ABD6ADDF-73E2-4920-926F-28FDAA702915}" dt="2022-06-08T04:39:46.273" v="432"/>
          <ac:inkMkLst>
            <pc:docMk/>
            <pc:sldMk cId="1508118583" sldId="587"/>
            <ac:inkMk id="107" creationId="{B48C462C-C46E-447D-8222-544968DA8667}"/>
          </ac:inkMkLst>
        </pc:inkChg>
        <pc:inkChg chg="add mod">
          <ac:chgData name="Anis Farihan Mat Raffei" userId="caa0f81d-2ced-4ad8-a070-ba6968b9f259" providerId="ADAL" clId="{ABD6ADDF-73E2-4920-926F-28FDAA702915}" dt="2022-06-08T04:39:46.273" v="432"/>
          <ac:inkMkLst>
            <pc:docMk/>
            <pc:sldMk cId="1508118583" sldId="587"/>
            <ac:inkMk id="108" creationId="{07702B2C-E7FA-4189-84B2-C4A22BEAFED6}"/>
          </ac:inkMkLst>
        </pc:inkChg>
        <pc:inkChg chg="add mod">
          <ac:chgData name="Anis Farihan Mat Raffei" userId="caa0f81d-2ced-4ad8-a070-ba6968b9f259" providerId="ADAL" clId="{ABD6ADDF-73E2-4920-926F-28FDAA702915}" dt="2022-06-08T04:39:46.273" v="432"/>
          <ac:inkMkLst>
            <pc:docMk/>
            <pc:sldMk cId="1508118583" sldId="587"/>
            <ac:inkMk id="109" creationId="{9C58F530-3AE9-4C19-A090-897CBF0C1902}"/>
          </ac:inkMkLst>
        </pc:inkChg>
        <pc:inkChg chg="add mod">
          <ac:chgData name="Anis Farihan Mat Raffei" userId="caa0f81d-2ced-4ad8-a070-ba6968b9f259" providerId="ADAL" clId="{ABD6ADDF-73E2-4920-926F-28FDAA702915}" dt="2022-06-08T04:39:46.273" v="432"/>
          <ac:inkMkLst>
            <pc:docMk/>
            <pc:sldMk cId="1508118583" sldId="587"/>
            <ac:inkMk id="110" creationId="{437FE26B-F3B9-4641-AE73-7D1A276FBC28}"/>
          </ac:inkMkLst>
        </pc:inkChg>
        <pc:inkChg chg="add mod">
          <ac:chgData name="Anis Farihan Mat Raffei" userId="caa0f81d-2ced-4ad8-a070-ba6968b9f259" providerId="ADAL" clId="{ABD6ADDF-73E2-4920-926F-28FDAA702915}" dt="2022-06-08T04:39:46.273" v="432"/>
          <ac:inkMkLst>
            <pc:docMk/>
            <pc:sldMk cId="1508118583" sldId="587"/>
            <ac:inkMk id="111" creationId="{81E734AB-A47C-415B-8115-636B8BAB592E}"/>
          </ac:inkMkLst>
        </pc:inkChg>
        <pc:inkChg chg="add mod">
          <ac:chgData name="Anis Farihan Mat Raffei" userId="caa0f81d-2ced-4ad8-a070-ba6968b9f259" providerId="ADAL" clId="{ABD6ADDF-73E2-4920-926F-28FDAA702915}" dt="2022-06-08T04:39:46.273" v="432"/>
          <ac:inkMkLst>
            <pc:docMk/>
            <pc:sldMk cId="1508118583" sldId="587"/>
            <ac:inkMk id="113" creationId="{E671964F-94BD-40CB-9C21-D9B0E1F14A4F}"/>
          </ac:inkMkLst>
        </pc:inkChg>
        <pc:inkChg chg="add mod">
          <ac:chgData name="Anis Farihan Mat Raffei" userId="caa0f81d-2ced-4ad8-a070-ba6968b9f259" providerId="ADAL" clId="{ABD6ADDF-73E2-4920-926F-28FDAA702915}" dt="2022-06-08T04:39:46.273" v="432"/>
          <ac:inkMkLst>
            <pc:docMk/>
            <pc:sldMk cId="1508118583" sldId="587"/>
            <ac:inkMk id="114" creationId="{684DAEA3-4008-40E7-BCDE-3E549F2304B7}"/>
          </ac:inkMkLst>
        </pc:inkChg>
        <pc:inkChg chg="add mod">
          <ac:chgData name="Anis Farihan Mat Raffei" userId="caa0f81d-2ced-4ad8-a070-ba6968b9f259" providerId="ADAL" clId="{ABD6ADDF-73E2-4920-926F-28FDAA702915}" dt="2022-06-08T04:39:46.273" v="432"/>
          <ac:inkMkLst>
            <pc:docMk/>
            <pc:sldMk cId="1508118583" sldId="587"/>
            <ac:inkMk id="115" creationId="{80035559-528E-4058-8925-D9036803AD54}"/>
          </ac:inkMkLst>
        </pc:inkChg>
        <pc:inkChg chg="add mod">
          <ac:chgData name="Anis Farihan Mat Raffei" userId="caa0f81d-2ced-4ad8-a070-ba6968b9f259" providerId="ADAL" clId="{ABD6ADDF-73E2-4920-926F-28FDAA702915}" dt="2022-06-08T04:39:46.273" v="432"/>
          <ac:inkMkLst>
            <pc:docMk/>
            <pc:sldMk cId="1508118583" sldId="587"/>
            <ac:inkMk id="116" creationId="{BCF1B6FE-6450-4F18-BD00-AC0652CB381A}"/>
          </ac:inkMkLst>
        </pc:inkChg>
        <pc:inkChg chg="add mod">
          <ac:chgData name="Anis Farihan Mat Raffei" userId="caa0f81d-2ced-4ad8-a070-ba6968b9f259" providerId="ADAL" clId="{ABD6ADDF-73E2-4920-926F-28FDAA702915}" dt="2022-06-08T04:39:46.273" v="432"/>
          <ac:inkMkLst>
            <pc:docMk/>
            <pc:sldMk cId="1508118583" sldId="587"/>
            <ac:inkMk id="117" creationId="{2F0AF748-E482-4FBF-AB69-75CDF2360F3F}"/>
          </ac:inkMkLst>
        </pc:inkChg>
        <pc:inkChg chg="add mod">
          <ac:chgData name="Anis Farihan Mat Raffei" userId="caa0f81d-2ced-4ad8-a070-ba6968b9f259" providerId="ADAL" clId="{ABD6ADDF-73E2-4920-926F-28FDAA702915}" dt="2022-06-08T04:39:46.273" v="432"/>
          <ac:inkMkLst>
            <pc:docMk/>
            <pc:sldMk cId="1508118583" sldId="587"/>
            <ac:inkMk id="118" creationId="{0F2EE5D1-98C6-4C19-9CEE-9793C1C3C1EF}"/>
          </ac:inkMkLst>
        </pc:inkChg>
        <pc:inkChg chg="add mod">
          <ac:chgData name="Anis Farihan Mat Raffei" userId="caa0f81d-2ced-4ad8-a070-ba6968b9f259" providerId="ADAL" clId="{ABD6ADDF-73E2-4920-926F-28FDAA702915}" dt="2022-06-08T04:39:46.273" v="432"/>
          <ac:inkMkLst>
            <pc:docMk/>
            <pc:sldMk cId="1508118583" sldId="587"/>
            <ac:inkMk id="119" creationId="{A4A2ED52-1601-427B-B22D-C2C3F388DFCA}"/>
          </ac:inkMkLst>
        </pc:inkChg>
        <pc:inkChg chg="add mod">
          <ac:chgData name="Anis Farihan Mat Raffei" userId="caa0f81d-2ced-4ad8-a070-ba6968b9f259" providerId="ADAL" clId="{ABD6ADDF-73E2-4920-926F-28FDAA702915}" dt="2022-06-08T04:39:46.273" v="432"/>
          <ac:inkMkLst>
            <pc:docMk/>
            <pc:sldMk cId="1508118583" sldId="587"/>
            <ac:inkMk id="120" creationId="{6D4D9C08-453A-4F12-B896-D52C7FF58E83}"/>
          </ac:inkMkLst>
        </pc:inkChg>
        <pc:inkChg chg="add mod">
          <ac:chgData name="Anis Farihan Mat Raffei" userId="caa0f81d-2ced-4ad8-a070-ba6968b9f259" providerId="ADAL" clId="{ABD6ADDF-73E2-4920-926F-28FDAA702915}" dt="2022-06-08T04:39:46.273" v="432"/>
          <ac:inkMkLst>
            <pc:docMk/>
            <pc:sldMk cId="1508118583" sldId="587"/>
            <ac:inkMk id="121" creationId="{ADBDBB3C-5405-4A45-B606-E54DFD05DCD5}"/>
          </ac:inkMkLst>
        </pc:inkChg>
        <pc:inkChg chg="add mod">
          <ac:chgData name="Anis Farihan Mat Raffei" userId="caa0f81d-2ced-4ad8-a070-ba6968b9f259" providerId="ADAL" clId="{ABD6ADDF-73E2-4920-926F-28FDAA702915}" dt="2022-06-08T04:39:46.273" v="432"/>
          <ac:inkMkLst>
            <pc:docMk/>
            <pc:sldMk cId="1508118583" sldId="587"/>
            <ac:inkMk id="122" creationId="{16F54F0A-01EB-4B06-B0E0-C0E3F13A069B}"/>
          </ac:inkMkLst>
        </pc:inkChg>
        <pc:inkChg chg="add mod">
          <ac:chgData name="Anis Farihan Mat Raffei" userId="caa0f81d-2ced-4ad8-a070-ba6968b9f259" providerId="ADAL" clId="{ABD6ADDF-73E2-4920-926F-28FDAA702915}" dt="2022-06-08T04:39:46.273" v="432"/>
          <ac:inkMkLst>
            <pc:docMk/>
            <pc:sldMk cId="1508118583" sldId="587"/>
            <ac:inkMk id="124" creationId="{94A4FEA8-FB23-4AD0-8535-20EF8F979B94}"/>
          </ac:inkMkLst>
        </pc:inkChg>
        <pc:inkChg chg="add mod">
          <ac:chgData name="Anis Farihan Mat Raffei" userId="caa0f81d-2ced-4ad8-a070-ba6968b9f259" providerId="ADAL" clId="{ABD6ADDF-73E2-4920-926F-28FDAA702915}" dt="2022-06-08T04:39:46.273" v="432"/>
          <ac:inkMkLst>
            <pc:docMk/>
            <pc:sldMk cId="1508118583" sldId="587"/>
            <ac:inkMk id="125" creationId="{2420B681-DE98-4B5D-BCFD-BACB96481EAB}"/>
          </ac:inkMkLst>
        </pc:inkChg>
        <pc:inkChg chg="add mod">
          <ac:chgData name="Anis Farihan Mat Raffei" userId="caa0f81d-2ced-4ad8-a070-ba6968b9f259" providerId="ADAL" clId="{ABD6ADDF-73E2-4920-926F-28FDAA702915}" dt="2022-06-08T04:39:19.975" v="403"/>
          <ac:inkMkLst>
            <pc:docMk/>
            <pc:sldMk cId="1508118583" sldId="587"/>
            <ac:inkMk id="127" creationId="{ABDFE0EF-161F-4C20-AA52-B07BFF8F18DD}"/>
          </ac:inkMkLst>
        </pc:inkChg>
        <pc:inkChg chg="add mod">
          <ac:chgData name="Anis Farihan Mat Raffei" userId="caa0f81d-2ced-4ad8-a070-ba6968b9f259" providerId="ADAL" clId="{ABD6ADDF-73E2-4920-926F-28FDAA702915}" dt="2022-06-08T04:39:19.975" v="403"/>
          <ac:inkMkLst>
            <pc:docMk/>
            <pc:sldMk cId="1508118583" sldId="587"/>
            <ac:inkMk id="128" creationId="{ED4F3F25-7565-40AF-A857-C0BF81B9949A}"/>
          </ac:inkMkLst>
        </pc:inkChg>
        <pc:inkChg chg="add mod">
          <ac:chgData name="Anis Farihan Mat Raffei" userId="caa0f81d-2ced-4ad8-a070-ba6968b9f259" providerId="ADAL" clId="{ABD6ADDF-73E2-4920-926F-28FDAA702915}" dt="2022-06-08T04:39:19.975" v="403"/>
          <ac:inkMkLst>
            <pc:docMk/>
            <pc:sldMk cId="1508118583" sldId="587"/>
            <ac:inkMk id="129" creationId="{975184C7-841D-4364-932F-3971E3DD63A8}"/>
          </ac:inkMkLst>
        </pc:inkChg>
        <pc:inkChg chg="add mod">
          <ac:chgData name="Anis Farihan Mat Raffei" userId="caa0f81d-2ced-4ad8-a070-ba6968b9f259" providerId="ADAL" clId="{ABD6ADDF-73E2-4920-926F-28FDAA702915}" dt="2022-06-08T04:39:19.975" v="403"/>
          <ac:inkMkLst>
            <pc:docMk/>
            <pc:sldMk cId="1508118583" sldId="587"/>
            <ac:inkMk id="130" creationId="{94E51802-B070-4E7D-BBDF-E4830208032B}"/>
          </ac:inkMkLst>
        </pc:inkChg>
        <pc:inkChg chg="add mod">
          <ac:chgData name="Anis Farihan Mat Raffei" userId="caa0f81d-2ced-4ad8-a070-ba6968b9f259" providerId="ADAL" clId="{ABD6ADDF-73E2-4920-926F-28FDAA702915}" dt="2022-06-08T04:39:19.975" v="403"/>
          <ac:inkMkLst>
            <pc:docMk/>
            <pc:sldMk cId="1508118583" sldId="587"/>
            <ac:inkMk id="131" creationId="{EC9B94DA-3621-4D41-B47C-B97B0F7ADB62}"/>
          </ac:inkMkLst>
        </pc:inkChg>
        <pc:inkChg chg="add mod">
          <ac:chgData name="Anis Farihan Mat Raffei" userId="caa0f81d-2ced-4ad8-a070-ba6968b9f259" providerId="ADAL" clId="{ABD6ADDF-73E2-4920-926F-28FDAA702915}" dt="2022-06-08T04:39:19.975" v="403"/>
          <ac:inkMkLst>
            <pc:docMk/>
            <pc:sldMk cId="1508118583" sldId="587"/>
            <ac:inkMk id="132" creationId="{611EC0DB-4D49-494F-A93A-75030E850A85}"/>
          </ac:inkMkLst>
        </pc:inkChg>
        <pc:inkChg chg="add mod">
          <ac:chgData name="Anis Farihan Mat Raffei" userId="caa0f81d-2ced-4ad8-a070-ba6968b9f259" providerId="ADAL" clId="{ABD6ADDF-73E2-4920-926F-28FDAA702915}" dt="2022-06-08T04:39:09.944" v="392"/>
          <ac:inkMkLst>
            <pc:docMk/>
            <pc:sldMk cId="1508118583" sldId="587"/>
            <ac:inkMk id="134" creationId="{12A31CB9-0F1D-4457-A1B5-B69903E07F49}"/>
          </ac:inkMkLst>
        </pc:inkChg>
        <pc:inkChg chg="add mod">
          <ac:chgData name="Anis Farihan Mat Raffei" userId="caa0f81d-2ced-4ad8-a070-ba6968b9f259" providerId="ADAL" clId="{ABD6ADDF-73E2-4920-926F-28FDAA702915}" dt="2022-06-08T04:39:19.975" v="403"/>
          <ac:inkMkLst>
            <pc:docMk/>
            <pc:sldMk cId="1508118583" sldId="587"/>
            <ac:inkMk id="136" creationId="{38A42468-812E-4E0E-9088-2CF202708F92}"/>
          </ac:inkMkLst>
        </pc:inkChg>
        <pc:inkChg chg="add mod">
          <ac:chgData name="Anis Farihan Mat Raffei" userId="caa0f81d-2ced-4ad8-a070-ba6968b9f259" providerId="ADAL" clId="{ABD6ADDF-73E2-4920-926F-28FDAA702915}" dt="2022-06-08T04:39:19.975" v="403"/>
          <ac:inkMkLst>
            <pc:docMk/>
            <pc:sldMk cId="1508118583" sldId="587"/>
            <ac:inkMk id="137" creationId="{8754DAE1-BE75-434E-960D-DAEF4111358A}"/>
          </ac:inkMkLst>
        </pc:inkChg>
        <pc:inkChg chg="add mod">
          <ac:chgData name="Anis Farihan Mat Raffei" userId="caa0f81d-2ced-4ad8-a070-ba6968b9f259" providerId="ADAL" clId="{ABD6ADDF-73E2-4920-926F-28FDAA702915}" dt="2022-06-08T04:39:19.975" v="403"/>
          <ac:inkMkLst>
            <pc:docMk/>
            <pc:sldMk cId="1508118583" sldId="587"/>
            <ac:inkMk id="138" creationId="{708BEF54-C7E0-4495-8D7A-F162F072D02D}"/>
          </ac:inkMkLst>
        </pc:inkChg>
        <pc:inkChg chg="add mod">
          <ac:chgData name="Anis Farihan Mat Raffei" userId="caa0f81d-2ced-4ad8-a070-ba6968b9f259" providerId="ADAL" clId="{ABD6ADDF-73E2-4920-926F-28FDAA702915}" dt="2022-06-08T04:39:19.975" v="403"/>
          <ac:inkMkLst>
            <pc:docMk/>
            <pc:sldMk cId="1508118583" sldId="587"/>
            <ac:inkMk id="139" creationId="{4DCA4BDC-BB6F-4864-8AAD-BDA330C147D4}"/>
          </ac:inkMkLst>
        </pc:inkChg>
        <pc:inkChg chg="add mod">
          <ac:chgData name="Anis Farihan Mat Raffei" userId="caa0f81d-2ced-4ad8-a070-ba6968b9f259" providerId="ADAL" clId="{ABD6ADDF-73E2-4920-926F-28FDAA702915}" dt="2022-06-08T04:39:19.975" v="403"/>
          <ac:inkMkLst>
            <pc:docMk/>
            <pc:sldMk cId="1508118583" sldId="587"/>
            <ac:inkMk id="140" creationId="{BC82009C-A09E-4543-B9F6-FA008FE4A38F}"/>
          </ac:inkMkLst>
        </pc:inkChg>
        <pc:inkChg chg="add mod">
          <ac:chgData name="Anis Farihan Mat Raffei" userId="caa0f81d-2ced-4ad8-a070-ba6968b9f259" providerId="ADAL" clId="{ABD6ADDF-73E2-4920-926F-28FDAA702915}" dt="2022-06-08T04:39:19.975" v="403"/>
          <ac:inkMkLst>
            <pc:docMk/>
            <pc:sldMk cId="1508118583" sldId="587"/>
            <ac:inkMk id="141" creationId="{08B22DB7-6BEC-4292-8C5D-875A369B9018}"/>
          </ac:inkMkLst>
        </pc:inkChg>
        <pc:inkChg chg="add mod">
          <ac:chgData name="Anis Farihan Mat Raffei" userId="caa0f81d-2ced-4ad8-a070-ba6968b9f259" providerId="ADAL" clId="{ABD6ADDF-73E2-4920-926F-28FDAA702915}" dt="2022-06-08T04:39:19.975" v="403"/>
          <ac:inkMkLst>
            <pc:docMk/>
            <pc:sldMk cId="1508118583" sldId="587"/>
            <ac:inkMk id="142" creationId="{9C57C9C3-CB87-4BF8-A38C-F6D90CFD45D9}"/>
          </ac:inkMkLst>
        </pc:inkChg>
        <pc:inkChg chg="add mod">
          <ac:chgData name="Anis Farihan Mat Raffei" userId="caa0f81d-2ced-4ad8-a070-ba6968b9f259" providerId="ADAL" clId="{ABD6ADDF-73E2-4920-926F-28FDAA702915}" dt="2022-06-08T04:39:19.975" v="403"/>
          <ac:inkMkLst>
            <pc:docMk/>
            <pc:sldMk cId="1508118583" sldId="587"/>
            <ac:inkMk id="143" creationId="{723D21F9-C5D5-4FAB-9781-21536B368788}"/>
          </ac:inkMkLst>
        </pc:inkChg>
        <pc:inkChg chg="add mod">
          <ac:chgData name="Anis Farihan Mat Raffei" userId="caa0f81d-2ced-4ad8-a070-ba6968b9f259" providerId="ADAL" clId="{ABD6ADDF-73E2-4920-926F-28FDAA702915}" dt="2022-06-08T04:39:19.975" v="403"/>
          <ac:inkMkLst>
            <pc:docMk/>
            <pc:sldMk cId="1508118583" sldId="587"/>
            <ac:inkMk id="144" creationId="{FA7F059B-CA78-4468-ADE2-8BD48B63CF41}"/>
          </ac:inkMkLst>
        </pc:inkChg>
        <pc:inkChg chg="add mod">
          <ac:chgData name="Anis Farihan Mat Raffei" userId="caa0f81d-2ced-4ad8-a070-ba6968b9f259" providerId="ADAL" clId="{ABD6ADDF-73E2-4920-926F-28FDAA702915}" dt="2022-06-08T04:39:19.975" v="403"/>
          <ac:inkMkLst>
            <pc:docMk/>
            <pc:sldMk cId="1508118583" sldId="587"/>
            <ac:inkMk id="145" creationId="{574E0286-AC38-4481-A747-35536FC20F88}"/>
          </ac:inkMkLst>
        </pc:inkChg>
        <pc:inkChg chg="add mod">
          <ac:chgData name="Anis Farihan Mat Raffei" userId="caa0f81d-2ced-4ad8-a070-ba6968b9f259" providerId="ADAL" clId="{ABD6ADDF-73E2-4920-926F-28FDAA702915}" dt="2022-06-08T04:39:19.975" v="403"/>
          <ac:inkMkLst>
            <pc:docMk/>
            <pc:sldMk cId="1508118583" sldId="587"/>
            <ac:inkMk id="146" creationId="{1B7C77DE-66F9-437F-9362-2DBA57F7FE6B}"/>
          </ac:inkMkLst>
        </pc:inkChg>
        <pc:inkChg chg="add mod">
          <ac:chgData name="Anis Farihan Mat Raffei" userId="caa0f81d-2ced-4ad8-a070-ba6968b9f259" providerId="ADAL" clId="{ABD6ADDF-73E2-4920-926F-28FDAA702915}" dt="2022-06-08T04:39:19.975" v="403"/>
          <ac:inkMkLst>
            <pc:docMk/>
            <pc:sldMk cId="1508118583" sldId="587"/>
            <ac:inkMk id="147" creationId="{E77D2949-325D-456E-891D-626B8F055861}"/>
          </ac:inkMkLst>
        </pc:inkChg>
        <pc:inkChg chg="add mod">
          <ac:chgData name="Anis Farihan Mat Raffei" userId="caa0f81d-2ced-4ad8-a070-ba6968b9f259" providerId="ADAL" clId="{ABD6ADDF-73E2-4920-926F-28FDAA702915}" dt="2022-06-08T04:39:19.975" v="403"/>
          <ac:inkMkLst>
            <pc:docMk/>
            <pc:sldMk cId="1508118583" sldId="587"/>
            <ac:inkMk id="149" creationId="{09EF3817-D40B-4371-ADC8-FEFCECCC5BDA}"/>
          </ac:inkMkLst>
        </pc:inkChg>
        <pc:inkChg chg="add mod">
          <ac:chgData name="Anis Farihan Mat Raffei" userId="caa0f81d-2ced-4ad8-a070-ba6968b9f259" providerId="ADAL" clId="{ABD6ADDF-73E2-4920-926F-28FDAA702915}" dt="2022-06-08T04:39:19.975" v="403"/>
          <ac:inkMkLst>
            <pc:docMk/>
            <pc:sldMk cId="1508118583" sldId="587"/>
            <ac:inkMk id="150" creationId="{CC1A9574-F345-44FD-A57D-5C9579F86F2B}"/>
          </ac:inkMkLst>
        </pc:inkChg>
        <pc:inkChg chg="add mod">
          <ac:chgData name="Anis Farihan Mat Raffei" userId="caa0f81d-2ced-4ad8-a070-ba6968b9f259" providerId="ADAL" clId="{ABD6ADDF-73E2-4920-926F-28FDAA702915}" dt="2022-06-08T04:39:46.273" v="432"/>
          <ac:inkMkLst>
            <pc:docMk/>
            <pc:sldMk cId="1508118583" sldId="587"/>
            <ac:inkMk id="151" creationId="{CDAD70B4-70B5-43F8-B4C9-7ABF084CCB88}"/>
          </ac:inkMkLst>
        </pc:inkChg>
        <pc:inkChg chg="add mod">
          <ac:chgData name="Anis Farihan Mat Raffei" userId="caa0f81d-2ced-4ad8-a070-ba6968b9f259" providerId="ADAL" clId="{ABD6ADDF-73E2-4920-926F-28FDAA702915}" dt="2022-06-08T04:39:46.273" v="432"/>
          <ac:inkMkLst>
            <pc:docMk/>
            <pc:sldMk cId="1508118583" sldId="587"/>
            <ac:inkMk id="154" creationId="{1DFA0250-E0CF-4088-88BC-B6FBC5CF2312}"/>
          </ac:inkMkLst>
        </pc:inkChg>
        <pc:inkChg chg="add mod">
          <ac:chgData name="Anis Farihan Mat Raffei" userId="caa0f81d-2ced-4ad8-a070-ba6968b9f259" providerId="ADAL" clId="{ABD6ADDF-73E2-4920-926F-28FDAA702915}" dt="2022-06-08T04:39:22.376" v="406"/>
          <ac:inkMkLst>
            <pc:docMk/>
            <pc:sldMk cId="1508118583" sldId="587"/>
            <ac:inkMk id="155" creationId="{19EABFD6-C5DF-4268-9E9F-8CE3AC27203A}"/>
          </ac:inkMkLst>
        </pc:inkChg>
        <pc:inkChg chg="add mod">
          <ac:chgData name="Anis Farihan Mat Raffei" userId="caa0f81d-2ced-4ad8-a070-ba6968b9f259" providerId="ADAL" clId="{ABD6ADDF-73E2-4920-926F-28FDAA702915}" dt="2022-06-08T04:39:22.376" v="406"/>
          <ac:inkMkLst>
            <pc:docMk/>
            <pc:sldMk cId="1508118583" sldId="587"/>
            <ac:inkMk id="156" creationId="{153EF3BB-6AFA-4D47-9ED0-71866B7902A6}"/>
          </ac:inkMkLst>
        </pc:inkChg>
        <pc:inkChg chg="add mod">
          <ac:chgData name="Anis Farihan Mat Raffei" userId="caa0f81d-2ced-4ad8-a070-ba6968b9f259" providerId="ADAL" clId="{ABD6ADDF-73E2-4920-926F-28FDAA702915}" dt="2022-06-08T04:39:22.376" v="406"/>
          <ac:inkMkLst>
            <pc:docMk/>
            <pc:sldMk cId="1508118583" sldId="587"/>
            <ac:inkMk id="157" creationId="{48485ECB-7C25-4235-B2CF-A8C55CF59ED2}"/>
          </ac:inkMkLst>
        </pc:inkChg>
        <pc:inkChg chg="add mod">
          <ac:chgData name="Anis Farihan Mat Raffei" userId="caa0f81d-2ced-4ad8-a070-ba6968b9f259" providerId="ADAL" clId="{ABD6ADDF-73E2-4920-926F-28FDAA702915}" dt="2022-06-08T04:39:22.376" v="406"/>
          <ac:inkMkLst>
            <pc:docMk/>
            <pc:sldMk cId="1508118583" sldId="587"/>
            <ac:inkMk id="159" creationId="{D5D2C5FB-851B-4348-A3B2-717E9498CFCA}"/>
          </ac:inkMkLst>
        </pc:inkChg>
        <pc:inkChg chg="add mod">
          <ac:chgData name="Anis Farihan Mat Raffei" userId="caa0f81d-2ced-4ad8-a070-ba6968b9f259" providerId="ADAL" clId="{ABD6ADDF-73E2-4920-926F-28FDAA702915}" dt="2022-06-08T04:39:22.376" v="406"/>
          <ac:inkMkLst>
            <pc:docMk/>
            <pc:sldMk cId="1508118583" sldId="587"/>
            <ac:inkMk id="160" creationId="{0B36FF78-D488-4E64-91F4-0005E2DB541F}"/>
          </ac:inkMkLst>
        </pc:inkChg>
        <pc:inkChg chg="add mod">
          <ac:chgData name="Anis Farihan Mat Raffei" userId="caa0f81d-2ced-4ad8-a070-ba6968b9f259" providerId="ADAL" clId="{ABD6ADDF-73E2-4920-926F-28FDAA702915}" dt="2022-06-08T04:39:22.376" v="406"/>
          <ac:inkMkLst>
            <pc:docMk/>
            <pc:sldMk cId="1508118583" sldId="587"/>
            <ac:inkMk id="161" creationId="{14FE3908-FEC8-4D6F-AEE7-749A11025160}"/>
          </ac:inkMkLst>
        </pc:inkChg>
        <pc:inkChg chg="add mod">
          <ac:chgData name="Anis Farihan Mat Raffei" userId="caa0f81d-2ced-4ad8-a070-ba6968b9f259" providerId="ADAL" clId="{ABD6ADDF-73E2-4920-926F-28FDAA702915}" dt="2022-06-08T04:39:19.975" v="403"/>
          <ac:inkMkLst>
            <pc:docMk/>
            <pc:sldMk cId="1508118583" sldId="587"/>
            <ac:inkMk id="163" creationId="{4480A3C2-B58B-4E7D-BC86-000906DF3ED8}"/>
          </ac:inkMkLst>
        </pc:inkChg>
        <pc:inkChg chg="add mod">
          <ac:chgData name="Anis Farihan Mat Raffei" userId="caa0f81d-2ced-4ad8-a070-ba6968b9f259" providerId="ADAL" clId="{ABD6ADDF-73E2-4920-926F-28FDAA702915}" dt="2022-06-08T04:39:22.376" v="406"/>
          <ac:inkMkLst>
            <pc:docMk/>
            <pc:sldMk cId="1508118583" sldId="587"/>
            <ac:inkMk id="165" creationId="{56D81A10-FC61-4B8D-9654-77A77FF13AAA}"/>
          </ac:inkMkLst>
        </pc:inkChg>
        <pc:inkChg chg="add mod">
          <ac:chgData name="Anis Farihan Mat Raffei" userId="caa0f81d-2ced-4ad8-a070-ba6968b9f259" providerId="ADAL" clId="{ABD6ADDF-73E2-4920-926F-28FDAA702915}" dt="2022-06-08T04:39:22.376" v="406"/>
          <ac:inkMkLst>
            <pc:docMk/>
            <pc:sldMk cId="1508118583" sldId="587"/>
            <ac:inkMk id="166" creationId="{695FD6BF-B60A-4923-92CF-E9F2FF7A38B6}"/>
          </ac:inkMkLst>
        </pc:inkChg>
        <pc:inkChg chg="add mod">
          <ac:chgData name="Anis Farihan Mat Raffei" userId="caa0f81d-2ced-4ad8-a070-ba6968b9f259" providerId="ADAL" clId="{ABD6ADDF-73E2-4920-926F-28FDAA702915}" dt="2022-06-08T04:39:46.273" v="432"/>
          <ac:inkMkLst>
            <pc:docMk/>
            <pc:sldMk cId="1508118583" sldId="587"/>
            <ac:inkMk id="168" creationId="{A6DE4F0E-B2A1-4DAA-8817-7103C8C99A4A}"/>
          </ac:inkMkLst>
        </pc:inkChg>
        <pc:inkChg chg="add mod">
          <ac:chgData name="Anis Farihan Mat Raffei" userId="caa0f81d-2ced-4ad8-a070-ba6968b9f259" providerId="ADAL" clId="{ABD6ADDF-73E2-4920-926F-28FDAA702915}" dt="2022-06-08T04:39:46.273" v="432"/>
          <ac:inkMkLst>
            <pc:docMk/>
            <pc:sldMk cId="1508118583" sldId="587"/>
            <ac:inkMk id="169" creationId="{81E61FFB-01B8-4E93-A500-610D2D139DEF}"/>
          </ac:inkMkLst>
        </pc:inkChg>
        <pc:inkChg chg="add mod">
          <ac:chgData name="Anis Farihan Mat Raffei" userId="caa0f81d-2ced-4ad8-a070-ba6968b9f259" providerId="ADAL" clId="{ABD6ADDF-73E2-4920-926F-28FDAA702915}" dt="2022-06-08T04:39:46.273" v="432"/>
          <ac:inkMkLst>
            <pc:docMk/>
            <pc:sldMk cId="1508118583" sldId="587"/>
            <ac:inkMk id="170" creationId="{8466BB91-98E8-43FD-B5D2-74FA98EA82DD}"/>
          </ac:inkMkLst>
        </pc:inkChg>
        <pc:inkChg chg="add mod">
          <ac:chgData name="Anis Farihan Mat Raffei" userId="caa0f81d-2ced-4ad8-a070-ba6968b9f259" providerId="ADAL" clId="{ABD6ADDF-73E2-4920-926F-28FDAA702915}" dt="2022-06-08T04:39:46.273" v="432"/>
          <ac:inkMkLst>
            <pc:docMk/>
            <pc:sldMk cId="1508118583" sldId="587"/>
            <ac:inkMk id="172" creationId="{CF3D6ACD-8852-4B15-A4C1-B884D17B47E7}"/>
          </ac:inkMkLst>
        </pc:inkChg>
        <pc:inkChg chg="add mod">
          <ac:chgData name="Anis Farihan Mat Raffei" userId="caa0f81d-2ced-4ad8-a070-ba6968b9f259" providerId="ADAL" clId="{ABD6ADDF-73E2-4920-926F-28FDAA702915}" dt="2022-06-08T04:39:46.273" v="432"/>
          <ac:inkMkLst>
            <pc:docMk/>
            <pc:sldMk cId="1508118583" sldId="587"/>
            <ac:inkMk id="173" creationId="{ED9C9179-EBBE-4CEB-939A-0E9045A7322C}"/>
          </ac:inkMkLst>
        </pc:inkChg>
        <pc:inkChg chg="add mod">
          <ac:chgData name="Anis Farihan Mat Raffei" userId="caa0f81d-2ced-4ad8-a070-ba6968b9f259" providerId="ADAL" clId="{ABD6ADDF-73E2-4920-926F-28FDAA702915}" dt="2022-06-08T04:39:46.273" v="432"/>
          <ac:inkMkLst>
            <pc:docMk/>
            <pc:sldMk cId="1508118583" sldId="587"/>
            <ac:inkMk id="174" creationId="{7B86BA80-F39D-479F-883D-D4A76749D070}"/>
          </ac:inkMkLst>
        </pc:inkChg>
        <pc:inkChg chg="add mod">
          <ac:chgData name="Anis Farihan Mat Raffei" userId="caa0f81d-2ced-4ad8-a070-ba6968b9f259" providerId="ADAL" clId="{ABD6ADDF-73E2-4920-926F-28FDAA702915}" dt="2022-06-08T04:39:46.273" v="432"/>
          <ac:inkMkLst>
            <pc:docMk/>
            <pc:sldMk cId="1508118583" sldId="587"/>
            <ac:inkMk id="175" creationId="{1A3F51CF-C7F1-4D79-A092-AD879FEC959A}"/>
          </ac:inkMkLst>
        </pc:inkChg>
        <pc:inkChg chg="add mod">
          <ac:chgData name="Anis Farihan Mat Raffei" userId="caa0f81d-2ced-4ad8-a070-ba6968b9f259" providerId="ADAL" clId="{ABD6ADDF-73E2-4920-926F-28FDAA702915}" dt="2022-06-08T04:39:46.273" v="432"/>
          <ac:inkMkLst>
            <pc:docMk/>
            <pc:sldMk cId="1508118583" sldId="587"/>
            <ac:inkMk id="177" creationId="{DB0C8447-13DC-40D6-83A3-1CFFE879A515}"/>
          </ac:inkMkLst>
        </pc:inkChg>
        <pc:inkChg chg="add mod">
          <ac:chgData name="Anis Farihan Mat Raffei" userId="caa0f81d-2ced-4ad8-a070-ba6968b9f259" providerId="ADAL" clId="{ABD6ADDF-73E2-4920-926F-28FDAA702915}" dt="2022-06-08T04:39:46.273" v="432"/>
          <ac:inkMkLst>
            <pc:docMk/>
            <pc:sldMk cId="1508118583" sldId="587"/>
            <ac:inkMk id="178" creationId="{10CDED12-990C-4F3F-AB45-5A4FBA67167A}"/>
          </ac:inkMkLst>
        </pc:inkChg>
        <pc:inkChg chg="add mod">
          <ac:chgData name="Anis Farihan Mat Raffei" userId="caa0f81d-2ced-4ad8-a070-ba6968b9f259" providerId="ADAL" clId="{ABD6ADDF-73E2-4920-926F-28FDAA702915}" dt="2022-06-08T04:39:46.273" v="432"/>
          <ac:inkMkLst>
            <pc:docMk/>
            <pc:sldMk cId="1508118583" sldId="587"/>
            <ac:inkMk id="179" creationId="{B1846CD2-EED7-4A93-96B1-9C7E908CEA82}"/>
          </ac:inkMkLst>
        </pc:inkChg>
        <pc:inkChg chg="add mod">
          <ac:chgData name="Anis Farihan Mat Raffei" userId="caa0f81d-2ced-4ad8-a070-ba6968b9f259" providerId="ADAL" clId="{ABD6ADDF-73E2-4920-926F-28FDAA702915}" dt="2022-06-08T04:39:46.273" v="432"/>
          <ac:inkMkLst>
            <pc:docMk/>
            <pc:sldMk cId="1508118583" sldId="587"/>
            <ac:inkMk id="181" creationId="{0962A521-0255-45D0-A227-E649284B6549}"/>
          </ac:inkMkLst>
        </pc:inkChg>
        <pc:inkChg chg="add mod">
          <ac:chgData name="Anis Farihan Mat Raffei" userId="caa0f81d-2ced-4ad8-a070-ba6968b9f259" providerId="ADAL" clId="{ABD6ADDF-73E2-4920-926F-28FDAA702915}" dt="2022-06-08T04:39:46.273" v="432"/>
          <ac:inkMkLst>
            <pc:docMk/>
            <pc:sldMk cId="1508118583" sldId="587"/>
            <ac:inkMk id="182" creationId="{AA4547A7-E7FA-4475-ACA9-2E23B0A8C917}"/>
          </ac:inkMkLst>
        </pc:inkChg>
        <pc:inkChg chg="add mod">
          <ac:chgData name="Anis Farihan Mat Raffei" userId="caa0f81d-2ced-4ad8-a070-ba6968b9f259" providerId="ADAL" clId="{ABD6ADDF-73E2-4920-926F-28FDAA702915}" dt="2022-06-08T04:39:46.273" v="432"/>
          <ac:inkMkLst>
            <pc:docMk/>
            <pc:sldMk cId="1508118583" sldId="587"/>
            <ac:inkMk id="184" creationId="{AE0A0A42-FC70-46BA-AFB8-3A17B36A84F2}"/>
          </ac:inkMkLst>
        </pc:inkChg>
        <pc:inkChg chg="add mod">
          <ac:chgData name="Anis Farihan Mat Raffei" userId="caa0f81d-2ced-4ad8-a070-ba6968b9f259" providerId="ADAL" clId="{ABD6ADDF-73E2-4920-926F-28FDAA702915}" dt="2022-06-08T04:39:46.273" v="432"/>
          <ac:inkMkLst>
            <pc:docMk/>
            <pc:sldMk cId="1508118583" sldId="587"/>
            <ac:inkMk id="185" creationId="{0CFD5E8E-0937-4B47-A3A3-1529CA6FA4DB}"/>
          </ac:inkMkLst>
        </pc:inkChg>
        <pc:inkChg chg="add mod">
          <ac:chgData name="Anis Farihan Mat Raffei" userId="caa0f81d-2ced-4ad8-a070-ba6968b9f259" providerId="ADAL" clId="{ABD6ADDF-73E2-4920-926F-28FDAA702915}" dt="2022-06-08T04:39:46.273" v="432"/>
          <ac:inkMkLst>
            <pc:docMk/>
            <pc:sldMk cId="1508118583" sldId="587"/>
            <ac:inkMk id="186" creationId="{F15EC8BA-4212-414A-AB43-2298FB717F51}"/>
          </ac:inkMkLst>
        </pc:inkChg>
        <pc:inkChg chg="add mod">
          <ac:chgData name="Anis Farihan Mat Raffei" userId="caa0f81d-2ced-4ad8-a070-ba6968b9f259" providerId="ADAL" clId="{ABD6ADDF-73E2-4920-926F-28FDAA702915}" dt="2022-06-08T04:39:46.273" v="432"/>
          <ac:inkMkLst>
            <pc:docMk/>
            <pc:sldMk cId="1508118583" sldId="587"/>
            <ac:inkMk id="187" creationId="{535A7675-1E0E-4119-94C1-340AFAF02E9A}"/>
          </ac:inkMkLst>
        </pc:inkChg>
        <pc:inkChg chg="add mod">
          <ac:chgData name="Anis Farihan Mat Raffei" userId="caa0f81d-2ced-4ad8-a070-ba6968b9f259" providerId="ADAL" clId="{ABD6ADDF-73E2-4920-926F-28FDAA702915}" dt="2022-06-08T04:39:46.273" v="432"/>
          <ac:inkMkLst>
            <pc:docMk/>
            <pc:sldMk cId="1508118583" sldId="587"/>
            <ac:inkMk id="188" creationId="{2A71A77B-AE15-4450-ABAB-85FF28C4A984}"/>
          </ac:inkMkLst>
        </pc:inkChg>
        <pc:inkChg chg="add mod">
          <ac:chgData name="Anis Farihan Mat Raffei" userId="caa0f81d-2ced-4ad8-a070-ba6968b9f259" providerId="ADAL" clId="{ABD6ADDF-73E2-4920-926F-28FDAA702915}" dt="2022-06-08T04:39:46.273" v="432"/>
          <ac:inkMkLst>
            <pc:docMk/>
            <pc:sldMk cId="1508118583" sldId="587"/>
            <ac:inkMk id="189" creationId="{A0D89A98-6B51-4922-A755-6538639D3561}"/>
          </ac:inkMkLst>
        </pc:inkChg>
        <pc:inkChg chg="add mod">
          <ac:chgData name="Anis Farihan Mat Raffei" userId="caa0f81d-2ced-4ad8-a070-ba6968b9f259" providerId="ADAL" clId="{ABD6ADDF-73E2-4920-926F-28FDAA702915}" dt="2022-06-08T04:39:46.273" v="432"/>
          <ac:inkMkLst>
            <pc:docMk/>
            <pc:sldMk cId="1508118583" sldId="587"/>
            <ac:inkMk id="190" creationId="{61B302AB-416A-42D1-A7D6-444E37E75FCA}"/>
          </ac:inkMkLst>
        </pc:inkChg>
        <pc:inkChg chg="add mod">
          <ac:chgData name="Anis Farihan Mat Raffei" userId="caa0f81d-2ced-4ad8-a070-ba6968b9f259" providerId="ADAL" clId="{ABD6ADDF-73E2-4920-926F-28FDAA702915}" dt="2022-06-08T04:39:46.273" v="432"/>
          <ac:inkMkLst>
            <pc:docMk/>
            <pc:sldMk cId="1508118583" sldId="587"/>
            <ac:inkMk id="191" creationId="{493B5D64-5B4E-4F8B-8432-84A24660A5E0}"/>
          </ac:inkMkLst>
        </pc:inkChg>
        <pc:inkChg chg="add mod">
          <ac:chgData name="Anis Farihan Mat Raffei" userId="caa0f81d-2ced-4ad8-a070-ba6968b9f259" providerId="ADAL" clId="{ABD6ADDF-73E2-4920-926F-28FDAA702915}" dt="2022-06-08T04:39:46.273" v="432"/>
          <ac:inkMkLst>
            <pc:docMk/>
            <pc:sldMk cId="1508118583" sldId="587"/>
            <ac:inkMk id="192" creationId="{592AF3F5-079C-431F-8CD1-8CFD389D7D7D}"/>
          </ac:inkMkLst>
        </pc:inkChg>
      </pc:sldChg>
    </pc:docChg>
  </pc:docChgLst>
  <pc:docChgLst>
    <pc:chgData name="ANIS FARIHAN BINTI MAT RAFFEI." userId="caa0f81d-2ced-4ad8-a070-ba6968b9f259" providerId="ADAL" clId="{B1DF7C4C-A6FE-47D1-B48B-2445A717C895}"/>
    <pc:docChg chg="modSld">
      <pc:chgData name="ANIS FARIHAN BINTI MAT RAFFEI." userId="caa0f81d-2ced-4ad8-a070-ba6968b9f259" providerId="ADAL" clId="{B1DF7C4C-A6FE-47D1-B48B-2445A717C895}" dt="2022-12-30T01:40:28.787" v="1"/>
      <pc:docMkLst>
        <pc:docMk/>
      </pc:docMkLst>
      <pc:sldChg chg="modSp">
        <pc:chgData name="ANIS FARIHAN BINTI MAT RAFFEI." userId="caa0f81d-2ced-4ad8-a070-ba6968b9f259" providerId="ADAL" clId="{B1DF7C4C-A6FE-47D1-B48B-2445A717C895}" dt="2022-12-30T01:40:28.787" v="1"/>
        <pc:sldMkLst>
          <pc:docMk/>
          <pc:sldMk cId="0" sldId="268"/>
        </pc:sldMkLst>
        <pc:graphicFrameChg chg="mod">
          <ac:chgData name="ANIS FARIHAN BINTI MAT RAFFEI." userId="caa0f81d-2ced-4ad8-a070-ba6968b9f259" providerId="ADAL" clId="{B1DF7C4C-A6FE-47D1-B48B-2445A717C895}" dt="2022-12-30T01:40:28.787" v="1"/>
          <ac:graphicFrameMkLst>
            <pc:docMk/>
            <pc:sldMk cId="0" sldId="268"/>
            <ac:graphicFrameMk id="5" creationId="{00000000-0000-0000-0000-000000000000}"/>
          </ac:graphicFrameMkLst>
        </pc:graphicFrameChg>
      </pc:sldChg>
    </pc:docChg>
  </pc:docChgLst>
  <pc:docChgLst>
    <pc:chgData name="Anis Farihan Mat Raffei" userId="caa0f81d-2ced-4ad8-a070-ba6968b9f259" providerId="ADAL" clId="{E86D966D-E5F2-4E8C-AD0D-5289C6F7B66F}"/>
    <pc:docChg chg="custSel modSld">
      <pc:chgData name="Anis Farihan Mat Raffei" userId="caa0f81d-2ced-4ad8-a070-ba6968b9f259" providerId="ADAL" clId="{E86D966D-E5F2-4E8C-AD0D-5289C6F7B66F}" dt="2021-12-14T04:05:40.256" v="3" actId="478"/>
      <pc:docMkLst>
        <pc:docMk/>
      </pc:docMkLst>
      <pc:sldChg chg="addSp delSp mod">
        <pc:chgData name="Anis Farihan Mat Raffei" userId="caa0f81d-2ced-4ad8-a070-ba6968b9f259" providerId="ADAL" clId="{E86D966D-E5F2-4E8C-AD0D-5289C6F7B66F}" dt="2021-12-14T04:05:37.752" v="2" actId="478"/>
        <pc:sldMkLst>
          <pc:docMk/>
          <pc:sldMk cId="0" sldId="262"/>
        </pc:sldMkLst>
        <pc:inkChg chg="add del">
          <ac:chgData name="Anis Farihan Mat Raffei" userId="caa0f81d-2ced-4ad8-a070-ba6968b9f259" providerId="ADAL" clId="{E86D966D-E5F2-4E8C-AD0D-5289C6F7B66F}" dt="2021-12-14T04:05:37.752" v="2" actId="478"/>
          <ac:inkMkLst>
            <pc:docMk/>
            <pc:sldMk cId="0" sldId="262"/>
            <ac:inkMk id="5" creationId="{6842194C-59AD-488F-B6D3-C1BF9C5A3F1B}"/>
          </ac:inkMkLst>
        </pc:inkChg>
      </pc:sldChg>
      <pc:sldChg chg="addSp delSp mod">
        <pc:chgData name="Anis Farihan Mat Raffei" userId="caa0f81d-2ced-4ad8-a070-ba6968b9f259" providerId="ADAL" clId="{E86D966D-E5F2-4E8C-AD0D-5289C6F7B66F}" dt="2021-12-13T04:30:25.921" v="1" actId="478"/>
        <pc:sldMkLst>
          <pc:docMk/>
          <pc:sldMk cId="0" sldId="263"/>
        </pc:sldMkLst>
        <pc:inkChg chg="add del">
          <ac:chgData name="Anis Farihan Mat Raffei" userId="caa0f81d-2ced-4ad8-a070-ba6968b9f259" providerId="ADAL" clId="{E86D966D-E5F2-4E8C-AD0D-5289C6F7B66F}" dt="2021-12-13T04:30:25.921" v="1" actId="478"/>
          <ac:inkMkLst>
            <pc:docMk/>
            <pc:sldMk cId="0" sldId="263"/>
            <ac:inkMk id="4" creationId="{02AC31DB-BC8B-45FD-95E5-869FBDCD2CA4}"/>
          </ac:inkMkLst>
        </pc:inkChg>
      </pc:sldChg>
      <pc:sldChg chg="addSp delSp mod">
        <pc:chgData name="Anis Farihan Mat Raffei" userId="caa0f81d-2ced-4ad8-a070-ba6968b9f259" providerId="ADAL" clId="{E86D966D-E5F2-4E8C-AD0D-5289C6F7B66F}" dt="2021-12-14T04:05:40.256" v="3" actId="478"/>
        <pc:sldMkLst>
          <pc:docMk/>
          <pc:sldMk cId="2077955996" sldId="278"/>
        </pc:sldMkLst>
        <pc:inkChg chg="add del">
          <ac:chgData name="Anis Farihan Mat Raffei" userId="caa0f81d-2ced-4ad8-a070-ba6968b9f259" providerId="ADAL" clId="{E86D966D-E5F2-4E8C-AD0D-5289C6F7B66F}" dt="2021-12-14T04:05:40.256" v="3" actId="478"/>
          <ac:inkMkLst>
            <pc:docMk/>
            <pc:sldMk cId="2077955996" sldId="278"/>
            <ac:inkMk id="3" creationId="{1BA11137-A3FC-42A0-9EE0-3AD7ADCBC36E}"/>
          </ac:inkMkLst>
        </pc:inkChg>
      </pc:sldChg>
    </pc:docChg>
  </pc:docChgLst>
  <pc:docChgLst>
    <pc:chgData name="Anis Farihan Mat Raffei" userId="caa0f81d-2ced-4ad8-a070-ba6968b9f259" providerId="ADAL" clId="{D6BA57D3-4738-4753-855F-2AA331FC401A}"/>
    <pc:docChg chg="undo redo custSel addSld delSld modSld">
      <pc:chgData name="Anis Farihan Mat Raffei" userId="caa0f81d-2ced-4ad8-a070-ba6968b9f259" providerId="ADAL" clId="{D6BA57D3-4738-4753-855F-2AA331FC401A}" dt="2020-10-23T03:44:28.290" v="3416" actId="207"/>
      <pc:docMkLst>
        <pc:docMk/>
      </pc:docMkLst>
      <pc:sldChg chg="modSp">
        <pc:chgData name="Anis Farihan Mat Raffei" userId="caa0f81d-2ced-4ad8-a070-ba6968b9f259" providerId="ADAL" clId="{D6BA57D3-4738-4753-855F-2AA331FC401A}" dt="2020-10-22T03:03:25.173" v="214" actId="12"/>
        <pc:sldMkLst>
          <pc:docMk/>
          <pc:sldMk cId="2257448129" sldId="419"/>
        </pc:sldMkLst>
        <pc:graphicFrameChg chg="mod">
          <ac:chgData name="Anis Farihan Mat Raffei" userId="caa0f81d-2ced-4ad8-a070-ba6968b9f259" providerId="ADAL" clId="{D6BA57D3-4738-4753-855F-2AA331FC401A}" dt="2020-10-22T03:03:25.173" v="214" actId="12"/>
          <ac:graphicFrameMkLst>
            <pc:docMk/>
            <pc:sldMk cId="2257448129" sldId="419"/>
            <ac:graphicFrameMk id="4" creationId="{00000000-0000-0000-0000-000000000000}"/>
          </ac:graphicFrameMkLst>
        </pc:graphicFrameChg>
      </pc:sldChg>
      <pc:sldChg chg="addSp delSp modSp mod addAnim delAnim modAnim">
        <pc:chgData name="Anis Farihan Mat Raffei" userId="caa0f81d-2ced-4ad8-a070-ba6968b9f259" providerId="ADAL" clId="{D6BA57D3-4738-4753-855F-2AA331FC401A}" dt="2020-10-23T03:40:04.284" v="3374"/>
        <pc:sldMkLst>
          <pc:docMk/>
          <pc:sldMk cId="2804203749" sldId="481"/>
        </pc:sldMkLst>
        <pc:spChg chg="mod">
          <ac:chgData name="Anis Farihan Mat Raffei" userId="caa0f81d-2ced-4ad8-a070-ba6968b9f259" providerId="ADAL" clId="{D6BA57D3-4738-4753-855F-2AA331FC401A}" dt="2020-10-22T03:02:24.992" v="181" actId="20577"/>
          <ac:spMkLst>
            <pc:docMk/>
            <pc:sldMk cId="2804203749" sldId="481"/>
            <ac:spMk id="2" creationId="{00000000-0000-0000-0000-000000000000}"/>
          </ac:spMkLst>
        </pc:spChg>
        <pc:spChg chg="add mod">
          <ac:chgData name="Anis Farihan Mat Raffei" userId="caa0f81d-2ced-4ad8-a070-ba6968b9f259" providerId="ADAL" clId="{D6BA57D3-4738-4753-855F-2AA331FC401A}" dt="2020-10-22T03:29:04.219" v="334" actId="1076"/>
          <ac:spMkLst>
            <pc:docMk/>
            <pc:sldMk cId="2804203749" sldId="481"/>
            <ac:spMk id="5" creationId="{405A5303-1630-4CCA-84CC-6B93EDE371A9}"/>
          </ac:spMkLst>
        </pc:spChg>
        <pc:spChg chg="add del mod">
          <ac:chgData name="Anis Farihan Mat Raffei" userId="caa0f81d-2ced-4ad8-a070-ba6968b9f259" providerId="ADAL" clId="{D6BA57D3-4738-4753-855F-2AA331FC401A}" dt="2020-10-23T03:38:26.770" v="3349" actId="478"/>
          <ac:spMkLst>
            <pc:docMk/>
            <pc:sldMk cId="2804203749" sldId="481"/>
            <ac:spMk id="5" creationId="{E53C5461-1007-40BA-B2BB-DE1B6C7F674C}"/>
          </ac:spMkLst>
        </pc:spChg>
        <pc:spChg chg="add mod topLvl">
          <ac:chgData name="Anis Farihan Mat Raffei" userId="caa0f81d-2ced-4ad8-a070-ba6968b9f259" providerId="ADAL" clId="{D6BA57D3-4738-4753-855F-2AA331FC401A}" dt="2020-10-22T03:38:36.156" v="443" actId="164"/>
          <ac:spMkLst>
            <pc:docMk/>
            <pc:sldMk cId="2804203749" sldId="481"/>
            <ac:spMk id="8" creationId="{67471570-7D16-4D42-8823-02F26852617B}"/>
          </ac:spMkLst>
        </pc:spChg>
        <pc:spChg chg="mod">
          <ac:chgData name="Anis Farihan Mat Raffei" userId="caa0f81d-2ced-4ad8-a070-ba6968b9f259" providerId="ADAL" clId="{D6BA57D3-4738-4753-855F-2AA331FC401A}" dt="2020-10-23T03:38:46.928" v="3357" actId="1076"/>
          <ac:spMkLst>
            <pc:docMk/>
            <pc:sldMk cId="2804203749" sldId="481"/>
            <ac:spMk id="8" creationId="{9E5A906E-37C0-4917-8480-C9B21696DA9A}"/>
          </ac:spMkLst>
        </pc:spChg>
        <pc:spChg chg="mod">
          <ac:chgData name="Anis Farihan Mat Raffei" userId="caa0f81d-2ced-4ad8-a070-ba6968b9f259" providerId="ADAL" clId="{D6BA57D3-4738-4753-855F-2AA331FC401A}" dt="2020-10-23T03:38:46.928" v="3357" actId="1076"/>
          <ac:spMkLst>
            <pc:docMk/>
            <pc:sldMk cId="2804203749" sldId="481"/>
            <ac:spMk id="9" creationId="{82E63B88-1E3A-4750-A737-BC172B83D381}"/>
          </ac:spMkLst>
        </pc:spChg>
        <pc:spChg chg="add del mod">
          <ac:chgData name="Anis Farihan Mat Raffei" userId="caa0f81d-2ced-4ad8-a070-ba6968b9f259" providerId="ADAL" clId="{D6BA57D3-4738-4753-855F-2AA331FC401A}" dt="2020-10-23T03:38:40.218" v="3354" actId="478"/>
          <ac:spMkLst>
            <pc:docMk/>
            <pc:sldMk cId="2804203749" sldId="481"/>
            <ac:spMk id="12" creationId="{7AB8B398-825C-4C60-9FF6-557DACD0E802}"/>
          </ac:spMkLst>
        </pc:spChg>
        <pc:spChg chg="add mod">
          <ac:chgData name="Anis Farihan Mat Raffei" userId="caa0f81d-2ced-4ad8-a070-ba6968b9f259" providerId="ADAL" clId="{D6BA57D3-4738-4753-855F-2AA331FC401A}" dt="2020-10-22T03:39:20.794" v="448" actId="164"/>
          <ac:spMkLst>
            <pc:docMk/>
            <pc:sldMk cId="2804203749" sldId="481"/>
            <ac:spMk id="13" creationId="{6B6418F4-8344-4849-A52B-B7D5E0E5AC19}"/>
          </ac:spMkLst>
        </pc:spChg>
        <pc:spChg chg="add mod">
          <ac:chgData name="Anis Farihan Mat Raffei" userId="caa0f81d-2ced-4ad8-a070-ba6968b9f259" providerId="ADAL" clId="{D6BA57D3-4738-4753-855F-2AA331FC401A}" dt="2020-10-23T03:39:15.137" v="3364" actId="1076"/>
          <ac:spMkLst>
            <pc:docMk/>
            <pc:sldMk cId="2804203749" sldId="481"/>
            <ac:spMk id="15" creationId="{BC6714CD-9F9D-4C77-BC06-9ABE91F17BEA}"/>
          </ac:spMkLst>
        </pc:spChg>
        <pc:spChg chg="add mod">
          <ac:chgData name="Anis Farihan Mat Raffei" userId="caa0f81d-2ced-4ad8-a070-ba6968b9f259" providerId="ADAL" clId="{D6BA57D3-4738-4753-855F-2AA331FC401A}" dt="2020-10-22T03:38:26.812" v="442" actId="164"/>
          <ac:spMkLst>
            <pc:docMk/>
            <pc:sldMk cId="2804203749" sldId="481"/>
            <ac:spMk id="50" creationId="{D3DE4E4E-78D4-419E-92F2-5F4467804269}"/>
          </ac:spMkLst>
        </pc:spChg>
        <pc:spChg chg="add mod">
          <ac:chgData name="Anis Farihan Mat Raffei" userId="caa0f81d-2ced-4ad8-a070-ba6968b9f259" providerId="ADAL" clId="{D6BA57D3-4738-4753-855F-2AA331FC401A}" dt="2020-10-22T03:25:09.433" v="295" actId="1076"/>
          <ac:spMkLst>
            <pc:docMk/>
            <pc:sldMk cId="2804203749" sldId="481"/>
            <ac:spMk id="53" creationId="{AAC25791-1672-48E4-8EB9-BBBBFC7AC320}"/>
          </ac:spMkLst>
        </pc:spChg>
        <pc:spChg chg="add mod">
          <ac:chgData name="Anis Farihan Mat Raffei" userId="caa0f81d-2ced-4ad8-a070-ba6968b9f259" providerId="ADAL" clId="{D6BA57D3-4738-4753-855F-2AA331FC401A}" dt="2020-10-22T03:39:20.794" v="448" actId="164"/>
          <ac:spMkLst>
            <pc:docMk/>
            <pc:sldMk cId="2804203749" sldId="481"/>
            <ac:spMk id="57" creationId="{66C1890F-1A7E-4444-936E-6CBF496D48D2}"/>
          </ac:spMkLst>
        </pc:spChg>
        <pc:spChg chg="add mod">
          <ac:chgData name="Anis Farihan Mat Raffei" userId="caa0f81d-2ced-4ad8-a070-ba6968b9f259" providerId="ADAL" clId="{D6BA57D3-4738-4753-855F-2AA331FC401A}" dt="2020-10-22T03:39:03.506" v="445"/>
          <ac:spMkLst>
            <pc:docMk/>
            <pc:sldMk cId="2804203749" sldId="481"/>
            <ac:spMk id="85" creationId="{CC1E777C-A02B-428E-86D4-F3A3ED66547F}"/>
          </ac:spMkLst>
        </pc:spChg>
        <pc:spChg chg="add mod">
          <ac:chgData name="Anis Farihan Mat Raffei" userId="caa0f81d-2ced-4ad8-a070-ba6968b9f259" providerId="ADAL" clId="{D6BA57D3-4738-4753-855F-2AA331FC401A}" dt="2020-10-22T03:39:11.273" v="446" actId="1076"/>
          <ac:spMkLst>
            <pc:docMk/>
            <pc:sldMk cId="2804203749" sldId="481"/>
            <ac:spMk id="86" creationId="{4BFCD506-F8DD-43C4-8FCC-10B850FCFA6A}"/>
          </ac:spMkLst>
        </pc:spChg>
        <pc:spChg chg="del">
          <ac:chgData name="Anis Farihan Mat Raffei" userId="caa0f81d-2ced-4ad8-a070-ba6968b9f259" providerId="ADAL" clId="{D6BA57D3-4738-4753-855F-2AA331FC401A}" dt="2020-10-22T03:11:01.087" v="217" actId="478"/>
          <ac:spMkLst>
            <pc:docMk/>
            <pc:sldMk cId="2804203749" sldId="481"/>
            <ac:spMk id="121" creationId="{00000000-0000-0000-0000-000000000000}"/>
          </ac:spMkLst>
        </pc:spChg>
        <pc:spChg chg="del">
          <ac:chgData name="Anis Farihan Mat Raffei" userId="caa0f81d-2ced-4ad8-a070-ba6968b9f259" providerId="ADAL" clId="{D6BA57D3-4738-4753-855F-2AA331FC401A}" dt="2020-10-22T03:10:57.671" v="215" actId="478"/>
          <ac:spMkLst>
            <pc:docMk/>
            <pc:sldMk cId="2804203749" sldId="481"/>
            <ac:spMk id="122" creationId="{00000000-0000-0000-0000-000000000000}"/>
          </ac:spMkLst>
        </pc:spChg>
        <pc:spChg chg="del">
          <ac:chgData name="Anis Farihan Mat Raffei" userId="caa0f81d-2ced-4ad8-a070-ba6968b9f259" providerId="ADAL" clId="{D6BA57D3-4738-4753-855F-2AA331FC401A}" dt="2020-10-22T03:11:03.906" v="219" actId="478"/>
          <ac:spMkLst>
            <pc:docMk/>
            <pc:sldMk cId="2804203749" sldId="481"/>
            <ac:spMk id="123" creationId="{00000000-0000-0000-0000-000000000000}"/>
          </ac:spMkLst>
        </pc:spChg>
        <pc:spChg chg="del">
          <ac:chgData name="Anis Farihan Mat Raffei" userId="caa0f81d-2ced-4ad8-a070-ba6968b9f259" providerId="ADAL" clId="{D6BA57D3-4738-4753-855F-2AA331FC401A}" dt="2020-10-22T03:11:05.878" v="222" actId="478"/>
          <ac:spMkLst>
            <pc:docMk/>
            <pc:sldMk cId="2804203749" sldId="481"/>
            <ac:spMk id="125" creationId="{00000000-0000-0000-0000-000000000000}"/>
          </ac:spMkLst>
        </pc:spChg>
        <pc:spChg chg="del">
          <ac:chgData name="Anis Farihan Mat Raffei" userId="caa0f81d-2ced-4ad8-a070-ba6968b9f259" providerId="ADAL" clId="{D6BA57D3-4738-4753-855F-2AA331FC401A}" dt="2020-10-22T03:11:04.643" v="220" actId="478"/>
          <ac:spMkLst>
            <pc:docMk/>
            <pc:sldMk cId="2804203749" sldId="481"/>
            <ac:spMk id="126" creationId="{00000000-0000-0000-0000-000000000000}"/>
          </ac:spMkLst>
        </pc:spChg>
        <pc:grpChg chg="add mod">
          <ac:chgData name="Anis Farihan Mat Raffei" userId="caa0f81d-2ced-4ad8-a070-ba6968b9f259" providerId="ADAL" clId="{D6BA57D3-4738-4753-855F-2AA331FC401A}" dt="2020-10-23T03:38:46.928" v="3357" actId="1076"/>
          <ac:grpSpMkLst>
            <pc:docMk/>
            <pc:sldMk cId="2804203749" sldId="481"/>
            <ac:grpSpMk id="6" creationId="{D7136AC4-3B9F-4059-889E-2AC82B34BB0B}"/>
          </ac:grpSpMkLst>
        </pc:grpChg>
        <pc:grpChg chg="add del mod">
          <ac:chgData name="Anis Farihan Mat Raffei" userId="caa0f81d-2ced-4ad8-a070-ba6968b9f259" providerId="ADAL" clId="{D6BA57D3-4738-4753-855F-2AA331FC401A}" dt="2020-10-22T03:26:44.942" v="304" actId="165"/>
          <ac:grpSpMkLst>
            <pc:docMk/>
            <pc:sldMk cId="2804203749" sldId="481"/>
            <ac:grpSpMk id="9" creationId="{D6AE44F1-D918-4368-BC5A-3F8CBD60D5A0}"/>
          </ac:grpSpMkLst>
        </pc:grpChg>
        <pc:grpChg chg="add mod">
          <ac:chgData name="Anis Farihan Mat Raffei" userId="caa0f81d-2ced-4ad8-a070-ba6968b9f259" providerId="ADAL" clId="{D6BA57D3-4738-4753-855F-2AA331FC401A}" dt="2020-10-22T03:38:26.812" v="442" actId="164"/>
          <ac:grpSpMkLst>
            <pc:docMk/>
            <pc:sldMk cId="2804203749" sldId="481"/>
            <ac:grpSpMk id="11" creationId="{E20B54C6-63BC-4B32-862F-0B313A8CF038}"/>
          </ac:grpSpMkLst>
        </pc:grpChg>
        <pc:grpChg chg="add del mod">
          <ac:chgData name="Anis Farihan Mat Raffei" userId="caa0f81d-2ced-4ad8-a070-ba6968b9f259" providerId="ADAL" clId="{D6BA57D3-4738-4753-855F-2AA331FC401A}" dt="2020-10-22T03:28:13.260" v="314" actId="165"/>
          <ac:grpSpMkLst>
            <pc:docMk/>
            <pc:sldMk cId="2804203749" sldId="481"/>
            <ac:grpSpMk id="12" creationId="{D5DBBB06-FDC9-40C0-8EDE-3E4411B8CE27}"/>
          </ac:grpSpMkLst>
        </pc:grpChg>
        <pc:grpChg chg="add mod">
          <ac:chgData name="Anis Farihan Mat Raffei" userId="caa0f81d-2ced-4ad8-a070-ba6968b9f259" providerId="ADAL" clId="{D6BA57D3-4738-4753-855F-2AA331FC401A}" dt="2020-10-22T03:39:31.151" v="449" actId="164"/>
          <ac:grpSpMkLst>
            <pc:docMk/>
            <pc:sldMk cId="2804203749" sldId="481"/>
            <ac:grpSpMk id="14" creationId="{99BA5F44-F2F5-4CC4-8E69-6071B8740C44}"/>
          </ac:grpSpMkLst>
        </pc:grpChg>
        <pc:grpChg chg="add mod">
          <ac:chgData name="Anis Farihan Mat Raffei" userId="caa0f81d-2ced-4ad8-a070-ba6968b9f259" providerId="ADAL" clId="{D6BA57D3-4738-4753-855F-2AA331FC401A}" dt="2020-10-22T03:39:16.410" v="447" actId="164"/>
          <ac:grpSpMkLst>
            <pc:docMk/>
            <pc:sldMk cId="2804203749" sldId="481"/>
            <ac:grpSpMk id="15" creationId="{B0AABC73-118A-49F9-A808-2E16BFD5C3A9}"/>
          </ac:grpSpMkLst>
        </pc:grpChg>
        <pc:grpChg chg="add mod">
          <ac:chgData name="Anis Farihan Mat Raffei" userId="caa0f81d-2ced-4ad8-a070-ba6968b9f259" providerId="ADAL" clId="{D6BA57D3-4738-4753-855F-2AA331FC401A}" dt="2020-10-22T03:39:31.151" v="449" actId="164"/>
          <ac:grpSpMkLst>
            <pc:docMk/>
            <pc:sldMk cId="2804203749" sldId="481"/>
            <ac:grpSpMk id="16" creationId="{9F07049F-81F9-447B-AD22-C921828A806C}"/>
          </ac:grpSpMkLst>
        </pc:grpChg>
        <pc:grpChg chg="add mod">
          <ac:chgData name="Anis Farihan Mat Raffei" userId="caa0f81d-2ced-4ad8-a070-ba6968b9f259" providerId="ADAL" clId="{D6BA57D3-4738-4753-855F-2AA331FC401A}" dt="2020-10-22T03:39:31.151" v="449" actId="164"/>
          <ac:grpSpMkLst>
            <pc:docMk/>
            <pc:sldMk cId="2804203749" sldId="481"/>
            <ac:grpSpMk id="17" creationId="{36A3387D-EC49-42AC-B2E9-20C2E96401F1}"/>
          </ac:grpSpMkLst>
        </pc:grpChg>
        <pc:grpChg chg="add del mod">
          <ac:chgData name="Anis Farihan Mat Raffei" userId="caa0f81d-2ced-4ad8-a070-ba6968b9f259" providerId="ADAL" clId="{D6BA57D3-4738-4753-855F-2AA331FC401A}" dt="2020-10-22T03:39:32.014" v="450" actId="21"/>
          <ac:grpSpMkLst>
            <pc:docMk/>
            <pc:sldMk cId="2804203749" sldId="481"/>
            <ac:grpSpMk id="18" creationId="{26A88262-77BD-49D6-89B8-24E9AE24D2A3}"/>
          </ac:grpSpMkLst>
        </pc:grpChg>
        <pc:grpChg chg="add mod">
          <ac:chgData name="Anis Farihan Mat Raffei" userId="caa0f81d-2ced-4ad8-a070-ba6968b9f259" providerId="ADAL" clId="{D6BA57D3-4738-4753-855F-2AA331FC401A}" dt="2020-10-22T03:39:16.410" v="447" actId="164"/>
          <ac:grpSpMkLst>
            <pc:docMk/>
            <pc:sldMk cId="2804203749" sldId="481"/>
            <ac:grpSpMk id="74" creationId="{90D24B47-FF45-4B13-AA7F-AB762C88F71B}"/>
          </ac:grpSpMkLst>
        </pc:grpChg>
        <pc:grpChg chg="del">
          <ac:chgData name="Anis Farihan Mat Raffei" userId="caa0f81d-2ced-4ad8-a070-ba6968b9f259" providerId="ADAL" clId="{D6BA57D3-4738-4753-855F-2AA331FC401A}" dt="2020-10-22T03:10:59.667" v="216" actId="478"/>
          <ac:grpSpMkLst>
            <pc:docMk/>
            <pc:sldMk cId="2804203749" sldId="481"/>
            <ac:grpSpMk id="118" creationId="{00000000-0000-0000-0000-000000000000}"/>
          </ac:grpSpMkLst>
        </pc:grpChg>
        <pc:grpChg chg="del">
          <ac:chgData name="Anis Farihan Mat Raffei" userId="caa0f81d-2ced-4ad8-a070-ba6968b9f259" providerId="ADAL" clId="{D6BA57D3-4738-4753-855F-2AA331FC401A}" dt="2020-10-22T03:11:02.180" v="218" actId="478"/>
          <ac:grpSpMkLst>
            <pc:docMk/>
            <pc:sldMk cId="2804203749" sldId="481"/>
            <ac:grpSpMk id="119" creationId="{00000000-0000-0000-0000-000000000000}"/>
          </ac:grpSpMkLst>
        </pc:grpChg>
        <pc:graphicFrameChg chg="add del mod">
          <ac:chgData name="Anis Farihan Mat Raffei" userId="caa0f81d-2ced-4ad8-a070-ba6968b9f259" providerId="ADAL" clId="{D6BA57D3-4738-4753-855F-2AA331FC401A}" dt="2020-10-23T03:38:37.738" v="3353" actId="478"/>
          <ac:graphicFrameMkLst>
            <pc:docMk/>
            <pc:sldMk cId="2804203749" sldId="481"/>
            <ac:graphicFrameMk id="4" creationId="{00000000-0000-0000-0000-000000000000}"/>
          </ac:graphicFrameMkLst>
        </pc:graphicFrameChg>
        <pc:picChg chg="mod">
          <ac:chgData name="Anis Farihan Mat Raffei" userId="caa0f81d-2ced-4ad8-a070-ba6968b9f259" providerId="ADAL" clId="{D6BA57D3-4738-4753-855F-2AA331FC401A}" dt="2020-10-23T03:38:46.928" v="3357" actId="1076"/>
          <ac:picMkLst>
            <pc:docMk/>
            <pc:sldMk cId="2804203749" sldId="481"/>
            <ac:picMk id="7" creationId="{44140E49-2412-4549-8FA3-E315C152B15E}"/>
          </ac:picMkLst>
        </pc:picChg>
        <pc:picChg chg="add mod">
          <ac:chgData name="Anis Farihan Mat Raffei" userId="caa0f81d-2ced-4ad8-a070-ba6968b9f259" providerId="ADAL" clId="{D6BA57D3-4738-4753-855F-2AA331FC401A}" dt="2020-10-23T03:39:11.072" v="3363" actId="1076"/>
          <ac:picMkLst>
            <pc:docMk/>
            <pc:sldMk cId="2804203749" sldId="481"/>
            <ac:picMk id="14" creationId="{8C56C962-160C-40E9-BB17-666BC1AE7F68}"/>
          </ac:picMkLst>
        </pc:picChg>
        <pc:picChg chg="add mod">
          <ac:chgData name="Anis Farihan Mat Raffei" userId="caa0f81d-2ced-4ad8-a070-ba6968b9f259" providerId="ADAL" clId="{D6BA57D3-4738-4753-855F-2AA331FC401A}" dt="2020-10-23T03:38:49.465" v="3358" actId="1076"/>
          <ac:picMkLst>
            <pc:docMk/>
            <pc:sldMk cId="2804203749" sldId="481"/>
            <ac:picMk id="19" creationId="{8614DE5F-358D-41EE-B4FB-9AD4C86EF831}"/>
          </ac:picMkLst>
        </pc:picChg>
        <pc:picChg chg="del">
          <ac:chgData name="Anis Farihan Mat Raffei" userId="caa0f81d-2ced-4ad8-a070-ba6968b9f259" providerId="ADAL" clId="{D6BA57D3-4738-4753-855F-2AA331FC401A}" dt="2020-10-22T03:11:05.295" v="221" actId="478"/>
          <ac:picMkLst>
            <pc:docMk/>
            <pc:sldMk cId="2804203749" sldId="481"/>
            <ac:picMk id="105" creationId="{00000000-0000-0000-0000-000000000000}"/>
          </ac:picMkLst>
        </pc:picChg>
        <pc:picChg chg="add del mod">
          <ac:chgData name="Anis Farihan Mat Raffei" userId="caa0f81d-2ced-4ad8-a070-ba6968b9f259" providerId="ADAL" clId="{D6BA57D3-4738-4753-855F-2AA331FC401A}" dt="2020-10-22T03:15:26.360" v="231" actId="478"/>
          <ac:picMkLst>
            <pc:docMk/>
            <pc:sldMk cId="2804203749" sldId="481"/>
            <ac:picMk id="1026" creationId="{5FFD6D26-12F2-40EB-86FD-10111B10AB80}"/>
          </ac:picMkLst>
        </pc:picChg>
        <pc:picChg chg="add mod">
          <ac:chgData name="Anis Farihan Mat Raffei" userId="caa0f81d-2ced-4ad8-a070-ba6968b9f259" providerId="ADAL" clId="{D6BA57D3-4738-4753-855F-2AA331FC401A}" dt="2020-10-22T03:25:09.433" v="295" actId="1076"/>
          <ac:picMkLst>
            <pc:docMk/>
            <pc:sldMk cId="2804203749" sldId="481"/>
            <ac:picMk id="1028" creationId="{81A238D9-DB3B-4DC9-9A78-382C03657AB7}"/>
          </ac:picMkLst>
        </pc:picChg>
        <pc:picChg chg="add del">
          <ac:chgData name="Anis Farihan Mat Raffei" userId="caa0f81d-2ced-4ad8-a070-ba6968b9f259" providerId="ADAL" clId="{D6BA57D3-4738-4753-855F-2AA331FC401A}" dt="2020-10-22T03:19:07.463" v="260" actId="478"/>
          <ac:picMkLst>
            <pc:docMk/>
            <pc:sldMk cId="2804203749" sldId="481"/>
            <ac:picMk id="1030" creationId="{0C2B6B9B-F654-4127-8C45-98AC2E923D87}"/>
          </ac:picMkLst>
        </pc:picChg>
        <pc:picChg chg="add del mod topLvl">
          <ac:chgData name="Anis Farihan Mat Raffei" userId="caa0f81d-2ced-4ad8-a070-ba6968b9f259" providerId="ADAL" clId="{D6BA57D3-4738-4753-855F-2AA331FC401A}" dt="2020-10-22T03:28:15.026" v="315" actId="478"/>
          <ac:picMkLst>
            <pc:docMk/>
            <pc:sldMk cId="2804203749" sldId="481"/>
            <ac:picMk id="1032" creationId="{BFBB7D6C-1B9B-47F5-887D-057B13C82BB3}"/>
          </ac:picMkLst>
        </pc:picChg>
        <pc:picChg chg="add del">
          <ac:chgData name="Anis Farihan Mat Raffei" userId="caa0f81d-2ced-4ad8-a070-ba6968b9f259" providerId="ADAL" clId="{D6BA57D3-4738-4753-855F-2AA331FC401A}" dt="2020-10-22T03:26:51.934" v="306" actId="478"/>
          <ac:picMkLst>
            <pc:docMk/>
            <pc:sldMk cId="2804203749" sldId="481"/>
            <ac:picMk id="1034" creationId="{4DE997AC-5E98-44F6-BA24-0D0008D82D15}"/>
          </ac:picMkLst>
        </pc:picChg>
        <pc:picChg chg="add del">
          <ac:chgData name="Anis Farihan Mat Raffei" userId="caa0f81d-2ced-4ad8-a070-ba6968b9f259" providerId="ADAL" clId="{D6BA57D3-4738-4753-855F-2AA331FC401A}" dt="2020-10-22T03:27:38.737" v="308" actId="478"/>
          <ac:picMkLst>
            <pc:docMk/>
            <pc:sldMk cId="2804203749" sldId="481"/>
            <ac:picMk id="1036" creationId="{806AF58F-94C4-4F94-91BB-1A5BC55AA13A}"/>
          </ac:picMkLst>
        </pc:picChg>
        <pc:picChg chg="add mod">
          <ac:chgData name="Anis Farihan Mat Raffei" userId="caa0f81d-2ced-4ad8-a070-ba6968b9f259" providerId="ADAL" clId="{D6BA57D3-4738-4753-855F-2AA331FC401A}" dt="2020-10-22T03:38:36.156" v="443" actId="164"/>
          <ac:picMkLst>
            <pc:docMk/>
            <pc:sldMk cId="2804203749" sldId="481"/>
            <ac:picMk id="1038" creationId="{FF760440-659E-4F13-A7ED-A6D03CBCE4F2}"/>
          </ac:picMkLst>
        </pc:picChg>
        <pc:picChg chg="add del mod">
          <ac:chgData name="Anis Farihan Mat Raffei" userId="caa0f81d-2ced-4ad8-a070-ba6968b9f259" providerId="ADAL" clId="{D6BA57D3-4738-4753-855F-2AA331FC401A}" dt="2020-10-22T03:33:19.255" v="398" actId="478"/>
          <ac:picMkLst>
            <pc:docMk/>
            <pc:sldMk cId="2804203749" sldId="481"/>
            <ac:picMk id="1040" creationId="{22E34690-E9E6-4C4C-9C72-8FC620861CC3}"/>
          </ac:picMkLst>
        </pc:picChg>
        <pc:picChg chg="add del mod">
          <ac:chgData name="Anis Farihan Mat Raffei" userId="caa0f81d-2ced-4ad8-a070-ba6968b9f259" providerId="ADAL" clId="{D6BA57D3-4738-4753-855F-2AA331FC401A}" dt="2020-10-22T03:36:28.406" v="436" actId="478"/>
          <ac:picMkLst>
            <pc:docMk/>
            <pc:sldMk cId="2804203749" sldId="481"/>
            <ac:picMk id="1042" creationId="{94F95320-E4B1-4899-8C15-21A2818D61D0}"/>
          </ac:picMkLst>
        </pc:picChg>
        <pc:picChg chg="add mod">
          <ac:chgData name="Anis Farihan Mat Raffei" userId="caa0f81d-2ced-4ad8-a070-ba6968b9f259" providerId="ADAL" clId="{D6BA57D3-4738-4753-855F-2AA331FC401A}" dt="2020-10-22T03:39:20.794" v="448" actId="164"/>
          <ac:picMkLst>
            <pc:docMk/>
            <pc:sldMk cId="2804203749" sldId="481"/>
            <ac:picMk id="1044" creationId="{7E93B03D-5F08-4DE9-A0BC-09D5F19617A3}"/>
          </ac:picMkLst>
        </pc:picChg>
      </pc:sldChg>
      <pc:sldChg chg="del">
        <pc:chgData name="Anis Farihan Mat Raffei" userId="caa0f81d-2ced-4ad8-a070-ba6968b9f259" providerId="ADAL" clId="{D6BA57D3-4738-4753-855F-2AA331FC401A}" dt="2020-10-22T08:18:39.023" v="2243" actId="47"/>
        <pc:sldMkLst>
          <pc:docMk/>
          <pc:sldMk cId="287636818" sldId="483"/>
        </pc:sldMkLst>
      </pc:sldChg>
      <pc:sldChg chg="modSp modAnim">
        <pc:chgData name="Anis Farihan Mat Raffei" userId="caa0f81d-2ced-4ad8-a070-ba6968b9f259" providerId="ADAL" clId="{D6BA57D3-4738-4753-855F-2AA331FC401A}" dt="2020-10-22T03:41:48.987" v="469" actId="6549"/>
        <pc:sldMkLst>
          <pc:docMk/>
          <pc:sldMk cId="3344118531" sldId="519"/>
        </pc:sldMkLst>
        <pc:spChg chg="mod">
          <ac:chgData name="Anis Farihan Mat Raffei" userId="caa0f81d-2ced-4ad8-a070-ba6968b9f259" providerId="ADAL" clId="{D6BA57D3-4738-4753-855F-2AA331FC401A}" dt="2020-10-22T03:41:48.987" v="469" actId="6549"/>
          <ac:spMkLst>
            <pc:docMk/>
            <pc:sldMk cId="3344118531" sldId="519"/>
            <ac:spMk id="6147" creationId="{00000000-0000-0000-0000-000000000000}"/>
          </ac:spMkLst>
        </pc:spChg>
      </pc:sldChg>
      <pc:sldChg chg="modSp mod">
        <pc:chgData name="Anis Farihan Mat Raffei" userId="caa0f81d-2ced-4ad8-a070-ba6968b9f259" providerId="ADAL" clId="{D6BA57D3-4738-4753-855F-2AA331FC401A}" dt="2020-10-22T03:00:50.386" v="152" actId="20577"/>
        <pc:sldMkLst>
          <pc:docMk/>
          <pc:sldMk cId="738098534" sldId="523"/>
        </pc:sldMkLst>
        <pc:spChg chg="mod">
          <ac:chgData name="Anis Farihan Mat Raffei" userId="caa0f81d-2ced-4ad8-a070-ba6968b9f259" providerId="ADAL" clId="{D6BA57D3-4738-4753-855F-2AA331FC401A}" dt="2020-10-22T03:00:50.386" v="152" actId="20577"/>
          <ac:spMkLst>
            <pc:docMk/>
            <pc:sldMk cId="738098534" sldId="523"/>
            <ac:spMk id="5" creationId="{00000000-0000-0000-0000-000000000000}"/>
          </ac:spMkLst>
        </pc:spChg>
      </pc:sldChg>
      <pc:sldChg chg="addSp delSp modSp mod delAnim">
        <pc:chgData name="Anis Farihan Mat Raffei" userId="caa0f81d-2ced-4ad8-a070-ba6968b9f259" providerId="ADAL" clId="{D6BA57D3-4738-4753-855F-2AA331FC401A}" dt="2020-10-22T05:06:23.405" v="1110" actId="6549"/>
        <pc:sldMkLst>
          <pc:docMk/>
          <pc:sldMk cId="2074916483" sldId="524"/>
        </pc:sldMkLst>
        <pc:spChg chg="del">
          <ac:chgData name="Anis Farihan Mat Raffei" userId="caa0f81d-2ced-4ad8-a070-ba6968b9f259" providerId="ADAL" clId="{D6BA57D3-4738-4753-855F-2AA331FC401A}" dt="2020-10-22T04:23:24.022" v="797" actId="478"/>
          <ac:spMkLst>
            <pc:docMk/>
            <pc:sldMk cId="2074916483" sldId="524"/>
            <ac:spMk id="2" creationId="{00000000-0000-0000-0000-000000000000}"/>
          </ac:spMkLst>
        </pc:spChg>
        <pc:spChg chg="mod">
          <ac:chgData name="Anis Farihan Mat Raffei" userId="caa0f81d-2ced-4ad8-a070-ba6968b9f259" providerId="ADAL" clId="{D6BA57D3-4738-4753-855F-2AA331FC401A}" dt="2020-10-22T04:23:02.212" v="795" actId="20577"/>
          <ac:spMkLst>
            <pc:docMk/>
            <pc:sldMk cId="2074916483" sldId="524"/>
            <ac:spMk id="3" creationId="{00000000-0000-0000-0000-000000000000}"/>
          </ac:spMkLst>
        </pc:spChg>
        <pc:spChg chg="del">
          <ac:chgData name="Anis Farihan Mat Raffei" userId="caa0f81d-2ced-4ad8-a070-ba6968b9f259" providerId="ADAL" clId="{D6BA57D3-4738-4753-855F-2AA331FC401A}" dt="2020-10-22T04:23:28.459" v="800" actId="478"/>
          <ac:spMkLst>
            <pc:docMk/>
            <pc:sldMk cId="2074916483" sldId="524"/>
            <ac:spMk id="7" creationId="{00000000-0000-0000-0000-000000000000}"/>
          </ac:spMkLst>
        </pc:spChg>
        <pc:spChg chg="add del mod">
          <ac:chgData name="Anis Farihan Mat Raffei" userId="caa0f81d-2ced-4ad8-a070-ba6968b9f259" providerId="ADAL" clId="{D6BA57D3-4738-4753-855F-2AA331FC401A}" dt="2020-10-22T04:23:25.971" v="798" actId="478"/>
          <ac:spMkLst>
            <pc:docMk/>
            <pc:sldMk cId="2074916483" sldId="524"/>
            <ac:spMk id="9" creationId="{531CDC3F-1961-40EE-A4D1-43BB5745B094}"/>
          </ac:spMkLst>
        </pc:spChg>
        <pc:spChg chg="add mod">
          <ac:chgData name="Anis Farihan Mat Raffei" userId="caa0f81d-2ced-4ad8-a070-ba6968b9f259" providerId="ADAL" clId="{D6BA57D3-4738-4753-855F-2AA331FC401A}" dt="2020-10-22T05:06:01.923" v="1102" actId="1076"/>
          <ac:spMkLst>
            <pc:docMk/>
            <pc:sldMk cId="2074916483" sldId="524"/>
            <ac:spMk id="13" creationId="{E03F5336-53D9-441F-AF4C-9D742DD3D96B}"/>
          </ac:spMkLst>
        </pc:spChg>
        <pc:spChg chg="add mod">
          <ac:chgData name="Anis Farihan Mat Raffei" userId="caa0f81d-2ced-4ad8-a070-ba6968b9f259" providerId="ADAL" clId="{D6BA57D3-4738-4753-855F-2AA331FC401A}" dt="2020-10-22T05:06:23.405" v="1110" actId="6549"/>
          <ac:spMkLst>
            <pc:docMk/>
            <pc:sldMk cId="2074916483" sldId="524"/>
            <ac:spMk id="15" creationId="{464D93C2-3977-4212-BA99-6AA1C458ECD9}"/>
          </ac:spMkLst>
        </pc:spChg>
        <pc:spChg chg="add del mod">
          <ac:chgData name="Anis Farihan Mat Raffei" userId="caa0f81d-2ced-4ad8-a070-ba6968b9f259" providerId="ADAL" clId="{D6BA57D3-4738-4753-855F-2AA331FC401A}" dt="2020-10-22T05:06:21.435" v="1109" actId="478"/>
          <ac:spMkLst>
            <pc:docMk/>
            <pc:sldMk cId="2074916483" sldId="524"/>
            <ac:spMk id="17" creationId="{E87D93DF-449D-49EF-B3DA-ECC196BA3244}"/>
          </ac:spMkLst>
        </pc:spChg>
        <pc:graphicFrameChg chg="del">
          <ac:chgData name="Anis Farihan Mat Raffei" userId="caa0f81d-2ced-4ad8-a070-ba6968b9f259" providerId="ADAL" clId="{D6BA57D3-4738-4753-855F-2AA331FC401A}" dt="2020-10-22T04:23:22.766" v="796" actId="478"/>
          <ac:graphicFrameMkLst>
            <pc:docMk/>
            <pc:sldMk cId="2074916483" sldId="524"/>
            <ac:graphicFrameMk id="8" creationId="{00000000-0000-0000-0000-000000000000}"/>
          </ac:graphicFrameMkLst>
        </pc:graphicFrameChg>
        <pc:picChg chg="del">
          <ac:chgData name="Anis Farihan Mat Raffei" userId="caa0f81d-2ced-4ad8-a070-ba6968b9f259" providerId="ADAL" clId="{D6BA57D3-4738-4753-855F-2AA331FC401A}" dt="2020-10-22T04:23:26.918" v="799" actId="478"/>
          <ac:picMkLst>
            <pc:docMk/>
            <pc:sldMk cId="2074916483" sldId="524"/>
            <ac:picMk id="6" creationId="{00000000-0000-0000-0000-000000000000}"/>
          </ac:picMkLst>
        </pc:picChg>
        <pc:picChg chg="add mod">
          <ac:chgData name="Anis Farihan Mat Raffei" userId="caa0f81d-2ced-4ad8-a070-ba6968b9f259" providerId="ADAL" clId="{D6BA57D3-4738-4753-855F-2AA331FC401A}" dt="2020-10-22T05:05:59.674" v="1101" actId="1076"/>
          <ac:picMkLst>
            <pc:docMk/>
            <pc:sldMk cId="2074916483" sldId="524"/>
            <ac:picMk id="11" creationId="{A5842262-84C5-4C57-8250-C75664CDE141}"/>
          </ac:picMkLst>
        </pc:picChg>
        <pc:picChg chg="add del mod">
          <ac:chgData name="Anis Farihan Mat Raffei" userId="caa0f81d-2ced-4ad8-a070-ba6968b9f259" providerId="ADAL" clId="{D6BA57D3-4738-4753-855F-2AA331FC401A}" dt="2020-10-22T04:29:18.508" v="855" actId="21"/>
          <ac:picMkLst>
            <pc:docMk/>
            <pc:sldMk cId="2074916483" sldId="524"/>
            <ac:picMk id="19" creationId="{B16281C7-6523-49C0-B0C3-8F006092DBB4}"/>
          </ac:picMkLst>
        </pc:picChg>
      </pc:sldChg>
      <pc:sldChg chg="del">
        <pc:chgData name="Anis Farihan Mat Raffei" userId="caa0f81d-2ced-4ad8-a070-ba6968b9f259" providerId="ADAL" clId="{D6BA57D3-4738-4753-855F-2AA331FC401A}" dt="2020-10-22T07:07:05.566" v="1936" actId="47"/>
        <pc:sldMkLst>
          <pc:docMk/>
          <pc:sldMk cId="3355844198" sldId="526"/>
        </pc:sldMkLst>
      </pc:sldChg>
      <pc:sldChg chg="del">
        <pc:chgData name="Anis Farihan Mat Raffei" userId="caa0f81d-2ced-4ad8-a070-ba6968b9f259" providerId="ADAL" clId="{D6BA57D3-4738-4753-855F-2AA331FC401A}" dt="2020-10-22T07:38:13.748" v="2171" actId="47"/>
        <pc:sldMkLst>
          <pc:docMk/>
          <pc:sldMk cId="3202991655" sldId="527"/>
        </pc:sldMkLst>
      </pc:sldChg>
      <pc:sldChg chg="del">
        <pc:chgData name="Anis Farihan Mat Raffei" userId="caa0f81d-2ced-4ad8-a070-ba6968b9f259" providerId="ADAL" clId="{D6BA57D3-4738-4753-855F-2AA331FC401A}" dt="2020-10-22T08:18:39.023" v="2243" actId="47"/>
        <pc:sldMkLst>
          <pc:docMk/>
          <pc:sldMk cId="818849065" sldId="528"/>
        </pc:sldMkLst>
      </pc:sldChg>
      <pc:sldChg chg="del">
        <pc:chgData name="Anis Farihan Mat Raffei" userId="caa0f81d-2ced-4ad8-a070-ba6968b9f259" providerId="ADAL" clId="{D6BA57D3-4738-4753-855F-2AA331FC401A}" dt="2020-10-22T08:18:39.023" v="2243" actId="47"/>
        <pc:sldMkLst>
          <pc:docMk/>
          <pc:sldMk cId="1916852688" sldId="529"/>
        </pc:sldMkLst>
      </pc:sldChg>
      <pc:sldChg chg="del">
        <pc:chgData name="Anis Farihan Mat Raffei" userId="caa0f81d-2ced-4ad8-a070-ba6968b9f259" providerId="ADAL" clId="{D6BA57D3-4738-4753-855F-2AA331FC401A}" dt="2020-10-22T08:18:39.023" v="2243" actId="47"/>
        <pc:sldMkLst>
          <pc:docMk/>
          <pc:sldMk cId="2417693768" sldId="530"/>
        </pc:sldMkLst>
      </pc:sldChg>
      <pc:sldChg chg="del">
        <pc:chgData name="Anis Farihan Mat Raffei" userId="caa0f81d-2ced-4ad8-a070-ba6968b9f259" providerId="ADAL" clId="{D6BA57D3-4738-4753-855F-2AA331FC401A}" dt="2020-10-22T08:18:39.023" v="2243" actId="47"/>
        <pc:sldMkLst>
          <pc:docMk/>
          <pc:sldMk cId="2618159650" sldId="532"/>
        </pc:sldMkLst>
      </pc:sldChg>
      <pc:sldChg chg="del">
        <pc:chgData name="Anis Farihan Mat Raffei" userId="caa0f81d-2ced-4ad8-a070-ba6968b9f259" providerId="ADAL" clId="{D6BA57D3-4738-4753-855F-2AA331FC401A}" dt="2020-10-22T08:18:39.023" v="2243" actId="47"/>
        <pc:sldMkLst>
          <pc:docMk/>
          <pc:sldMk cId="2627077489" sldId="533"/>
        </pc:sldMkLst>
      </pc:sldChg>
      <pc:sldChg chg="del">
        <pc:chgData name="Anis Farihan Mat Raffei" userId="caa0f81d-2ced-4ad8-a070-ba6968b9f259" providerId="ADAL" clId="{D6BA57D3-4738-4753-855F-2AA331FC401A}" dt="2020-10-22T08:18:39.023" v="2243" actId="47"/>
        <pc:sldMkLst>
          <pc:docMk/>
          <pc:sldMk cId="2335391462" sldId="534"/>
        </pc:sldMkLst>
      </pc:sldChg>
      <pc:sldChg chg="del">
        <pc:chgData name="Anis Farihan Mat Raffei" userId="caa0f81d-2ced-4ad8-a070-ba6968b9f259" providerId="ADAL" clId="{D6BA57D3-4738-4753-855F-2AA331FC401A}" dt="2020-10-22T08:18:39.023" v="2243" actId="47"/>
        <pc:sldMkLst>
          <pc:docMk/>
          <pc:sldMk cId="274994862" sldId="535"/>
        </pc:sldMkLst>
      </pc:sldChg>
      <pc:sldChg chg="del">
        <pc:chgData name="Anis Farihan Mat Raffei" userId="caa0f81d-2ced-4ad8-a070-ba6968b9f259" providerId="ADAL" clId="{D6BA57D3-4738-4753-855F-2AA331FC401A}" dt="2020-10-22T08:18:39.023" v="2243" actId="47"/>
        <pc:sldMkLst>
          <pc:docMk/>
          <pc:sldMk cId="4107462808" sldId="537"/>
        </pc:sldMkLst>
      </pc:sldChg>
      <pc:sldChg chg="del">
        <pc:chgData name="Anis Farihan Mat Raffei" userId="caa0f81d-2ced-4ad8-a070-ba6968b9f259" providerId="ADAL" clId="{D6BA57D3-4738-4753-855F-2AA331FC401A}" dt="2020-10-22T08:18:39.023" v="2243" actId="47"/>
        <pc:sldMkLst>
          <pc:docMk/>
          <pc:sldMk cId="338776594" sldId="538"/>
        </pc:sldMkLst>
      </pc:sldChg>
      <pc:sldChg chg="del">
        <pc:chgData name="Anis Farihan Mat Raffei" userId="caa0f81d-2ced-4ad8-a070-ba6968b9f259" providerId="ADAL" clId="{D6BA57D3-4738-4753-855F-2AA331FC401A}" dt="2020-10-22T08:18:39.023" v="2243" actId="47"/>
        <pc:sldMkLst>
          <pc:docMk/>
          <pc:sldMk cId="1474675670" sldId="539"/>
        </pc:sldMkLst>
      </pc:sldChg>
      <pc:sldChg chg="del">
        <pc:chgData name="Anis Farihan Mat Raffei" userId="caa0f81d-2ced-4ad8-a070-ba6968b9f259" providerId="ADAL" clId="{D6BA57D3-4738-4753-855F-2AA331FC401A}" dt="2020-10-22T08:18:39.023" v="2243" actId="47"/>
        <pc:sldMkLst>
          <pc:docMk/>
          <pc:sldMk cId="1091025357" sldId="540"/>
        </pc:sldMkLst>
      </pc:sldChg>
      <pc:sldChg chg="del">
        <pc:chgData name="Anis Farihan Mat Raffei" userId="caa0f81d-2ced-4ad8-a070-ba6968b9f259" providerId="ADAL" clId="{D6BA57D3-4738-4753-855F-2AA331FC401A}" dt="2020-10-22T08:18:39.023" v="2243" actId="47"/>
        <pc:sldMkLst>
          <pc:docMk/>
          <pc:sldMk cId="2610055552" sldId="541"/>
        </pc:sldMkLst>
      </pc:sldChg>
      <pc:sldChg chg="del">
        <pc:chgData name="Anis Farihan Mat Raffei" userId="caa0f81d-2ced-4ad8-a070-ba6968b9f259" providerId="ADAL" clId="{D6BA57D3-4738-4753-855F-2AA331FC401A}" dt="2020-10-22T08:18:39.023" v="2243" actId="47"/>
        <pc:sldMkLst>
          <pc:docMk/>
          <pc:sldMk cId="3990817335" sldId="542"/>
        </pc:sldMkLst>
      </pc:sldChg>
      <pc:sldChg chg="del">
        <pc:chgData name="Anis Farihan Mat Raffei" userId="caa0f81d-2ced-4ad8-a070-ba6968b9f259" providerId="ADAL" clId="{D6BA57D3-4738-4753-855F-2AA331FC401A}" dt="2020-10-22T08:18:39.023" v="2243" actId="47"/>
        <pc:sldMkLst>
          <pc:docMk/>
          <pc:sldMk cId="389349664" sldId="543"/>
        </pc:sldMkLst>
      </pc:sldChg>
      <pc:sldChg chg="del">
        <pc:chgData name="Anis Farihan Mat Raffei" userId="caa0f81d-2ced-4ad8-a070-ba6968b9f259" providerId="ADAL" clId="{D6BA57D3-4738-4753-855F-2AA331FC401A}" dt="2020-10-22T08:18:39.023" v="2243" actId="47"/>
        <pc:sldMkLst>
          <pc:docMk/>
          <pc:sldMk cId="1525055340" sldId="544"/>
        </pc:sldMkLst>
      </pc:sldChg>
      <pc:sldChg chg="del">
        <pc:chgData name="Anis Farihan Mat Raffei" userId="caa0f81d-2ced-4ad8-a070-ba6968b9f259" providerId="ADAL" clId="{D6BA57D3-4738-4753-855F-2AA331FC401A}" dt="2020-10-22T08:18:39.023" v="2243" actId="47"/>
        <pc:sldMkLst>
          <pc:docMk/>
          <pc:sldMk cId="1468849164" sldId="545"/>
        </pc:sldMkLst>
      </pc:sldChg>
      <pc:sldChg chg="del">
        <pc:chgData name="Anis Farihan Mat Raffei" userId="caa0f81d-2ced-4ad8-a070-ba6968b9f259" providerId="ADAL" clId="{D6BA57D3-4738-4753-855F-2AA331FC401A}" dt="2020-10-22T08:18:39.023" v="2243" actId="47"/>
        <pc:sldMkLst>
          <pc:docMk/>
          <pc:sldMk cId="574390998" sldId="546"/>
        </pc:sldMkLst>
      </pc:sldChg>
      <pc:sldChg chg="del">
        <pc:chgData name="Anis Farihan Mat Raffei" userId="caa0f81d-2ced-4ad8-a070-ba6968b9f259" providerId="ADAL" clId="{D6BA57D3-4738-4753-855F-2AA331FC401A}" dt="2020-10-22T08:18:39.023" v="2243" actId="47"/>
        <pc:sldMkLst>
          <pc:docMk/>
          <pc:sldMk cId="3428739802" sldId="547"/>
        </pc:sldMkLst>
      </pc:sldChg>
      <pc:sldChg chg="del">
        <pc:chgData name="Anis Farihan Mat Raffei" userId="caa0f81d-2ced-4ad8-a070-ba6968b9f259" providerId="ADAL" clId="{D6BA57D3-4738-4753-855F-2AA331FC401A}" dt="2020-10-22T08:18:39.023" v="2243" actId="47"/>
        <pc:sldMkLst>
          <pc:docMk/>
          <pc:sldMk cId="1756717811" sldId="548"/>
        </pc:sldMkLst>
      </pc:sldChg>
      <pc:sldChg chg="del">
        <pc:chgData name="Anis Farihan Mat Raffei" userId="caa0f81d-2ced-4ad8-a070-ba6968b9f259" providerId="ADAL" clId="{D6BA57D3-4738-4753-855F-2AA331FC401A}" dt="2020-10-22T08:18:39.023" v="2243" actId="47"/>
        <pc:sldMkLst>
          <pc:docMk/>
          <pc:sldMk cId="3090254628" sldId="550"/>
        </pc:sldMkLst>
      </pc:sldChg>
      <pc:sldChg chg="del">
        <pc:chgData name="Anis Farihan Mat Raffei" userId="caa0f81d-2ced-4ad8-a070-ba6968b9f259" providerId="ADAL" clId="{D6BA57D3-4738-4753-855F-2AA331FC401A}" dt="2020-10-22T08:18:39.023" v="2243" actId="47"/>
        <pc:sldMkLst>
          <pc:docMk/>
          <pc:sldMk cId="1580465407" sldId="551"/>
        </pc:sldMkLst>
      </pc:sldChg>
      <pc:sldChg chg="del">
        <pc:chgData name="Anis Farihan Mat Raffei" userId="caa0f81d-2ced-4ad8-a070-ba6968b9f259" providerId="ADAL" clId="{D6BA57D3-4738-4753-855F-2AA331FC401A}" dt="2020-10-22T08:18:39.023" v="2243" actId="47"/>
        <pc:sldMkLst>
          <pc:docMk/>
          <pc:sldMk cId="4268724499" sldId="552"/>
        </pc:sldMkLst>
      </pc:sldChg>
      <pc:sldChg chg="del">
        <pc:chgData name="Anis Farihan Mat Raffei" userId="caa0f81d-2ced-4ad8-a070-ba6968b9f259" providerId="ADAL" clId="{D6BA57D3-4738-4753-855F-2AA331FC401A}" dt="2020-10-22T08:18:39.023" v="2243" actId="47"/>
        <pc:sldMkLst>
          <pc:docMk/>
          <pc:sldMk cId="3903280429" sldId="554"/>
        </pc:sldMkLst>
      </pc:sldChg>
      <pc:sldChg chg="del">
        <pc:chgData name="Anis Farihan Mat Raffei" userId="caa0f81d-2ced-4ad8-a070-ba6968b9f259" providerId="ADAL" clId="{D6BA57D3-4738-4753-855F-2AA331FC401A}" dt="2020-10-22T08:18:39.023" v="2243" actId="47"/>
        <pc:sldMkLst>
          <pc:docMk/>
          <pc:sldMk cId="1456038777" sldId="556"/>
        </pc:sldMkLst>
      </pc:sldChg>
      <pc:sldChg chg="del">
        <pc:chgData name="Anis Farihan Mat Raffei" userId="caa0f81d-2ced-4ad8-a070-ba6968b9f259" providerId="ADAL" clId="{D6BA57D3-4738-4753-855F-2AA331FC401A}" dt="2020-10-22T08:18:39.023" v="2243" actId="47"/>
        <pc:sldMkLst>
          <pc:docMk/>
          <pc:sldMk cId="1734288423" sldId="557"/>
        </pc:sldMkLst>
      </pc:sldChg>
      <pc:sldChg chg="del">
        <pc:chgData name="Anis Farihan Mat Raffei" userId="caa0f81d-2ced-4ad8-a070-ba6968b9f259" providerId="ADAL" clId="{D6BA57D3-4738-4753-855F-2AA331FC401A}" dt="2020-10-22T08:18:39.023" v="2243" actId="47"/>
        <pc:sldMkLst>
          <pc:docMk/>
          <pc:sldMk cId="1991884454" sldId="562"/>
        </pc:sldMkLst>
      </pc:sldChg>
      <pc:sldChg chg="del">
        <pc:chgData name="Anis Farihan Mat Raffei" userId="caa0f81d-2ced-4ad8-a070-ba6968b9f259" providerId="ADAL" clId="{D6BA57D3-4738-4753-855F-2AA331FC401A}" dt="2020-10-22T08:18:39.023" v="2243" actId="47"/>
        <pc:sldMkLst>
          <pc:docMk/>
          <pc:sldMk cId="3419312308" sldId="563"/>
        </pc:sldMkLst>
      </pc:sldChg>
      <pc:sldChg chg="del">
        <pc:chgData name="Anis Farihan Mat Raffei" userId="caa0f81d-2ced-4ad8-a070-ba6968b9f259" providerId="ADAL" clId="{D6BA57D3-4738-4753-855F-2AA331FC401A}" dt="2020-10-22T08:18:39.023" v="2243" actId="47"/>
        <pc:sldMkLst>
          <pc:docMk/>
          <pc:sldMk cId="1300087442" sldId="564"/>
        </pc:sldMkLst>
      </pc:sldChg>
      <pc:sldChg chg="del">
        <pc:chgData name="Anis Farihan Mat Raffei" userId="caa0f81d-2ced-4ad8-a070-ba6968b9f259" providerId="ADAL" clId="{D6BA57D3-4738-4753-855F-2AA331FC401A}" dt="2020-10-22T08:18:39.023" v="2243" actId="47"/>
        <pc:sldMkLst>
          <pc:docMk/>
          <pc:sldMk cId="3857744618" sldId="566"/>
        </pc:sldMkLst>
      </pc:sldChg>
      <pc:sldChg chg="addSp delSp modSp mod delAnim">
        <pc:chgData name="Anis Farihan Mat Raffei" userId="caa0f81d-2ced-4ad8-a070-ba6968b9f259" providerId="ADAL" clId="{D6BA57D3-4738-4753-855F-2AA331FC401A}" dt="2020-10-23T03:37:06.457" v="3342" actId="1076"/>
        <pc:sldMkLst>
          <pc:docMk/>
          <pc:sldMk cId="3651647706" sldId="567"/>
        </pc:sldMkLst>
        <pc:spChg chg="del">
          <ac:chgData name="Anis Farihan Mat Raffei" userId="caa0f81d-2ced-4ad8-a070-ba6968b9f259" providerId="ADAL" clId="{D6BA57D3-4738-4753-855F-2AA331FC401A}" dt="2020-10-23T03:34:45.780" v="3331" actId="478"/>
          <ac:spMkLst>
            <pc:docMk/>
            <pc:sldMk cId="3651647706" sldId="567"/>
            <ac:spMk id="8" creationId="{00000000-0000-0000-0000-000000000000}"/>
          </ac:spMkLst>
        </pc:spChg>
        <pc:picChg chg="del">
          <ac:chgData name="Anis Farihan Mat Raffei" userId="caa0f81d-2ced-4ad8-a070-ba6968b9f259" providerId="ADAL" clId="{D6BA57D3-4738-4753-855F-2AA331FC401A}" dt="2020-10-23T03:34:40.967" v="3328" actId="478"/>
          <ac:picMkLst>
            <pc:docMk/>
            <pc:sldMk cId="3651647706" sldId="567"/>
            <ac:picMk id="5" creationId="{00000000-0000-0000-0000-000000000000}"/>
          </ac:picMkLst>
        </pc:picChg>
        <pc:picChg chg="del">
          <ac:chgData name="Anis Farihan Mat Raffei" userId="caa0f81d-2ced-4ad8-a070-ba6968b9f259" providerId="ADAL" clId="{D6BA57D3-4738-4753-855F-2AA331FC401A}" dt="2020-10-23T03:34:43.655" v="3330" actId="478"/>
          <ac:picMkLst>
            <pc:docMk/>
            <pc:sldMk cId="3651647706" sldId="567"/>
            <ac:picMk id="6" creationId="{00000000-0000-0000-0000-000000000000}"/>
          </ac:picMkLst>
        </pc:picChg>
        <pc:picChg chg="del">
          <ac:chgData name="Anis Farihan Mat Raffei" userId="caa0f81d-2ced-4ad8-a070-ba6968b9f259" providerId="ADAL" clId="{D6BA57D3-4738-4753-855F-2AA331FC401A}" dt="2020-10-23T03:34:42.006" v="3329" actId="478"/>
          <ac:picMkLst>
            <pc:docMk/>
            <pc:sldMk cId="3651647706" sldId="567"/>
            <ac:picMk id="9" creationId="{00000000-0000-0000-0000-000000000000}"/>
          </ac:picMkLst>
        </pc:picChg>
        <pc:picChg chg="add del mod">
          <ac:chgData name="Anis Farihan Mat Raffei" userId="caa0f81d-2ced-4ad8-a070-ba6968b9f259" providerId="ADAL" clId="{D6BA57D3-4738-4753-855F-2AA331FC401A}" dt="2020-10-23T03:35:39.473" v="3337" actId="478"/>
          <ac:picMkLst>
            <pc:docMk/>
            <pc:sldMk cId="3651647706" sldId="567"/>
            <ac:picMk id="5122" creationId="{3F3FFD50-C4BC-46C8-997A-49D7F3AE4B50}"/>
          </ac:picMkLst>
        </pc:picChg>
        <pc:picChg chg="add mod">
          <ac:chgData name="Anis Farihan Mat Raffei" userId="caa0f81d-2ced-4ad8-a070-ba6968b9f259" providerId="ADAL" clId="{D6BA57D3-4738-4753-855F-2AA331FC401A}" dt="2020-10-23T03:37:06.457" v="3342" actId="1076"/>
          <ac:picMkLst>
            <pc:docMk/>
            <pc:sldMk cId="3651647706" sldId="567"/>
            <ac:picMk id="5124" creationId="{4A34462C-D1D9-429C-ABDF-3EE42612F4CB}"/>
          </ac:picMkLst>
        </pc:picChg>
      </pc:sldChg>
      <pc:sldChg chg="del">
        <pc:chgData name="Anis Farihan Mat Raffei" userId="caa0f81d-2ced-4ad8-a070-ba6968b9f259" providerId="ADAL" clId="{D6BA57D3-4738-4753-855F-2AA331FC401A}" dt="2020-10-22T08:18:39.023" v="2243" actId="47"/>
        <pc:sldMkLst>
          <pc:docMk/>
          <pc:sldMk cId="884487339" sldId="569"/>
        </pc:sldMkLst>
      </pc:sldChg>
      <pc:sldChg chg="del">
        <pc:chgData name="Anis Farihan Mat Raffei" userId="caa0f81d-2ced-4ad8-a070-ba6968b9f259" providerId="ADAL" clId="{D6BA57D3-4738-4753-855F-2AA331FC401A}" dt="2020-10-22T08:18:39.023" v="2243" actId="47"/>
        <pc:sldMkLst>
          <pc:docMk/>
          <pc:sldMk cId="4269852099" sldId="570"/>
        </pc:sldMkLst>
      </pc:sldChg>
      <pc:sldChg chg="del">
        <pc:chgData name="Anis Farihan Mat Raffei" userId="caa0f81d-2ced-4ad8-a070-ba6968b9f259" providerId="ADAL" clId="{D6BA57D3-4738-4753-855F-2AA331FC401A}" dt="2020-10-22T08:18:39.023" v="2243" actId="47"/>
        <pc:sldMkLst>
          <pc:docMk/>
          <pc:sldMk cId="3658487589" sldId="572"/>
        </pc:sldMkLst>
      </pc:sldChg>
      <pc:sldChg chg="del">
        <pc:chgData name="Anis Farihan Mat Raffei" userId="caa0f81d-2ced-4ad8-a070-ba6968b9f259" providerId="ADAL" clId="{D6BA57D3-4738-4753-855F-2AA331FC401A}" dt="2020-10-22T08:18:39.023" v="2243" actId="47"/>
        <pc:sldMkLst>
          <pc:docMk/>
          <pc:sldMk cId="642291126" sldId="574"/>
        </pc:sldMkLst>
      </pc:sldChg>
      <pc:sldChg chg="del">
        <pc:chgData name="Anis Farihan Mat Raffei" userId="caa0f81d-2ced-4ad8-a070-ba6968b9f259" providerId="ADAL" clId="{D6BA57D3-4738-4753-855F-2AA331FC401A}" dt="2020-10-22T08:18:39.023" v="2243" actId="47"/>
        <pc:sldMkLst>
          <pc:docMk/>
          <pc:sldMk cId="2026518978" sldId="575"/>
        </pc:sldMkLst>
      </pc:sldChg>
      <pc:sldChg chg="del">
        <pc:chgData name="Anis Farihan Mat Raffei" userId="caa0f81d-2ced-4ad8-a070-ba6968b9f259" providerId="ADAL" clId="{D6BA57D3-4738-4753-855F-2AA331FC401A}" dt="2020-10-22T08:18:39.023" v="2243" actId="47"/>
        <pc:sldMkLst>
          <pc:docMk/>
          <pc:sldMk cId="633482264" sldId="576"/>
        </pc:sldMkLst>
      </pc:sldChg>
      <pc:sldChg chg="del">
        <pc:chgData name="Anis Farihan Mat Raffei" userId="caa0f81d-2ced-4ad8-a070-ba6968b9f259" providerId="ADAL" clId="{D6BA57D3-4738-4753-855F-2AA331FC401A}" dt="2020-10-22T08:18:39.023" v="2243" actId="47"/>
        <pc:sldMkLst>
          <pc:docMk/>
          <pc:sldMk cId="4291129664" sldId="577"/>
        </pc:sldMkLst>
      </pc:sldChg>
      <pc:sldChg chg="del">
        <pc:chgData name="Anis Farihan Mat Raffei" userId="caa0f81d-2ced-4ad8-a070-ba6968b9f259" providerId="ADAL" clId="{D6BA57D3-4738-4753-855F-2AA331FC401A}" dt="2020-10-22T08:18:39.023" v="2243" actId="47"/>
        <pc:sldMkLst>
          <pc:docMk/>
          <pc:sldMk cId="2444480687" sldId="578"/>
        </pc:sldMkLst>
      </pc:sldChg>
      <pc:sldChg chg="del">
        <pc:chgData name="Anis Farihan Mat Raffei" userId="caa0f81d-2ced-4ad8-a070-ba6968b9f259" providerId="ADAL" clId="{D6BA57D3-4738-4753-855F-2AA331FC401A}" dt="2020-10-22T08:18:39.023" v="2243" actId="47"/>
        <pc:sldMkLst>
          <pc:docMk/>
          <pc:sldMk cId="1589606353" sldId="580"/>
        </pc:sldMkLst>
      </pc:sldChg>
      <pc:sldChg chg="del">
        <pc:chgData name="Anis Farihan Mat Raffei" userId="caa0f81d-2ced-4ad8-a070-ba6968b9f259" providerId="ADAL" clId="{D6BA57D3-4738-4753-855F-2AA331FC401A}" dt="2020-10-22T08:18:39.023" v="2243" actId="47"/>
        <pc:sldMkLst>
          <pc:docMk/>
          <pc:sldMk cId="2062267488" sldId="582"/>
        </pc:sldMkLst>
      </pc:sldChg>
      <pc:sldChg chg="del">
        <pc:chgData name="Anis Farihan Mat Raffei" userId="caa0f81d-2ced-4ad8-a070-ba6968b9f259" providerId="ADAL" clId="{D6BA57D3-4738-4753-855F-2AA331FC401A}" dt="2020-10-22T08:18:39.023" v="2243" actId="47"/>
        <pc:sldMkLst>
          <pc:docMk/>
          <pc:sldMk cId="1786786959" sldId="584"/>
        </pc:sldMkLst>
      </pc:sldChg>
      <pc:sldChg chg="addSp delSp modSp new mod modAnim">
        <pc:chgData name="Anis Farihan Mat Raffei" userId="caa0f81d-2ced-4ad8-a070-ba6968b9f259" providerId="ADAL" clId="{D6BA57D3-4738-4753-855F-2AA331FC401A}" dt="2020-10-23T03:41:50.284" v="3388"/>
        <pc:sldMkLst>
          <pc:docMk/>
          <pc:sldMk cId="631641016" sldId="585"/>
        </pc:sldMkLst>
        <pc:spChg chg="del">
          <ac:chgData name="Anis Farihan Mat Raffei" userId="caa0f81d-2ced-4ad8-a070-ba6968b9f259" providerId="ADAL" clId="{D6BA57D3-4738-4753-855F-2AA331FC401A}" dt="2020-10-22T03:39:35.743" v="451" actId="478"/>
          <ac:spMkLst>
            <pc:docMk/>
            <pc:sldMk cId="631641016" sldId="585"/>
            <ac:spMk id="2" creationId="{648C654B-355B-4F66-BD9B-972BF4F5F068}"/>
          </ac:spMkLst>
        </pc:spChg>
        <pc:spChg chg="mod">
          <ac:chgData name="Anis Farihan Mat Raffei" userId="caa0f81d-2ced-4ad8-a070-ba6968b9f259" providerId="ADAL" clId="{D6BA57D3-4738-4753-855F-2AA331FC401A}" dt="2020-10-22T03:40:01.599" v="461" actId="20577"/>
          <ac:spMkLst>
            <pc:docMk/>
            <pc:sldMk cId="631641016" sldId="585"/>
            <ac:spMk id="3" creationId="{18DA4F4C-492E-44F5-AB26-0BF4D36C8548}"/>
          </ac:spMkLst>
        </pc:spChg>
        <pc:spChg chg="mod topLvl">
          <ac:chgData name="Anis Farihan Mat Raffei" userId="caa0f81d-2ced-4ad8-a070-ba6968b9f259" providerId="ADAL" clId="{D6BA57D3-4738-4753-855F-2AA331FC401A}" dt="2020-10-23T03:41:04.739" v="3382" actId="165"/>
          <ac:spMkLst>
            <pc:docMk/>
            <pc:sldMk cId="631641016" sldId="585"/>
            <ac:spMk id="11" creationId="{80A850BC-9ACB-40B7-B292-BC7B12112E99}"/>
          </ac:spMkLst>
        </pc:spChg>
        <pc:spChg chg="mod ord topLvl">
          <ac:chgData name="Anis Farihan Mat Raffei" userId="caa0f81d-2ced-4ad8-a070-ba6968b9f259" providerId="ADAL" clId="{D6BA57D3-4738-4753-855F-2AA331FC401A}" dt="2020-10-23T03:41:19.517" v="3383" actId="167"/>
          <ac:spMkLst>
            <pc:docMk/>
            <pc:sldMk cId="631641016" sldId="585"/>
            <ac:spMk id="12" creationId="{4C247A03-8A5B-441E-A0DF-D5366A0F2DA1}"/>
          </ac:spMkLst>
        </pc:spChg>
        <pc:spChg chg="mod topLvl">
          <ac:chgData name="Anis Farihan Mat Raffei" userId="caa0f81d-2ced-4ad8-a070-ba6968b9f259" providerId="ADAL" clId="{D6BA57D3-4738-4753-855F-2AA331FC401A}" dt="2020-10-23T03:41:23.133" v="3384" actId="165"/>
          <ac:spMkLst>
            <pc:docMk/>
            <pc:sldMk cId="631641016" sldId="585"/>
            <ac:spMk id="13" creationId="{05B1014E-A0CD-4D3F-A160-C29913A4F0BE}"/>
          </ac:spMkLst>
        </pc:spChg>
        <pc:spChg chg="mod topLvl">
          <ac:chgData name="Anis Farihan Mat Raffei" userId="caa0f81d-2ced-4ad8-a070-ba6968b9f259" providerId="ADAL" clId="{D6BA57D3-4738-4753-855F-2AA331FC401A}" dt="2020-10-23T03:41:46.042" v="3387" actId="165"/>
          <ac:spMkLst>
            <pc:docMk/>
            <pc:sldMk cId="631641016" sldId="585"/>
            <ac:spMk id="15" creationId="{842FCBBE-B61E-41CD-9697-3440124270E8}"/>
          </ac:spMkLst>
        </pc:spChg>
        <pc:spChg chg="mod topLvl">
          <ac:chgData name="Anis Farihan Mat Raffei" userId="caa0f81d-2ced-4ad8-a070-ba6968b9f259" providerId="ADAL" clId="{D6BA57D3-4738-4753-855F-2AA331FC401A}" dt="2020-10-23T03:41:46.042" v="3387" actId="165"/>
          <ac:spMkLst>
            <pc:docMk/>
            <pc:sldMk cId="631641016" sldId="585"/>
            <ac:spMk id="16" creationId="{7ED5A002-FFD5-4A91-AF42-570CCBC03EB2}"/>
          </ac:spMkLst>
        </pc:spChg>
        <pc:spChg chg="del mod topLvl">
          <ac:chgData name="Anis Farihan Mat Raffei" userId="caa0f81d-2ced-4ad8-a070-ba6968b9f259" providerId="ADAL" clId="{D6BA57D3-4738-4753-855F-2AA331FC401A}" dt="2020-10-23T03:40:39.121" v="3378" actId="478"/>
          <ac:spMkLst>
            <pc:docMk/>
            <pc:sldMk cId="631641016" sldId="585"/>
            <ac:spMk id="18" creationId="{A78DD05C-43CC-4D30-A88D-0B172D547279}"/>
          </ac:spMkLst>
        </pc:spChg>
        <pc:spChg chg="mod topLvl">
          <ac:chgData name="Anis Farihan Mat Raffei" userId="caa0f81d-2ced-4ad8-a070-ba6968b9f259" providerId="ADAL" clId="{D6BA57D3-4738-4753-855F-2AA331FC401A}" dt="2020-10-23T03:40:43.505" v="3379" actId="165"/>
          <ac:spMkLst>
            <pc:docMk/>
            <pc:sldMk cId="631641016" sldId="585"/>
            <ac:spMk id="21" creationId="{71426A56-BCE5-45B1-BB10-75536B876721}"/>
          </ac:spMkLst>
        </pc:spChg>
        <pc:spChg chg="mod topLvl">
          <ac:chgData name="Anis Farihan Mat Raffei" userId="caa0f81d-2ced-4ad8-a070-ba6968b9f259" providerId="ADAL" clId="{D6BA57D3-4738-4753-855F-2AA331FC401A}" dt="2020-10-23T03:40:43.505" v="3379" actId="165"/>
          <ac:spMkLst>
            <pc:docMk/>
            <pc:sldMk cId="631641016" sldId="585"/>
            <ac:spMk id="22" creationId="{8940DD1B-89B1-4C80-8D5D-47AE96118AB7}"/>
          </ac:spMkLst>
        </pc:spChg>
        <pc:grpChg chg="add del mod">
          <ac:chgData name="Anis Farihan Mat Raffei" userId="caa0f81d-2ced-4ad8-a070-ba6968b9f259" providerId="ADAL" clId="{D6BA57D3-4738-4753-855F-2AA331FC401A}" dt="2020-10-23T03:40:30.674" v="3376" actId="165"/>
          <ac:grpSpMkLst>
            <pc:docMk/>
            <pc:sldMk cId="631641016" sldId="585"/>
            <ac:grpSpMk id="5" creationId="{6C67E124-AF6D-4436-B08B-F1BEB093DCC1}"/>
          </ac:grpSpMkLst>
        </pc:grpChg>
        <pc:grpChg chg="del mod topLvl">
          <ac:chgData name="Anis Farihan Mat Raffei" userId="caa0f81d-2ced-4ad8-a070-ba6968b9f259" providerId="ADAL" clId="{D6BA57D3-4738-4753-855F-2AA331FC401A}" dt="2020-10-23T03:40:35.644" v="3377" actId="165"/>
          <ac:grpSpMkLst>
            <pc:docMk/>
            <pc:sldMk cId="631641016" sldId="585"/>
            <ac:grpSpMk id="6" creationId="{D2F7C88F-8CC5-4900-9E7D-1FB1DDBB0C3C}"/>
          </ac:grpSpMkLst>
        </pc:grpChg>
        <pc:grpChg chg="del mod topLvl">
          <ac:chgData name="Anis Farihan Mat Raffei" userId="caa0f81d-2ced-4ad8-a070-ba6968b9f259" providerId="ADAL" clId="{D6BA57D3-4738-4753-855F-2AA331FC401A}" dt="2020-10-23T03:41:46.042" v="3387" actId="165"/>
          <ac:grpSpMkLst>
            <pc:docMk/>
            <pc:sldMk cId="631641016" sldId="585"/>
            <ac:grpSpMk id="7" creationId="{8F9CD150-6911-430C-8BF5-1831D502C96D}"/>
          </ac:grpSpMkLst>
        </pc:grpChg>
        <pc:grpChg chg="del mod topLvl">
          <ac:chgData name="Anis Farihan Mat Raffei" userId="caa0f81d-2ced-4ad8-a070-ba6968b9f259" providerId="ADAL" clId="{D6BA57D3-4738-4753-855F-2AA331FC401A}" dt="2020-10-23T03:41:00.483" v="3381" actId="165"/>
          <ac:grpSpMkLst>
            <pc:docMk/>
            <pc:sldMk cId="631641016" sldId="585"/>
            <ac:grpSpMk id="8" creationId="{2EFD83FC-098C-4FA6-8B16-615FAD81DAA1}"/>
          </ac:grpSpMkLst>
        </pc:grpChg>
        <pc:grpChg chg="del mod topLvl">
          <ac:chgData name="Anis Farihan Mat Raffei" userId="caa0f81d-2ced-4ad8-a070-ba6968b9f259" providerId="ADAL" clId="{D6BA57D3-4738-4753-855F-2AA331FC401A}" dt="2020-10-23T03:41:23.133" v="3384" actId="165"/>
          <ac:grpSpMkLst>
            <pc:docMk/>
            <pc:sldMk cId="631641016" sldId="585"/>
            <ac:grpSpMk id="9" creationId="{93426572-9DF5-4E3A-B9B3-87A52A170541}"/>
          </ac:grpSpMkLst>
        </pc:grpChg>
        <pc:grpChg chg="del mod topLvl">
          <ac:chgData name="Anis Farihan Mat Raffei" userId="caa0f81d-2ced-4ad8-a070-ba6968b9f259" providerId="ADAL" clId="{D6BA57D3-4738-4753-855F-2AA331FC401A}" dt="2020-10-23T03:41:04.739" v="3382" actId="165"/>
          <ac:grpSpMkLst>
            <pc:docMk/>
            <pc:sldMk cId="631641016" sldId="585"/>
            <ac:grpSpMk id="10" creationId="{4A0694F2-34AA-493C-B5F4-F81A42DB7B57}"/>
          </ac:grpSpMkLst>
        </pc:grpChg>
        <pc:grpChg chg="del mod topLvl">
          <ac:chgData name="Anis Farihan Mat Raffei" userId="caa0f81d-2ced-4ad8-a070-ba6968b9f259" providerId="ADAL" clId="{D6BA57D3-4738-4753-855F-2AA331FC401A}" dt="2020-10-23T03:40:43.505" v="3379" actId="165"/>
          <ac:grpSpMkLst>
            <pc:docMk/>
            <pc:sldMk cId="631641016" sldId="585"/>
            <ac:grpSpMk id="19" creationId="{DD4D4777-03A5-4418-9C87-F8D22F55F058}"/>
          </ac:grpSpMkLst>
        </pc:grpChg>
        <pc:picChg chg="mod topLvl">
          <ac:chgData name="Anis Farihan Mat Raffei" userId="caa0f81d-2ced-4ad8-a070-ba6968b9f259" providerId="ADAL" clId="{D6BA57D3-4738-4753-855F-2AA331FC401A}" dt="2020-10-23T03:41:23.133" v="3384" actId="165"/>
          <ac:picMkLst>
            <pc:docMk/>
            <pc:sldMk cId="631641016" sldId="585"/>
            <ac:picMk id="14" creationId="{9E81C365-DAFC-4963-AAA8-1B5DF41A8D3C}"/>
          </ac:picMkLst>
        </pc:picChg>
        <pc:picChg chg="mod topLvl">
          <ac:chgData name="Anis Farihan Mat Raffei" userId="caa0f81d-2ced-4ad8-a070-ba6968b9f259" providerId="ADAL" clId="{D6BA57D3-4738-4753-855F-2AA331FC401A}" dt="2020-10-23T03:41:46.042" v="3387" actId="165"/>
          <ac:picMkLst>
            <pc:docMk/>
            <pc:sldMk cId="631641016" sldId="585"/>
            <ac:picMk id="17" creationId="{EC8BFD1F-D9D9-4014-A62F-C28E073FAF32}"/>
          </ac:picMkLst>
        </pc:picChg>
        <pc:picChg chg="mod topLvl">
          <ac:chgData name="Anis Farihan Mat Raffei" userId="caa0f81d-2ced-4ad8-a070-ba6968b9f259" providerId="ADAL" clId="{D6BA57D3-4738-4753-855F-2AA331FC401A}" dt="2020-10-23T03:40:43.505" v="3379" actId="165"/>
          <ac:picMkLst>
            <pc:docMk/>
            <pc:sldMk cId="631641016" sldId="585"/>
            <ac:picMk id="20" creationId="{0DF5C40B-8D40-49F0-B95D-9CA463E6A336}"/>
          </ac:picMkLst>
        </pc:picChg>
      </pc:sldChg>
      <pc:sldChg chg="addSp delSp modSp new mod">
        <pc:chgData name="Anis Farihan Mat Raffei" userId="caa0f81d-2ced-4ad8-a070-ba6968b9f259" providerId="ADAL" clId="{D6BA57D3-4738-4753-855F-2AA331FC401A}" dt="2020-10-22T03:43:56.121" v="502" actId="14100"/>
        <pc:sldMkLst>
          <pc:docMk/>
          <pc:sldMk cId="924313659" sldId="586"/>
        </pc:sldMkLst>
        <pc:spChg chg="del">
          <ac:chgData name="Anis Farihan Mat Raffei" userId="caa0f81d-2ced-4ad8-a070-ba6968b9f259" providerId="ADAL" clId="{D6BA57D3-4738-4753-855F-2AA331FC401A}" dt="2020-10-22T03:42:08.335" v="472" actId="478"/>
          <ac:spMkLst>
            <pc:docMk/>
            <pc:sldMk cId="924313659" sldId="586"/>
            <ac:spMk id="2" creationId="{1729A40D-F339-4479-AC18-DBF242CC2D30}"/>
          </ac:spMkLst>
        </pc:spChg>
        <pc:spChg chg="mod">
          <ac:chgData name="Anis Farihan Mat Raffei" userId="caa0f81d-2ced-4ad8-a070-ba6968b9f259" providerId="ADAL" clId="{D6BA57D3-4738-4753-855F-2AA331FC401A}" dt="2020-10-22T03:41:59.904" v="471"/>
          <ac:spMkLst>
            <pc:docMk/>
            <pc:sldMk cId="924313659" sldId="586"/>
            <ac:spMk id="3" creationId="{4162C6BF-1903-44A3-8B64-47930850D113}"/>
          </ac:spMkLst>
        </pc:spChg>
        <pc:spChg chg="add mod">
          <ac:chgData name="Anis Farihan Mat Raffei" userId="caa0f81d-2ced-4ad8-a070-ba6968b9f259" providerId="ADAL" clId="{D6BA57D3-4738-4753-855F-2AA331FC401A}" dt="2020-10-22T03:42:28.057" v="479" actId="1076"/>
          <ac:spMkLst>
            <pc:docMk/>
            <pc:sldMk cId="924313659" sldId="586"/>
            <ac:spMk id="8" creationId="{14F4A33A-BA52-494E-A013-3C9404E225CB}"/>
          </ac:spMkLst>
        </pc:spChg>
        <pc:spChg chg="add mod">
          <ac:chgData name="Anis Farihan Mat Raffei" userId="caa0f81d-2ced-4ad8-a070-ba6968b9f259" providerId="ADAL" clId="{D6BA57D3-4738-4753-855F-2AA331FC401A}" dt="2020-10-22T03:43:52.240" v="501" actId="207"/>
          <ac:spMkLst>
            <pc:docMk/>
            <pc:sldMk cId="924313659" sldId="586"/>
            <ac:spMk id="10" creationId="{A4BFD075-8D29-45E0-8B89-549DC2003B9C}"/>
          </ac:spMkLst>
        </pc:spChg>
        <pc:spChg chg="add del mod">
          <ac:chgData name="Anis Farihan Mat Raffei" userId="caa0f81d-2ced-4ad8-a070-ba6968b9f259" providerId="ADAL" clId="{D6BA57D3-4738-4753-855F-2AA331FC401A}" dt="2020-10-22T03:43:02.107" v="489" actId="478"/>
          <ac:spMkLst>
            <pc:docMk/>
            <pc:sldMk cId="924313659" sldId="586"/>
            <ac:spMk id="12" creationId="{217BB068-1B3B-4A9E-A116-AB0C53AC073F}"/>
          </ac:spMkLst>
        </pc:spChg>
        <pc:picChg chg="add mod">
          <ac:chgData name="Anis Farihan Mat Raffei" userId="caa0f81d-2ced-4ad8-a070-ba6968b9f259" providerId="ADAL" clId="{D6BA57D3-4738-4753-855F-2AA331FC401A}" dt="2020-10-22T03:42:47.632" v="483" actId="1076"/>
          <ac:picMkLst>
            <pc:docMk/>
            <pc:sldMk cId="924313659" sldId="586"/>
            <ac:picMk id="6" creationId="{4CAD416D-7EA4-44AB-ABD9-743F997AE1B1}"/>
          </ac:picMkLst>
        </pc:picChg>
        <pc:cxnChg chg="add mod">
          <ac:chgData name="Anis Farihan Mat Raffei" userId="caa0f81d-2ced-4ad8-a070-ba6968b9f259" providerId="ADAL" clId="{D6BA57D3-4738-4753-855F-2AA331FC401A}" dt="2020-10-22T03:43:56.121" v="502" actId="14100"/>
          <ac:cxnSpMkLst>
            <pc:docMk/>
            <pc:sldMk cId="924313659" sldId="586"/>
            <ac:cxnSpMk id="14" creationId="{F2B5E85C-1000-4E3B-999A-0425ADB676E6}"/>
          </ac:cxnSpMkLst>
        </pc:cxnChg>
      </pc:sldChg>
      <pc:sldChg chg="addSp modSp new mod">
        <pc:chgData name="Anis Farihan Mat Raffei" userId="caa0f81d-2ced-4ad8-a070-ba6968b9f259" providerId="ADAL" clId="{D6BA57D3-4738-4753-855F-2AA331FC401A}" dt="2020-10-22T04:18:55.033" v="707" actId="6549"/>
        <pc:sldMkLst>
          <pc:docMk/>
          <pc:sldMk cId="2063366843" sldId="587"/>
        </pc:sldMkLst>
        <pc:spChg chg="mod">
          <ac:chgData name="Anis Farihan Mat Raffei" userId="caa0f81d-2ced-4ad8-a070-ba6968b9f259" providerId="ADAL" clId="{D6BA57D3-4738-4753-855F-2AA331FC401A}" dt="2020-10-22T04:18:55.033" v="707" actId="6549"/>
          <ac:spMkLst>
            <pc:docMk/>
            <pc:sldMk cId="2063366843" sldId="587"/>
            <ac:spMk id="2" creationId="{F633CB20-C641-4A44-BA33-726CC110A175}"/>
          </ac:spMkLst>
        </pc:spChg>
        <pc:spChg chg="mod">
          <ac:chgData name="Anis Farihan Mat Raffei" userId="caa0f81d-2ced-4ad8-a070-ba6968b9f259" providerId="ADAL" clId="{D6BA57D3-4738-4753-855F-2AA331FC401A}" dt="2020-10-22T03:44:44.782" v="517" actId="20577"/>
          <ac:spMkLst>
            <pc:docMk/>
            <pc:sldMk cId="2063366843" sldId="587"/>
            <ac:spMk id="3" creationId="{3327EF3C-DFF3-48A5-9545-0C626245BB6C}"/>
          </ac:spMkLst>
        </pc:spChg>
        <pc:spChg chg="add mod">
          <ac:chgData name="Anis Farihan Mat Raffei" userId="caa0f81d-2ced-4ad8-a070-ba6968b9f259" providerId="ADAL" clId="{D6BA57D3-4738-4753-855F-2AA331FC401A}" dt="2020-10-22T04:18:54.513" v="706" actId="1076"/>
          <ac:spMkLst>
            <pc:docMk/>
            <pc:sldMk cId="2063366843" sldId="587"/>
            <ac:spMk id="5" creationId="{AC7B96DC-9369-4A74-A944-64AEB613AEE2}"/>
          </ac:spMkLst>
        </pc:spChg>
        <pc:spChg chg="add mod">
          <ac:chgData name="Anis Farihan Mat Raffei" userId="caa0f81d-2ced-4ad8-a070-ba6968b9f259" providerId="ADAL" clId="{D6BA57D3-4738-4753-855F-2AA331FC401A}" dt="2020-10-22T04:18:54.513" v="706" actId="1076"/>
          <ac:spMkLst>
            <pc:docMk/>
            <pc:sldMk cId="2063366843" sldId="587"/>
            <ac:spMk id="6" creationId="{0AAC3AA6-5FBD-4592-8618-4A886612DC5B}"/>
          </ac:spMkLst>
        </pc:spChg>
        <pc:spChg chg="add mod">
          <ac:chgData name="Anis Farihan Mat Raffei" userId="caa0f81d-2ced-4ad8-a070-ba6968b9f259" providerId="ADAL" clId="{D6BA57D3-4738-4753-855F-2AA331FC401A}" dt="2020-10-22T04:18:54.328" v="705" actId="1076"/>
          <ac:spMkLst>
            <pc:docMk/>
            <pc:sldMk cId="2063366843" sldId="587"/>
            <ac:spMk id="8" creationId="{F3FC35ED-5004-4AE1-88F0-AA2D8F2C608B}"/>
          </ac:spMkLst>
        </pc:spChg>
        <pc:spChg chg="add mod">
          <ac:chgData name="Anis Farihan Mat Raffei" userId="caa0f81d-2ced-4ad8-a070-ba6968b9f259" providerId="ADAL" clId="{D6BA57D3-4738-4753-855F-2AA331FC401A}" dt="2020-10-22T04:18:54.328" v="705" actId="1076"/>
          <ac:spMkLst>
            <pc:docMk/>
            <pc:sldMk cId="2063366843" sldId="587"/>
            <ac:spMk id="10" creationId="{2FCAC3D6-A87A-4069-9016-E400E951A1DF}"/>
          </ac:spMkLst>
        </pc:spChg>
        <pc:spChg chg="add mod">
          <ac:chgData name="Anis Farihan Mat Raffei" userId="caa0f81d-2ced-4ad8-a070-ba6968b9f259" providerId="ADAL" clId="{D6BA57D3-4738-4753-855F-2AA331FC401A}" dt="2020-10-22T04:18:54.081" v="704" actId="1076"/>
          <ac:spMkLst>
            <pc:docMk/>
            <pc:sldMk cId="2063366843" sldId="587"/>
            <ac:spMk id="12" creationId="{CC685331-6990-476D-A66A-1F63D2BED085}"/>
          </ac:spMkLst>
        </pc:spChg>
      </pc:sldChg>
      <pc:sldChg chg="addSp modSp new mod">
        <pc:chgData name="Anis Farihan Mat Raffei" userId="caa0f81d-2ced-4ad8-a070-ba6968b9f259" providerId="ADAL" clId="{D6BA57D3-4738-4753-855F-2AA331FC401A}" dt="2020-10-22T04:21:22.082" v="771" actId="12"/>
        <pc:sldMkLst>
          <pc:docMk/>
          <pc:sldMk cId="1156757388" sldId="588"/>
        </pc:sldMkLst>
        <pc:spChg chg="mod">
          <ac:chgData name="Anis Farihan Mat Raffei" userId="caa0f81d-2ced-4ad8-a070-ba6968b9f259" providerId="ADAL" clId="{D6BA57D3-4738-4753-855F-2AA331FC401A}" dt="2020-10-22T04:19:24.946" v="756" actId="12"/>
          <ac:spMkLst>
            <pc:docMk/>
            <pc:sldMk cId="1156757388" sldId="588"/>
            <ac:spMk id="2" creationId="{4AF8BBC2-E1E5-432C-AC99-786F2DA07B4A}"/>
          </ac:spMkLst>
        </pc:spChg>
        <pc:spChg chg="mod">
          <ac:chgData name="Anis Farihan Mat Raffei" userId="caa0f81d-2ced-4ad8-a070-ba6968b9f259" providerId="ADAL" clId="{D6BA57D3-4738-4753-855F-2AA331FC401A}" dt="2020-10-22T04:19:10.126" v="753" actId="20577"/>
          <ac:spMkLst>
            <pc:docMk/>
            <pc:sldMk cId="1156757388" sldId="588"/>
            <ac:spMk id="3" creationId="{402D625E-28A2-478F-BC52-ED238F45FFB3}"/>
          </ac:spMkLst>
        </pc:spChg>
        <pc:spChg chg="add mod">
          <ac:chgData name="Anis Farihan Mat Raffei" userId="caa0f81d-2ced-4ad8-a070-ba6968b9f259" providerId="ADAL" clId="{D6BA57D3-4738-4753-855F-2AA331FC401A}" dt="2020-10-22T04:21:22.082" v="771" actId="12"/>
          <ac:spMkLst>
            <pc:docMk/>
            <pc:sldMk cId="1156757388" sldId="588"/>
            <ac:spMk id="6" creationId="{C0E49944-8DD6-47DD-BB2D-E3818C283FEE}"/>
          </ac:spMkLst>
        </pc:spChg>
      </pc:sldChg>
      <pc:sldChg chg="addSp delSp modSp new mod">
        <pc:chgData name="Anis Farihan Mat Raffei" userId="caa0f81d-2ced-4ad8-a070-ba6968b9f259" providerId="ADAL" clId="{D6BA57D3-4738-4753-855F-2AA331FC401A}" dt="2020-10-22T05:03:39.754" v="1097" actId="1076"/>
        <pc:sldMkLst>
          <pc:docMk/>
          <pc:sldMk cId="1662408741" sldId="589"/>
        </pc:sldMkLst>
        <pc:spChg chg="del">
          <ac:chgData name="Anis Farihan Mat Raffei" userId="caa0f81d-2ced-4ad8-a070-ba6968b9f259" providerId="ADAL" clId="{D6BA57D3-4738-4753-855F-2AA331FC401A}" dt="2020-10-22T04:29:15.707" v="854" actId="478"/>
          <ac:spMkLst>
            <pc:docMk/>
            <pc:sldMk cId="1662408741" sldId="589"/>
            <ac:spMk id="2" creationId="{EC56EBFA-A7DA-4A6D-AF81-C21E47BB30A7}"/>
          </ac:spMkLst>
        </pc:spChg>
        <pc:spChg chg="mod">
          <ac:chgData name="Anis Farihan Mat Raffei" userId="caa0f81d-2ced-4ad8-a070-ba6968b9f259" providerId="ADAL" clId="{D6BA57D3-4738-4753-855F-2AA331FC401A}" dt="2020-10-22T04:29:31.159" v="857"/>
          <ac:spMkLst>
            <pc:docMk/>
            <pc:sldMk cId="1662408741" sldId="589"/>
            <ac:spMk id="3" creationId="{A40B8B1F-56C1-455A-BE82-0CE1BF2855C5}"/>
          </ac:spMkLst>
        </pc:spChg>
        <pc:spChg chg="add mod">
          <ac:chgData name="Anis Farihan Mat Raffei" userId="caa0f81d-2ced-4ad8-a070-ba6968b9f259" providerId="ADAL" clId="{D6BA57D3-4738-4753-855F-2AA331FC401A}" dt="2020-10-22T05:02:39.027" v="1082" actId="1076"/>
          <ac:spMkLst>
            <pc:docMk/>
            <pc:sldMk cId="1662408741" sldId="589"/>
            <ac:spMk id="8" creationId="{09756F42-46D0-4029-8FDF-C373AF8E2D41}"/>
          </ac:spMkLst>
        </pc:spChg>
        <pc:spChg chg="add mod">
          <ac:chgData name="Anis Farihan Mat Raffei" userId="caa0f81d-2ced-4ad8-a070-ba6968b9f259" providerId="ADAL" clId="{D6BA57D3-4738-4753-855F-2AA331FC401A}" dt="2020-10-22T05:03:39.754" v="1097" actId="1076"/>
          <ac:spMkLst>
            <pc:docMk/>
            <pc:sldMk cId="1662408741" sldId="589"/>
            <ac:spMk id="10" creationId="{C258546E-BBB5-4614-B876-CACE3B4CB913}"/>
          </ac:spMkLst>
        </pc:spChg>
        <pc:spChg chg="add mod">
          <ac:chgData name="Anis Farihan Mat Raffei" userId="caa0f81d-2ced-4ad8-a070-ba6968b9f259" providerId="ADAL" clId="{D6BA57D3-4738-4753-855F-2AA331FC401A}" dt="2020-10-22T05:03:17.347" v="1094" actId="1076"/>
          <ac:spMkLst>
            <pc:docMk/>
            <pc:sldMk cId="1662408741" sldId="589"/>
            <ac:spMk id="11" creationId="{416E3133-1248-4309-B0C4-E05A9827C893}"/>
          </ac:spMkLst>
        </pc:spChg>
        <pc:spChg chg="add mod">
          <ac:chgData name="Anis Farihan Mat Raffei" userId="caa0f81d-2ced-4ad8-a070-ba6968b9f259" providerId="ADAL" clId="{D6BA57D3-4738-4753-855F-2AA331FC401A}" dt="2020-10-22T05:03:36.203" v="1096" actId="1076"/>
          <ac:spMkLst>
            <pc:docMk/>
            <pc:sldMk cId="1662408741" sldId="589"/>
            <ac:spMk id="13" creationId="{A6512993-CBA4-4CA1-80CC-0886D73F1E08}"/>
          </ac:spMkLst>
        </pc:spChg>
        <pc:picChg chg="add mod">
          <ac:chgData name="Anis Farihan Mat Raffei" userId="caa0f81d-2ced-4ad8-a070-ba6968b9f259" providerId="ADAL" clId="{D6BA57D3-4738-4753-855F-2AA331FC401A}" dt="2020-10-22T05:02:36.802" v="1081" actId="1076"/>
          <ac:picMkLst>
            <pc:docMk/>
            <pc:sldMk cId="1662408741" sldId="589"/>
            <ac:picMk id="6" creationId="{258D6862-6B5F-4D56-8503-F766C55DC4B2}"/>
          </ac:picMkLst>
        </pc:picChg>
      </pc:sldChg>
      <pc:sldChg chg="addSp delSp modSp new mod modAnim">
        <pc:chgData name="Anis Farihan Mat Raffei" userId="caa0f81d-2ced-4ad8-a070-ba6968b9f259" providerId="ADAL" clId="{D6BA57D3-4738-4753-855F-2AA331FC401A}" dt="2020-10-23T03:42:56.006" v="3396"/>
        <pc:sldMkLst>
          <pc:docMk/>
          <pc:sldMk cId="3710570983" sldId="590"/>
        </pc:sldMkLst>
        <pc:spChg chg="del mod">
          <ac:chgData name="Anis Farihan Mat Raffei" userId="caa0f81d-2ced-4ad8-a070-ba6968b9f259" providerId="ADAL" clId="{D6BA57D3-4738-4753-855F-2AA331FC401A}" dt="2020-10-23T03:42:31.219" v="3390" actId="478"/>
          <ac:spMkLst>
            <pc:docMk/>
            <pc:sldMk cId="3710570983" sldId="590"/>
            <ac:spMk id="2" creationId="{5D751102-2DAE-469C-BD81-249BF4991D0C}"/>
          </ac:spMkLst>
        </pc:spChg>
        <pc:spChg chg="mod">
          <ac:chgData name="Anis Farihan Mat Raffei" userId="caa0f81d-2ced-4ad8-a070-ba6968b9f259" providerId="ADAL" clId="{D6BA57D3-4738-4753-855F-2AA331FC401A}" dt="2020-10-22T04:31:51.083" v="905" actId="313"/>
          <ac:spMkLst>
            <pc:docMk/>
            <pc:sldMk cId="3710570983" sldId="590"/>
            <ac:spMk id="3" creationId="{284D8CF0-F1B2-4267-A120-7F3A579F5329}"/>
          </ac:spMkLst>
        </pc:spChg>
        <pc:spChg chg="add del mod">
          <ac:chgData name="Anis Farihan Mat Raffei" userId="caa0f81d-2ced-4ad8-a070-ba6968b9f259" providerId="ADAL" clId="{D6BA57D3-4738-4753-855F-2AA331FC401A}" dt="2020-10-22T04:36:09.074" v="964" actId="21"/>
          <ac:spMkLst>
            <pc:docMk/>
            <pc:sldMk cId="3710570983" sldId="590"/>
            <ac:spMk id="5" creationId="{C558EEB6-94E6-4488-9425-DF421BD29005}"/>
          </ac:spMkLst>
        </pc:spChg>
        <pc:spChg chg="add mod">
          <ac:chgData name="Anis Farihan Mat Raffei" userId="caa0f81d-2ced-4ad8-a070-ba6968b9f259" providerId="ADAL" clId="{D6BA57D3-4738-4753-855F-2AA331FC401A}" dt="2020-10-22T05:06:44.395" v="1111" actId="1076"/>
          <ac:spMkLst>
            <pc:docMk/>
            <pc:sldMk cId="3710570983" sldId="590"/>
            <ac:spMk id="6" creationId="{D1A1C5D9-7960-49CB-BCFE-49183304B3CB}"/>
          </ac:spMkLst>
        </pc:spChg>
        <pc:spChg chg="add mod">
          <ac:chgData name="Anis Farihan Mat Raffei" userId="caa0f81d-2ced-4ad8-a070-ba6968b9f259" providerId="ADAL" clId="{D6BA57D3-4738-4753-855F-2AA331FC401A}" dt="2020-10-22T05:06:44.395" v="1111" actId="1076"/>
          <ac:spMkLst>
            <pc:docMk/>
            <pc:sldMk cId="3710570983" sldId="590"/>
            <ac:spMk id="7" creationId="{6913EEB7-A14B-489B-8FD6-5B892FBB49F6}"/>
          </ac:spMkLst>
        </pc:spChg>
        <pc:spChg chg="add del mod">
          <ac:chgData name="Anis Farihan Mat Raffei" userId="caa0f81d-2ced-4ad8-a070-ba6968b9f259" providerId="ADAL" clId="{D6BA57D3-4738-4753-855F-2AA331FC401A}" dt="2020-10-22T04:44:35.876" v="1037" actId="14100"/>
          <ac:spMkLst>
            <pc:docMk/>
            <pc:sldMk cId="3710570983" sldId="590"/>
            <ac:spMk id="13" creationId="{8742A585-5B25-499F-BF19-A093CF079177}"/>
          </ac:spMkLst>
        </pc:spChg>
        <pc:spChg chg="add mod">
          <ac:chgData name="Anis Farihan Mat Raffei" userId="caa0f81d-2ced-4ad8-a070-ba6968b9f259" providerId="ADAL" clId="{D6BA57D3-4738-4753-855F-2AA331FC401A}" dt="2020-10-22T05:01:06.323" v="1058" actId="1036"/>
          <ac:spMkLst>
            <pc:docMk/>
            <pc:sldMk cId="3710570983" sldId="590"/>
            <ac:spMk id="15" creationId="{ABD1B5C2-C3FE-4BF3-89F2-1576666BD2A7}"/>
          </ac:spMkLst>
        </pc:spChg>
        <pc:spChg chg="add mod">
          <ac:chgData name="Anis Farihan Mat Raffei" userId="caa0f81d-2ced-4ad8-a070-ba6968b9f259" providerId="ADAL" clId="{D6BA57D3-4738-4753-855F-2AA331FC401A}" dt="2020-10-23T03:42:37.754" v="3393" actId="14100"/>
          <ac:spMkLst>
            <pc:docMk/>
            <pc:sldMk cId="3710570983" sldId="590"/>
            <ac:spMk id="16" creationId="{DBE45704-BB6B-46A9-8A5B-94F507D60620}"/>
          </ac:spMkLst>
        </pc:spChg>
        <pc:spChg chg="add mod">
          <ac:chgData name="Anis Farihan Mat Raffei" userId="caa0f81d-2ced-4ad8-a070-ba6968b9f259" providerId="ADAL" clId="{D6BA57D3-4738-4753-855F-2AA331FC401A}" dt="2020-10-22T05:00:58.151" v="1054" actId="123"/>
          <ac:spMkLst>
            <pc:docMk/>
            <pc:sldMk cId="3710570983" sldId="590"/>
            <ac:spMk id="22" creationId="{C28FDC07-75F6-49D2-93D6-5F47229F9D03}"/>
          </ac:spMkLst>
        </pc:spChg>
        <pc:spChg chg="add mod">
          <ac:chgData name="Anis Farihan Mat Raffei" userId="caa0f81d-2ced-4ad8-a070-ba6968b9f259" providerId="ADAL" clId="{D6BA57D3-4738-4753-855F-2AA331FC401A}" dt="2020-10-22T05:00:54.599" v="1053" actId="123"/>
          <ac:spMkLst>
            <pc:docMk/>
            <pc:sldMk cId="3710570983" sldId="590"/>
            <ac:spMk id="24" creationId="{D5F9994A-CBB3-4F3E-9A5D-1C3BBBB55D0E}"/>
          </ac:spMkLst>
        </pc:spChg>
        <pc:grpChg chg="add mod">
          <ac:chgData name="Anis Farihan Mat Raffei" userId="caa0f81d-2ced-4ad8-a070-ba6968b9f259" providerId="ADAL" clId="{D6BA57D3-4738-4753-855F-2AA331FC401A}" dt="2020-10-22T05:06:44.395" v="1111" actId="1076"/>
          <ac:grpSpMkLst>
            <pc:docMk/>
            <pc:sldMk cId="3710570983" sldId="590"/>
            <ac:grpSpMk id="8" creationId="{910E2A24-B118-4353-9AEF-A6CEBB0FC57E}"/>
          </ac:grpSpMkLst>
        </pc:grpChg>
        <pc:picChg chg="add mod">
          <ac:chgData name="Anis Farihan Mat Raffei" userId="caa0f81d-2ced-4ad8-a070-ba6968b9f259" providerId="ADAL" clId="{D6BA57D3-4738-4753-855F-2AA331FC401A}" dt="2020-10-22T05:06:44.395" v="1111" actId="1076"/>
          <ac:picMkLst>
            <pc:docMk/>
            <pc:sldMk cId="3710570983" sldId="590"/>
            <ac:picMk id="2050" creationId="{3C154151-2491-4B2A-9041-2479124F372A}"/>
          </ac:picMkLst>
        </pc:picChg>
        <pc:picChg chg="add del mod">
          <ac:chgData name="Anis Farihan Mat Raffei" userId="caa0f81d-2ced-4ad8-a070-ba6968b9f259" providerId="ADAL" clId="{D6BA57D3-4738-4753-855F-2AA331FC401A}" dt="2020-10-22T04:35:06.409" v="961" actId="478"/>
          <ac:picMkLst>
            <pc:docMk/>
            <pc:sldMk cId="3710570983" sldId="590"/>
            <ac:picMk id="2052" creationId="{41E268D9-CF7B-41CA-A49D-F64DD9336356}"/>
          </ac:picMkLst>
        </pc:picChg>
        <pc:picChg chg="add del mod">
          <ac:chgData name="Anis Farihan Mat Raffei" userId="caa0f81d-2ced-4ad8-a070-ba6968b9f259" providerId="ADAL" clId="{D6BA57D3-4738-4753-855F-2AA331FC401A}" dt="2020-10-22T04:40:18.556" v="989" actId="478"/>
          <ac:picMkLst>
            <pc:docMk/>
            <pc:sldMk cId="3710570983" sldId="590"/>
            <ac:picMk id="2054" creationId="{70AB30EA-6C39-4BB8-8A4E-7D5D676AB849}"/>
          </ac:picMkLst>
        </pc:picChg>
        <pc:picChg chg="add del mod">
          <ac:chgData name="Anis Farihan Mat Raffei" userId="caa0f81d-2ced-4ad8-a070-ba6968b9f259" providerId="ADAL" clId="{D6BA57D3-4738-4753-855F-2AA331FC401A}" dt="2020-10-22T04:40:24.989" v="992" actId="478"/>
          <ac:picMkLst>
            <pc:docMk/>
            <pc:sldMk cId="3710570983" sldId="590"/>
            <ac:picMk id="2056" creationId="{ECAFE9EF-6F91-4403-85FC-41E22A586175}"/>
          </ac:picMkLst>
        </pc:picChg>
        <pc:picChg chg="add del mod">
          <ac:chgData name="Anis Farihan Mat Raffei" userId="caa0f81d-2ced-4ad8-a070-ba6968b9f259" providerId="ADAL" clId="{D6BA57D3-4738-4753-855F-2AA331FC401A}" dt="2020-10-22T04:41:01.616" v="996" actId="478"/>
          <ac:picMkLst>
            <pc:docMk/>
            <pc:sldMk cId="3710570983" sldId="590"/>
            <ac:picMk id="2058" creationId="{3D5038B3-98AF-436A-AAF1-4F4861EB2060}"/>
          </ac:picMkLst>
        </pc:picChg>
        <pc:picChg chg="add del mod">
          <ac:chgData name="Anis Farihan Mat Raffei" userId="caa0f81d-2ced-4ad8-a070-ba6968b9f259" providerId="ADAL" clId="{D6BA57D3-4738-4753-855F-2AA331FC401A}" dt="2020-10-22T04:41:37.003" v="999" actId="478"/>
          <ac:picMkLst>
            <pc:docMk/>
            <pc:sldMk cId="3710570983" sldId="590"/>
            <ac:picMk id="2060" creationId="{DCB31699-D948-4D0E-B123-737FCC5F2F62}"/>
          </ac:picMkLst>
        </pc:picChg>
        <pc:picChg chg="add mod">
          <ac:chgData name="Anis Farihan Mat Raffei" userId="caa0f81d-2ced-4ad8-a070-ba6968b9f259" providerId="ADAL" clId="{D6BA57D3-4738-4753-855F-2AA331FC401A}" dt="2020-10-22T04:44:20.876" v="1035" actId="1076"/>
          <ac:picMkLst>
            <pc:docMk/>
            <pc:sldMk cId="3710570983" sldId="590"/>
            <ac:picMk id="2062" creationId="{C39BEB4D-5A66-463F-9B2F-677F4DA310E4}"/>
          </ac:picMkLst>
        </pc:picChg>
      </pc:sldChg>
      <pc:sldChg chg="addSp delSp modSp new mod modAnim">
        <pc:chgData name="Anis Farihan Mat Raffei" userId="caa0f81d-2ced-4ad8-a070-ba6968b9f259" providerId="ADAL" clId="{D6BA57D3-4738-4753-855F-2AA331FC401A}" dt="2020-10-23T03:43:14.667" v="3397"/>
        <pc:sldMkLst>
          <pc:docMk/>
          <pc:sldMk cId="2135993242" sldId="591"/>
        </pc:sldMkLst>
        <pc:spChg chg="del">
          <ac:chgData name="Anis Farihan Mat Raffei" userId="caa0f81d-2ced-4ad8-a070-ba6968b9f259" providerId="ADAL" clId="{D6BA57D3-4738-4753-855F-2AA331FC401A}" dt="2020-10-22T05:08:12.226" v="1114" actId="478"/>
          <ac:spMkLst>
            <pc:docMk/>
            <pc:sldMk cId="2135993242" sldId="591"/>
            <ac:spMk id="2" creationId="{087CF94A-57C1-4FAD-BAC6-469BA4478786}"/>
          </ac:spMkLst>
        </pc:spChg>
        <pc:spChg chg="mod">
          <ac:chgData name="Anis Farihan Mat Raffei" userId="caa0f81d-2ced-4ad8-a070-ba6968b9f259" providerId="ADAL" clId="{D6BA57D3-4738-4753-855F-2AA331FC401A}" dt="2020-10-22T05:08:07.939" v="1113" actId="27636"/>
          <ac:spMkLst>
            <pc:docMk/>
            <pc:sldMk cId="2135993242" sldId="591"/>
            <ac:spMk id="3" creationId="{348E2245-FBB3-4B32-974A-D700B3EBA9E5}"/>
          </ac:spMkLst>
        </pc:spChg>
        <pc:spChg chg="add del mod">
          <ac:chgData name="Anis Farihan Mat Raffei" userId="caa0f81d-2ced-4ad8-a070-ba6968b9f259" providerId="ADAL" clId="{D6BA57D3-4738-4753-855F-2AA331FC401A}" dt="2020-10-22T05:09:43.816" v="1190" actId="478"/>
          <ac:spMkLst>
            <pc:docMk/>
            <pc:sldMk cId="2135993242" sldId="591"/>
            <ac:spMk id="5" creationId="{6D33CB56-288F-4828-BE2E-E2B0D16334B3}"/>
          </ac:spMkLst>
        </pc:spChg>
        <pc:spChg chg="add del mod">
          <ac:chgData name="Anis Farihan Mat Raffei" userId="caa0f81d-2ced-4ad8-a070-ba6968b9f259" providerId="ADAL" clId="{D6BA57D3-4738-4753-855F-2AA331FC401A}" dt="2020-10-22T05:09:56.752" v="1193" actId="21"/>
          <ac:spMkLst>
            <pc:docMk/>
            <pc:sldMk cId="2135993242" sldId="591"/>
            <ac:spMk id="6" creationId="{EAEF13F5-33C1-4342-A420-2EB320DC469A}"/>
          </ac:spMkLst>
        </pc:spChg>
        <pc:spChg chg="add mod">
          <ac:chgData name="Anis Farihan Mat Raffei" userId="caa0f81d-2ced-4ad8-a070-ba6968b9f259" providerId="ADAL" clId="{D6BA57D3-4738-4753-855F-2AA331FC401A}" dt="2020-10-22T05:20:29.272" v="1423" actId="1076"/>
          <ac:spMkLst>
            <pc:docMk/>
            <pc:sldMk cId="2135993242" sldId="591"/>
            <ac:spMk id="7" creationId="{27A03040-2AF0-40DA-888A-93F5D5D8A71F}"/>
          </ac:spMkLst>
        </pc:spChg>
        <pc:spChg chg="add mod">
          <ac:chgData name="Anis Farihan Mat Raffei" userId="caa0f81d-2ced-4ad8-a070-ba6968b9f259" providerId="ADAL" clId="{D6BA57D3-4738-4753-855F-2AA331FC401A}" dt="2020-10-22T05:20:29.272" v="1423" actId="1076"/>
          <ac:spMkLst>
            <pc:docMk/>
            <pc:sldMk cId="2135993242" sldId="591"/>
            <ac:spMk id="8" creationId="{E48A7636-8E7E-4B4A-A90F-75B69213A2E9}"/>
          </ac:spMkLst>
        </pc:spChg>
        <pc:spChg chg="add mod">
          <ac:chgData name="Anis Farihan Mat Raffei" userId="caa0f81d-2ced-4ad8-a070-ba6968b9f259" providerId="ADAL" clId="{D6BA57D3-4738-4753-855F-2AA331FC401A}" dt="2020-10-22T05:20:29.272" v="1423" actId="1076"/>
          <ac:spMkLst>
            <pc:docMk/>
            <pc:sldMk cId="2135993242" sldId="591"/>
            <ac:spMk id="11" creationId="{6F5D906D-AA7E-4795-8A09-A370420C487A}"/>
          </ac:spMkLst>
        </pc:spChg>
        <pc:spChg chg="add mod">
          <ac:chgData name="Anis Farihan Mat Raffei" userId="caa0f81d-2ced-4ad8-a070-ba6968b9f259" providerId="ADAL" clId="{D6BA57D3-4738-4753-855F-2AA331FC401A}" dt="2020-10-22T05:20:29.272" v="1423" actId="1076"/>
          <ac:spMkLst>
            <pc:docMk/>
            <pc:sldMk cId="2135993242" sldId="591"/>
            <ac:spMk id="12" creationId="{49DB9C5D-5D84-4FED-A427-5ADF913280F9}"/>
          </ac:spMkLst>
        </pc:spChg>
        <pc:spChg chg="add mod">
          <ac:chgData name="Anis Farihan Mat Raffei" userId="caa0f81d-2ced-4ad8-a070-ba6968b9f259" providerId="ADAL" clId="{D6BA57D3-4738-4753-855F-2AA331FC401A}" dt="2020-10-22T05:20:29.272" v="1423" actId="1076"/>
          <ac:spMkLst>
            <pc:docMk/>
            <pc:sldMk cId="2135993242" sldId="591"/>
            <ac:spMk id="13" creationId="{6E02308C-CC70-46B6-873A-DF61E7831687}"/>
          </ac:spMkLst>
        </pc:spChg>
        <pc:spChg chg="add mod">
          <ac:chgData name="Anis Farihan Mat Raffei" userId="caa0f81d-2ced-4ad8-a070-ba6968b9f259" providerId="ADAL" clId="{D6BA57D3-4738-4753-855F-2AA331FC401A}" dt="2020-10-22T05:20:29.272" v="1423" actId="1076"/>
          <ac:spMkLst>
            <pc:docMk/>
            <pc:sldMk cId="2135993242" sldId="591"/>
            <ac:spMk id="15" creationId="{2F8672AA-8A6F-429F-BD2A-B9064C56C663}"/>
          </ac:spMkLst>
        </pc:spChg>
        <pc:spChg chg="add del mod">
          <ac:chgData name="Anis Farihan Mat Raffei" userId="caa0f81d-2ced-4ad8-a070-ba6968b9f259" providerId="ADAL" clId="{D6BA57D3-4738-4753-855F-2AA331FC401A}" dt="2020-10-22T05:20:08.478" v="1419" actId="21"/>
          <ac:spMkLst>
            <pc:docMk/>
            <pc:sldMk cId="2135993242" sldId="591"/>
            <ac:spMk id="23" creationId="{AB4B029C-6B3C-41AE-B105-EA5927DF0CE1}"/>
          </ac:spMkLst>
        </pc:spChg>
        <pc:spChg chg="add del mod">
          <ac:chgData name="Anis Farihan Mat Raffei" userId="caa0f81d-2ced-4ad8-a070-ba6968b9f259" providerId="ADAL" clId="{D6BA57D3-4738-4753-855F-2AA331FC401A}" dt="2020-10-22T05:20:08.478" v="1419" actId="21"/>
          <ac:spMkLst>
            <pc:docMk/>
            <pc:sldMk cId="2135993242" sldId="591"/>
            <ac:spMk id="24" creationId="{61C15F41-63DF-4880-80AA-263075FE305B}"/>
          </ac:spMkLst>
        </pc:spChg>
        <pc:spChg chg="add del">
          <ac:chgData name="Anis Farihan Mat Raffei" userId="caa0f81d-2ced-4ad8-a070-ba6968b9f259" providerId="ADAL" clId="{D6BA57D3-4738-4753-855F-2AA331FC401A}" dt="2020-10-22T05:14:50.816" v="1368" actId="21"/>
          <ac:spMkLst>
            <pc:docMk/>
            <pc:sldMk cId="2135993242" sldId="591"/>
            <ac:spMk id="25" creationId="{CF296BC9-2EAB-4C30-9AA6-98CBE5798B7B}"/>
          </ac:spMkLst>
        </pc:spChg>
        <pc:spChg chg="add del mod">
          <ac:chgData name="Anis Farihan Mat Raffei" userId="caa0f81d-2ced-4ad8-a070-ba6968b9f259" providerId="ADAL" clId="{D6BA57D3-4738-4753-855F-2AA331FC401A}" dt="2020-10-22T05:20:08.478" v="1419" actId="21"/>
          <ac:spMkLst>
            <pc:docMk/>
            <pc:sldMk cId="2135993242" sldId="591"/>
            <ac:spMk id="31" creationId="{D94852E2-29EB-4846-868A-303888EE17E5}"/>
          </ac:spMkLst>
        </pc:spChg>
        <pc:picChg chg="add del mod">
          <ac:chgData name="Anis Farihan Mat Raffei" userId="caa0f81d-2ced-4ad8-a070-ba6968b9f259" providerId="ADAL" clId="{D6BA57D3-4738-4753-855F-2AA331FC401A}" dt="2020-10-22T05:14:04.997" v="1353" actId="478"/>
          <ac:picMkLst>
            <pc:docMk/>
            <pc:sldMk cId="2135993242" sldId="591"/>
            <ac:picMk id="17" creationId="{7CE5D3C7-60D4-4B69-B2E5-C17DA9CC49F4}"/>
          </ac:picMkLst>
        </pc:picChg>
        <pc:picChg chg="add del mod">
          <ac:chgData name="Anis Farihan Mat Raffei" userId="caa0f81d-2ced-4ad8-a070-ba6968b9f259" providerId="ADAL" clId="{D6BA57D3-4738-4753-855F-2AA331FC401A}" dt="2020-10-22T05:20:08.478" v="1419" actId="21"/>
          <ac:picMkLst>
            <pc:docMk/>
            <pc:sldMk cId="2135993242" sldId="591"/>
            <ac:picMk id="19" creationId="{A676FCC6-08EB-451A-878D-CC836B92F1ED}"/>
          </ac:picMkLst>
        </pc:picChg>
        <pc:picChg chg="add del mod">
          <ac:chgData name="Anis Farihan Mat Raffei" userId="caa0f81d-2ced-4ad8-a070-ba6968b9f259" providerId="ADAL" clId="{D6BA57D3-4738-4753-855F-2AA331FC401A}" dt="2020-10-22T05:08:37.051" v="1117" actId="478"/>
          <ac:picMkLst>
            <pc:docMk/>
            <pc:sldMk cId="2135993242" sldId="591"/>
            <ac:picMk id="4098" creationId="{56672D6D-814E-4F09-8AA5-AA93F696C1B6}"/>
          </ac:picMkLst>
        </pc:picChg>
        <pc:picChg chg="add mod">
          <ac:chgData name="Anis Farihan Mat Raffei" userId="caa0f81d-2ced-4ad8-a070-ba6968b9f259" providerId="ADAL" clId="{D6BA57D3-4738-4753-855F-2AA331FC401A}" dt="2020-10-22T05:20:29.272" v="1423" actId="1076"/>
          <ac:picMkLst>
            <pc:docMk/>
            <pc:sldMk cId="2135993242" sldId="591"/>
            <ac:picMk id="4100" creationId="{08C46212-5059-40CC-8817-E93789350D9E}"/>
          </ac:picMkLst>
        </pc:picChg>
      </pc:sldChg>
      <pc:sldChg chg="addSp delSp modSp new mod modAnim">
        <pc:chgData name="Anis Farihan Mat Raffei" userId="caa0f81d-2ced-4ad8-a070-ba6968b9f259" providerId="ADAL" clId="{D6BA57D3-4738-4753-855F-2AA331FC401A}" dt="2020-10-23T03:43:25.477" v="3398"/>
        <pc:sldMkLst>
          <pc:docMk/>
          <pc:sldMk cId="2303965311" sldId="592"/>
        </pc:sldMkLst>
        <pc:spChg chg="del">
          <ac:chgData name="Anis Farihan Mat Raffei" userId="caa0f81d-2ced-4ad8-a070-ba6968b9f259" providerId="ADAL" clId="{D6BA57D3-4738-4753-855F-2AA331FC401A}" dt="2020-10-22T05:20:14.136" v="1421" actId="478"/>
          <ac:spMkLst>
            <pc:docMk/>
            <pc:sldMk cId="2303965311" sldId="592"/>
            <ac:spMk id="2" creationId="{193310B3-4F76-454F-BEE2-8CE1DBEA260F}"/>
          </ac:spMkLst>
        </pc:spChg>
        <pc:spChg chg="mod">
          <ac:chgData name="Anis Farihan Mat Raffei" userId="caa0f81d-2ced-4ad8-a070-ba6968b9f259" providerId="ADAL" clId="{D6BA57D3-4738-4753-855F-2AA331FC401A}" dt="2020-10-22T05:20:00.155" v="1418" actId="27636"/>
          <ac:spMkLst>
            <pc:docMk/>
            <pc:sldMk cId="2303965311" sldId="592"/>
            <ac:spMk id="3" creationId="{F97EC7BB-D4FA-41DC-BAFE-6D8B50FC3D0A}"/>
          </ac:spMkLst>
        </pc:spChg>
        <pc:spChg chg="add mod">
          <ac:chgData name="Anis Farihan Mat Raffei" userId="caa0f81d-2ced-4ad8-a070-ba6968b9f259" providerId="ADAL" clId="{D6BA57D3-4738-4753-855F-2AA331FC401A}" dt="2020-10-22T05:22:39.194" v="1433" actId="1076"/>
          <ac:spMkLst>
            <pc:docMk/>
            <pc:sldMk cId="2303965311" sldId="592"/>
            <ac:spMk id="6" creationId="{317A7E61-0E57-4665-A2E6-F4B30AD556D2}"/>
          </ac:spMkLst>
        </pc:spChg>
        <pc:spChg chg="add mod">
          <ac:chgData name="Anis Farihan Mat Raffei" userId="caa0f81d-2ced-4ad8-a070-ba6968b9f259" providerId="ADAL" clId="{D6BA57D3-4738-4753-855F-2AA331FC401A}" dt="2020-10-22T05:22:39.194" v="1433" actId="1076"/>
          <ac:spMkLst>
            <pc:docMk/>
            <pc:sldMk cId="2303965311" sldId="592"/>
            <ac:spMk id="8" creationId="{A95B3D84-E71F-46B7-ACEE-987246168459}"/>
          </ac:spMkLst>
        </pc:spChg>
        <pc:spChg chg="add mod">
          <ac:chgData name="Anis Farihan Mat Raffei" userId="caa0f81d-2ced-4ad8-a070-ba6968b9f259" providerId="ADAL" clId="{D6BA57D3-4738-4753-855F-2AA331FC401A}" dt="2020-10-22T05:22:39.194" v="1433" actId="1076"/>
          <ac:spMkLst>
            <pc:docMk/>
            <pc:sldMk cId="2303965311" sldId="592"/>
            <ac:spMk id="10" creationId="{6824D199-6FDF-4358-95CA-139991B3C276}"/>
          </ac:spMkLst>
        </pc:spChg>
        <pc:picChg chg="add del mod">
          <ac:chgData name="Anis Farihan Mat Raffei" userId="caa0f81d-2ced-4ad8-a070-ba6968b9f259" providerId="ADAL" clId="{D6BA57D3-4738-4753-855F-2AA331FC401A}" dt="2020-10-22T05:22:24.388" v="1429" actId="478"/>
          <ac:picMkLst>
            <pc:docMk/>
            <pc:sldMk cId="2303965311" sldId="592"/>
            <ac:picMk id="12" creationId="{C9646526-6434-4F69-8171-13091B97ABD1}"/>
          </ac:picMkLst>
        </pc:picChg>
        <pc:picChg chg="add mod">
          <ac:chgData name="Anis Farihan Mat Raffei" userId="caa0f81d-2ced-4ad8-a070-ba6968b9f259" providerId="ADAL" clId="{D6BA57D3-4738-4753-855F-2AA331FC401A}" dt="2020-10-22T05:22:41.521" v="1434" actId="1076"/>
          <ac:picMkLst>
            <pc:docMk/>
            <pc:sldMk cId="2303965311" sldId="592"/>
            <ac:picMk id="14" creationId="{213E4D0B-5737-4D5F-8B67-46CDA9E4E8A0}"/>
          </ac:picMkLst>
        </pc:picChg>
      </pc:sldChg>
      <pc:sldChg chg="addSp delSp modSp new mod modAnim">
        <pc:chgData name="Anis Farihan Mat Raffei" userId="caa0f81d-2ced-4ad8-a070-ba6968b9f259" providerId="ADAL" clId="{D6BA57D3-4738-4753-855F-2AA331FC401A}" dt="2020-10-23T03:44:28.290" v="3416" actId="207"/>
        <pc:sldMkLst>
          <pc:docMk/>
          <pc:sldMk cId="4165590328" sldId="593"/>
        </pc:sldMkLst>
        <pc:spChg chg="del">
          <ac:chgData name="Anis Farihan Mat Raffei" userId="caa0f81d-2ced-4ad8-a070-ba6968b9f259" providerId="ADAL" clId="{D6BA57D3-4738-4753-855F-2AA331FC401A}" dt="2020-10-22T06:42:10.678" v="1452" actId="478"/>
          <ac:spMkLst>
            <pc:docMk/>
            <pc:sldMk cId="4165590328" sldId="593"/>
            <ac:spMk id="2" creationId="{928D2F4D-313C-44B1-9868-8DCC5CD4753D}"/>
          </ac:spMkLst>
        </pc:spChg>
        <pc:spChg chg="mod">
          <ac:chgData name="Anis Farihan Mat Raffei" userId="caa0f81d-2ced-4ad8-a070-ba6968b9f259" providerId="ADAL" clId="{D6BA57D3-4738-4753-855F-2AA331FC401A}" dt="2020-10-22T06:42:49.521" v="1459" actId="20577"/>
          <ac:spMkLst>
            <pc:docMk/>
            <pc:sldMk cId="4165590328" sldId="593"/>
            <ac:spMk id="3" creationId="{628650FF-FA5B-4F78-A75C-4BB4A836895E}"/>
          </ac:spMkLst>
        </pc:spChg>
        <pc:spChg chg="add mod">
          <ac:chgData name="Anis Farihan Mat Raffei" userId="caa0f81d-2ced-4ad8-a070-ba6968b9f259" providerId="ADAL" clId="{D6BA57D3-4738-4753-855F-2AA331FC401A}" dt="2020-10-23T03:43:37.618" v="3400" actId="14100"/>
          <ac:spMkLst>
            <pc:docMk/>
            <pc:sldMk cId="4165590328" sldId="593"/>
            <ac:spMk id="6" creationId="{076482C1-471F-4B21-AF2B-3C00A5AFD197}"/>
          </ac:spMkLst>
        </pc:spChg>
        <pc:spChg chg="add mod">
          <ac:chgData name="Anis Farihan Mat Raffei" userId="caa0f81d-2ced-4ad8-a070-ba6968b9f259" providerId="ADAL" clId="{D6BA57D3-4738-4753-855F-2AA331FC401A}" dt="2020-10-22T06:46:41.423" v="1524" actId="1038"/>
          <ac:spMkLst>
            <pc:docMk/>
            <pc:sldMk cId="4165590328" sldId="593"/>
            <ac:spMk id="7" creationId="{CD21B145-8048-4960-979D-6917EEF8DC21}"/>
          </ac:spMkLst>
        </pc:spChg>
        <pc:spChg chg="add mod">
          <ac:chgData name="Anis Farihan Mat Raffei" userId="caa0f81d-2ced-4ad8-a070-ba6968b9f259" providerId="ADAL" clId="{D6BA57D3-4738-4753-855F-2AA331FC401A}" dt="2020-10-22T07:02:49.918" v="1910" actId="14100"/>
          <ac:spMkLst>
            <pc:docMk/>
            <pc:sldMk cId="4165590328" sldId="593"/>
            <ac:spMk id="8" creationId="{8106A902-6DEB-4B48-A75C-ACA3E3895196}"/>
          </ac:spMkLst>
        </pc:spChg>
        <pc:spChg chg="add del mod">
          <ac:chgData name="Anis Farihan Mat Raffei" userId="caa0f81d-2ced-4ad8-a070-ba6968b9f259" providerId="ADAL" clId="{D6BA57D3-4738-4753-855F-2AA331FC401A}" dt="2020-10-22T07:00:00.967" v="1856" actId="478"/>
          <ac:spMkLst>
            <pc:docMk/>
            <pc:sldMk cId="4165590328" sldId="593"/>
            <ac:spMk id="9" creationId="{EB722F6C-1A6D-4CC1-A41E-33CAED9B0729}"/>
          </ac:spMkLst>
        </pc:spChg>
        <pc:spChg chg="add mod">
          <ac:chgData name="Anis Farihan Mat Raffei" userId="caa0f81d-2ced-4ad8-a070-ba6968b9f259" providerId="ADAL" clId="{D6BA57D3-4738-4753-855F-2AA331FC401A}" dt="2020-10-22T07:04:59.169" v="1917" actId="1076"/>
          <ac:spMkLst>
            <pc:docMk/>
            <pc:sldMk cId="4165590328" sldId="593"/>
            <ac:spMk id="10" creationId="{5FCA1AE3-9807-48E2-A27B-652D5A4D7A2C}"/>
          </ac:spMkLst>
        </pc:spChg>
        <pc:spChg chg="add mod">
          <ac:chgData name="Anis Farihan Mat Raffei" userId="caa0f81d-2ced-4ad8-a070-ba6968b9f259" providerId="ADAL" clId="{D6BA57D3-4738-4753-855F-2AA331FC401A}" dt="2020-10-22T07:05:25.218" v="1931" actId="1076"/>
          <ac:spMkLst>
            <pc:docMk/>
            <pc:sldMk cId="4165590328" sldId="593"/>
            <ac:spMk id="11" creationId="{20DF7EBA-5800-4211-9D37-08C2F1906AF0}"/>
          </ac:spMkLst>
        </pc:spChg>
        <pc:spChg chg="add mod">
          <ac:chgData name="Anis Farihan Mat Raffei" userId="caa0f81d-2ced-4ad8-a070-ba6968b9f259" providerId="ADAL" clId="{D6BA57D3-4738-4753-855F-2AA331FC401A}" dt="2020-10-23T03:44:28.290" v="3416" actId="207"/>
          <ac:spMkLst>
            <pc:docMk/>
            <pc:sldMk cId="4165590328" sldId="593"/>
            <ac:spMk id="21" creationId="{616C41AE-0CA2-441B-B36D-C1772C89F520}"/>
          </ac:spMkLst>
        </pc:spChg>
        <pc:grpChg chg="add mod">
          <ac:chgData name="Anis Farihan Mat Raffei" userId="caa0f81d-2ced-4ad8-a070-ba6968b9f259" providerId="ADAL" clId="{D6BA57D3-4738-4753-855F-2AA331FC401A}" dt="2020-10-23T02:01:07.282" v="2669" actId="164"/>
          <ac:grpSpMkLst>
            <pc:docMk/>
            <pc:sldMk cId="4165590328" sldId="593"/>
            <ac:grpSpMk id="2" creationId="{D4DE751B-12A6-4649-9437-E1F5914F0FCB}"/>
          </ac:grpSpMkLst>
        </pc:grpChg>
        <pc:grpChg chg="add mod ord">
          <ac:chgData name="Anis Farihan Mat Raffei" userId="caa0f81d-2ced-4ad8-a070-ba6968b9f259" providerId="ADAL" clId="{D6BA57D3-4738-4753-855F-2AA331FC401A}" dt="2020-10-23T02:01:07.282" v="2669" actId="164"/>
          <ac:grpSpMkLst>
            <pc:docMk/>
            <pc:sldMk cId="4165590328" sldId="593"/>
            <ac:grpSpMk id="12" creationId="{CEC2AE6D-F437-413B-BD0A-F41491F62A74}"/>
          </ac:grpSpMkLst>
        </pc:grpChg>
        <pc:picChg chg="add del mod">
          <ac:chgData name="Anis Farihan Mat Raffei" userId="caa0f81d-2ced-4ad8-a070-ba6968b9f259" providerId="ADAL" clId="{D6BA57D3-4738-4753-855F-2AA331FC401A}" dt="2020-10-22T06:48:37.638" v="1527" actId="478"/>
          <ac:picMkLst>
            <pc:docMk/>
            <pc:sldMk cId="4165590328" sldId="593"/>
            <ac:picMk id="5122" creationId="{D09DF5A7-4BF2-4F91-9460-32F12D68EE79}"/>
          </ac:picMkLst>
        </pc:picChg>
        <pc:picChg chg="add mod">
          <ac:chgData name="Anis Farihan Mat Raffei" userId="caa0f81d-2ced-4ad8-a070-ba6968b9f259" providerId="ADAL" clId="{D6BA57D3-4738-4753-855F-2AA331FC401A}" dt="2020-10-22T06:51:46.653" v="1828" actId="1037"/>
          <ac:picMkLst>
            <pc:docMk/>
            <pc:sldMk cId="4165590328" sldId="593"/>
            <ac:picMk id="5124" creationId="{CDECFC22-19B6-42A0-986D-B2E55DCB1A0C}"/>
          </ac:picMkLst>
        </pc:picChg>
        <pc:picChg chg="add del">
          <ac:chgData name="Anis Farihan Mat Raffei" userId="caa0f81d-2ced-4ad8-a070-ba6968b9f259" providerId="ADAL" clId="{D6BA57D3-4738-4753-855F-2AA331FC401A}" dt="2020-10-22T06:55:14.338" v="1840" actId="478"/>
          <ac:picMkLst>
            <pc:docMk/>
            <pc:sldMk cId="4165590328" sldId="593"/>
            <ac:picMk id="5126" creationId="{122AE097-5D3B-4360-AB46-B1A66FF7299C}"/>
          </ac:picMkLst>
        </pc:picChg>
        <pc:picChg chg="add del mod">
          <ac:chgData name="Anis Farihan Mat Raffei" userId="caa0f81d-2ced-4ad8-a070-ba6968b9f259" providerId="ADAL" clId="{D6BA57D3-4738-4753-855F-2AA331FC401A}" dt="2020-10-22T06:55:46.867" v="1843" actId="478"/>
          <ac:picMkLst>
            <pc:docMk/>
            <pc:sldMk cId="4165590328" sldId="593"/>
            <ac:picMk id="5128" creationId="{C29BD9E7-C811-4E41-B27B-21D917ECD4CC}"/>
          </ac:picMkLst>
        </pc:picChg>
        <pc:picChg chg="add del">
          <ac:chgData name="Anis Farihan Mat Raffei" userId="caa0f81d-2ced-4ad8-a070-ba6968b9f259" providerId="ADAL" clId="{D6BA57D3-4738-4753-855F-2AA331FC401A}" dt="2020-10-22T06:55:55.713" v="1845" actId="478"/>
          <ac:picMkLst>
            <pc:docMk/>
            <pc:sldMk cId="4165590328" sldId="593"/>
            <ac:picMk id="5130" creationId="{EA66BF70-1568-42D0-BEFD-F193DBA57085}"/>
          </ac:picMkLst>
        </pc:picChg>
        <pc:picChg chg="add del mod">
          <ac:chgData name="Anis Farihan Mat Raffei" userId="caa0f81d-2ced-4ad8-a070-ba6968b9f259" providerId="ADAL" clId="{D6BA57D3-4738-4753-855F-2AA331FC401A}" dt="2020-10-22T07:02:14.413" v="1903" actId="478"/>
          <ac:picMkLst>
            <pc:docMk/>
            <pc:sldMk cId="4165590328" sldId="593"/>
            <ac:picMk id="5132" creationId="{DABF0501-395C-489D-AAB8-C3720688EDC6}"/>
          </ac:picMkLst>
        </pc:picChg>
        <pc:picChg chg="add mod">
          <ac:chgData name="Anis Farihan Mat Raffei" userId="caa0f81d-2ced-4ad8-a070-ba6968b9f259" providerId="ADAL" clId="{D6BA57D3-4738-4753-855F-2AA331FC401A}" dt="2020-10-23T02:01:07.282" v="2669" actId="164"/>
          <ac:picMkLst>
            <pc:docMk/>
            <pc:sldMk cId="4165590328" sldId="593"/>
            <ac:picMk id="5134" creationId="{61E97248-D1D7-414D-B155-6CF4F6D9BA10}"/>
          </ac:picMkLst>
        </pc:picChg>
      </pc:sldChg>
      <pc:sldChg chg="addSp delSp modSp new mod">
        <pc:chgData name="Anis Farihan Mat Raffei" userId="caa0f81d-2ced-4ad8-a070-ba6968b9f259" providerId="ADAL" clId="{D6BA57D3-4738-4753-855F-2AA331FC401A}" dt="2020-10-22T07:07:36.892" v="1941" actId="962"/>
        <pc:sldMkLst>
          <pc:docMk/>
          <pc:sldMk cId="424289124" sldId="594"/>
        </pc:sldMkLst>
        <pc:spChg chg="del">
          <ac:chgData name="Anis Farihan Mat Raffei" userId="caa0f81d-2ced-4ad8-a070-ba6968b9f259" providerId="ADAL" clId="{D6BA57D3-4738-4753-855F-2AA331FC401A}" dt="2020-10-22T07:07:34.369" v="1938" actId="478"/>
          <ac:spMkLst>
            <pc:docMk/>
            <pc:sldMk cId="424289124" sldId="594"/>
            <ac:spMk id="2" creationId="{A652567B-4C98-4543-8F45-6214746CDEBC}"/>
          </ac:spMkLst>
        </pc:spChg>
        <pc:picChg chg="add mod">
          <ac:chgData name="Anis Farihan Mat Raffei" userId="caa0f81d-2ced-4ad8-a070-ba6968b9f259" providerId="ADAL" clId="{D6BA57D3-4738-4753-855F-2AA331FC401A}" dt="2020-10-22T07:07:36.892" v="1941" actId="962"/>
          <ac:picMkLst>
            <pc:docMk/>
            <pc:sldMk cId="424289124" sldId="594"/>
            <ac:picMk id="6" creationId="{100FB60A-4720-44D7-B3BB-A5BA3A0E3574}"/>
          </ac:picMkLst>
        </pc:picChg>
      </pc:sldChg>
      <pc:sldChg chg="addSp delSp modSp new mod">
        <pc:chgData name="Anis Farihan Mat Raffei" userId="caa0f81d-2ced-4ad8-a070-ba6968b9f259" providerId="ADAL" clId="{D6BA57D3-4738-4753-855F-2AA331FC401A}" dt="2020-10-22T07:39:57.190" v="2183" actId="20577"/>
        <pc:sldMkLst>
          <pc:docMk/>
          <pc:sldMk cId="4043920435" sldId="595"/>
        </pc:sldMkLst>
        <pc:spChg chg="del">
          <ac:chgData name="Anis Farihan Mat Raffei" userId="caa0f81d-2ced-4ad8-a070-ba6968b9f259" providerId="ADAL" clId="{D6BA57D3-4738-4753-855F-2AA331FC401A}" dt="2020-10-22T07:09:42.850" v="1969" actId="478"/>
          <ac:spMkLst>
            <pc:docMk/>
            <pc:sldMk cId="4043920435" sldId="595"/>
            <ac:spMk id="2" creationId="{846EC52F-C5C4-42A2-8D07-05E4EE838DF2}"/>
          </ac:spMkLst>
        </pc:spChg>
        <pc:spChg chg="mod">
          <ac:chgData name="Anis Farihan Mat Raffei" userId="caa0f81d-2ced-4ad8-a070-ba6968b9f259" providerId="ADAL" clId="{D6BA57D3-4738-4753-855F-2AA331FC401A}" dt="2020-10-22T07:09:38.550" v="1968" actId="20577"/>
          <ac:spMkLst>
            <pc:docMk/>
            <pc:sldMk cId="4043920435" sldId="595"/>
            <ac:spMk id="3" creationId="{05C66B6F-985B-48B9-A963-AF870D331865}"/>
          </ac:spMkLst>
        </pc:spChg>
        <pc:spChg chg="add mod">
          <ac:chgData name="Anis Farihan Mat Raffei" userId="caa0f81d-2ced-4ad8-a070-ba6968b9f259" providerId="ADAL" clId="{D6BA57D3-4738-4753-855F-2AA331FC401A}" dt="2020-10-22T07:39:57.190" v="2183" actId="20577"/>
          <ac:spMkLst>
            <pc:docMk/>
            <pc:sldMk cId="4043920435" sldId="595"/>
            <ac:spMk id="5" creationId="{7D75998E-FF1C-4DAC-9AD2-2D56BBFDBB0B}"/>
          </ac:spMkLst>
        </pc:spChg>
      </pc:sldChg>
      <pc:sldChg chg="addSp delSp modSp new mod">
        <pc:chgData name="Anis Farihan Mat Raffei" userId="caa0f81d-2ced-4ad8-a070-ba6968b9f259" providerId="ADAL" clId="{D6BA57D3-4738-4753-855F-2AA331FC401A}" dt="2020-10-23T01:15:22.782" v="2354" actId="113"/>
        <pc:sldMkLst>
          <pc:docMk/>
          <pc:sldMk cId="2554852680" sldId="596"/>
        </pc:sldMkLst>
        <pc:spChg chg="mod">
          <ac:chgData name="Anis Farihan Mat Raffei" userId="caa0f81d-2ced-4ad8-a070-ba6968b9f259" providerId="ADAL" clId="{D6BA57D3-4738-4753-855F-2AA331FC401A}" dt="2020-10-22T07:40:03.059" v="2184" actId="113"/>
          <ac:spMkLst>
            <pc:docMk/>
            <pc:sldMk cId="2554852680" sldId="596"/>
            <ac:spMk id="2" creationId="{269D9C12-572E-45EA-81B5-76E294EF177B}"/>
          </ac:spMkLst>
        </pc:spChg>
        <pc:spChg chg="mod">
          <ac:chgData name="Anis Farihan Mat Raffei" userId="caa0f81d-2ced-4ad8-a070-ba6968b9f259" providerId="ADAL" clId="{D6BA57D3-4738-4753-855F-2AA331FC401A}" dt="2020-10-22T07:13:00.988" v="2014"/>
          <ac:spMkLst>
            <pc:docMk/>
            <pc:sldMk cId="2554852680" sldId="596"/>
            <ac:spMk id="3" creationId="{2C644EE7-A22B-4AC8-984D-EFCE4351555F}"/>
          </ac:spMkLst>
        </pc:spChg>
        <pc:spChg chg="add mod ord">
          <ac:chgData name="Anis Farihan Mat Raffei" userId="caa0f81d-2ced-4ad8-a070-ba6968b9f259" providerId="ADAL" clId="{D6BA57D3-4738-4753-855F-2AA331FC401A}" dt="2020-10-22T07:38:48.394" v="2173" actId="164"/>
          <ac:spMkLst>
            <pc:docMk/>
            <pc:sldMk cId="2554852680" sldId="596"/>
            <ac:spMk id="6" creationId="{C337EEE4-6CE6-4AAE-8C0C-5DB0205CB49A}"/>
          </ac:spMkLst>
        </pc:spChg>
        <pc:spChg chg="add mod">
          <ac:chgData name="Anis Farihan Mat Raffei" userId="caa0f81d-2ced-4ad8-a070-ba6968b9f259" providerId="ADAL" clId="{D6BA57D3-4738-4753-855F-2AA331FC401A}" dt="2020-10-22T07:38:48.394" v="2173" actId="164"/>
          <ac:spMkLst>
            <pc:docMk/>
            <pc:sldMk cId="2554852680" sldId="596"/>
            <ac:spMk id="7" creationId="{F1ABD8CE-72AC-42A1-8030-CDE1F1F9D7E3}"/>
          </ac:spMkLst>
        </pc:spChg>
        <pc:spChg chg="add mod">
          <ac:chgData name="Anis Farihan Mat Raffei" userId="caa0f81d-2ced-4ad8-a070-ba6968b9f259" providerId="ADAL" clId="{D6BA57D3-4738-4753-855F-2AA331FC401A}" dt="2020-10-23T01:15:22.782" v="2354" actId="113"/>
          <ac:spMkLst>
            <pc:docMk/>
            <pc:sldMk cId="2554852680" sldId="596"/>
            <ac:spMk id="11" creationId="{236973AE-FC7F-4A8E-AE14-44B665088099}"/>
          </ac:spMkLst>
        </pc:spChg>
        <pc:spChg chg="add mod">
          <ac:chgData name="Anis Farihan Mat Raffei" userId="caa0f81d-2ced-4ad8-a070-ba6968b9f259" providerId="ADAL" clId="{D6BA57D3-4738-4753-855F-2AA331FC401A}" dt="2020-10-23T01:15:19.948" v="2353" actId="113"/>
          <ac:spMkLst>
            <pc:docMk/>
            <pc:sldMk cId="2554852680" sldId="596"/>
            <ac:spMk id="15" creationId="{58391C1C-F64D-49D3-8738-CA7717D789DB}"/>
          </ac:spMkLst>
        </pc:spChg>
        <pc:grpChg chg="add mod">
          <ac:chgData name="Anis Farihan Mat Raffei" userId="caa0f81d-2ced-4ad8-a070-ba6968b9f259" providerId="ADAL" clId="{D6BA57D3-4738-4753-855F-2AA331FC401A}" dt="2020-10-22T07:38:50.279" v="2174" actId="1076"/>
          <ac:grpSpMkLst>
            <pc:docMk/>
            <pc:sldMk cId="2554852680" sldId="596"/>
            <ac:grpSpMk id="10" creationId="{10C47638-BBEF-466A-A0E8-6BC41EB2DD0E}"/>
          </ac:grpSpMkLst>
        </pc:grpChg>
        <pc:picChg chg="add mod">
          <ac:chgData name="Anis Farihan Mat Raffei" userId="caa0f81d-2ced-4ad8-a070-ba6968b9f259" providerId="ADAL" clId="{D6BA57D3-4738-4753-855F-2AA331FC401A}" dt="2020-10-22T07:38:52.327" v="2175" actId="1076"/>
          <ac:picMkLst>
            <pc:docMk/>
            <pc:sldMk cId="2554852680" sldId="596"/>
            <ac:picMk id="6146" creationId="{41EC0EEF-61ED-4336-AF35-BB08CD8CD355}"/>
          </ac:picMkLst>
        </pc:picChg>
        <pc:picChg chg="add mod">
          <ac:chgData name="Anis Farihan Mat Raffei" userId="caa0f81d-2ced-4ad8-a070-ba6968b9f259" providerId="ADAL" clId="{D6BA57D3-4738-4753-855F-2AA331FC401A}" dt="2020-10-22T07:38:57.855" v="2176" actId="1076"/>
          <ac:picMkLst>
            <pc:docMk/>
            <pc:sldMk cId="2554852680" sldId="596"/>
            <ac:picMk id="6148" creationId="{544D9D24-D858-40ED-9775-78C60A55D446}"/>
          </ac:picMkLst>
        </pc:picChg>
        <pc:picChg chg="add del">
          <ac:chgData name="Anis Farihan Mat Raffei" userId="caa0f81d-2ced-4ad8-a070-ba6968b9f259" providerId="ADAL" clId="{D6BA57D3-4738-4753-855F-2AA331FC401A}" dt="2020-10-22T07:35:35.667" v="2135" actId="478"/>
          <ac:picMkLst>
            <pc:docMk/>
            <pc:sldMk cId="2554852680" sldId="596"/>
            <ac:picMk id="6150" creationId="{F12DBE55-FD44-4F41-B9BB-3643924B18EF}"/>
          </ac:picMkLst>
        </pc:picChg>
        <pc:picChg chg="add mod">
          <ac:chgData name="Anis Farihan Mat Raffei" userId="caa0f81d-2ced-4ad8-a070-ba6968b9f259" providerId="ADAL" clId="{D6BA57D3-4738-4753-855F-2AA331FC401A}" dt="2020-10-22T07:37:34.758" v="2169" actId="1076"/>
          <ac:picMkLst>
            <pc:docMk/>
            <pc:sldMk cId="2554852680" sldId="596"/>
            <ac:picMk id="6152" creationId="{F0E3966C-C210-4A41-819F-0CFB38EBE61A}"/>
          </ac:picMkLst>
        </pc:picChg>
      </pc:sldChg>
      <pc:sldChg chg="addSp modSp new mod">
        <pc:chgData name="Anis Farihan Mat Raffei" userId="caa0f81d-2ced-4ad8-a070-ba6968b9f259" providerId="ADAL" clId="{D6BA57D3-4738-4753-855F-2AA331FC401A}" dt="2020-10-23T01:16:06.119" v="2358" actId="113"/>
        <pc:sldMkLst>
          <pc:docMk/>
          <pc:sldMk cId="3292691128" sldId="597"/>
        </pc:sldMkLst>
        <pc:spChg chg="mod">
          <ac:chgData name="Anis Farihan Mat Raffei" userId="caa0f81d-2ced-4ad8-a070-ba6968b9f259" providerId="ADAL" clId="{D6BA57D3-4738-4753-855F-2AA331FC401A}" dt="2020-10-23T01:16:06.119" v="2358" actId="113"/>
          <ac:spMkLst>
            <pc:docMk/>
            <pc:sldMk cId="3292691128" sldId="597"/>
            <ac:spMk id="2" creationId="{6019E195-957F-4183-B178-BF4FD68A3D14}"/>
          </ac:spMkLst>
        </pc:spChg>
        <pc:spChg chg="mod">
          <ac:chgData name="Anis Farihan Mat Raffei" userId="caa0f81d-2ced-4ad8-a070-ba6968b9f259" providerId="ADAL" clId="{D6BA57D3-4738-4753-855F-2AA331FC401A}" dt="2020-10-22T07:48:25.173" v="2219"/>
          <ac:spMkLst>
            <pc:docMk/>
            <pc:sldMk cId="3292691128" sldId="597"/>
            <ac:spMk id="3" creationId="{AE5818DB-D89C-4983-8710-F51515F44662}"/>
          </ac:spMkLst>
        </pc:spChg>
        <pc:spChg chg="add mod">
          <ac:chgData name="Anis Farihan Mat Raffei" userId="caa0f81d-2ced-4ad8-a070-ba6968b9f259" providerId="ADAL" clId="{D6BA57D3-4738-4753-855F-2AA331FC401A}" dt="2020-10-22T08:12:02.272" v="2241" actId="207"/>
          <ac:spMkLst>
            <pc:docMk/>
            <pc:sldMk cId="3292691128" sldId="597"/>
            <ac:spMk id="8" creationId="{A4CABE96-5119-42DC-B822-7BBD56191CA9}"/>
          </ac:spMkLst>
        </pc:spChg>
        <pc:spChg chg="add mod ord">
          <ac:chgData name="Anis Farihan Mat Raffei" userId="caa0f81d-2ced-4ad8-a070-ba6968b9f259" providerId="ADAL" clId="{D6BA57D3-4738-4753-855F-2AA331FC401A}" dt="2020-10-22T08:11:57.494" v="2240" actId="207"/>
          <ac:spMkLst>
            <pc:docMk/>
            <pc:sldMk cId="3292691128" sldId="597"/>
            <ac:spMk id="9" creationId="{5A1A61E6-F752-4394-A098-A838E2C93497}"/>
          </ac:spMkLst>
        </pc:spChg>
        <pc:picChg chg="add mod">
          <ac:chgData name="Anis Farihan Mat Raffei" userId="caa0f81d-2ced-4ad8-a070-ba6968b9f259" providerId="ADAL" clId="{D6BA57D3-4738-4753-855F-2AA331FC401A}" dt="2020-10-22T08:09:34.557" v="2229" actId="1076"/>
          <ac:picMkLst>
            <pc:docMk/>
            <pc:sldMk cId="3292691128" sldId="597"/>
            <ac:picMk id="6" creationId="{8AC3D5BE-31B3-4512-A2F0-C16D5C18DCAE}"/>
          </ac:picMkLst>
        </pc:picChg>
      </pc:sldChg>
      <pc:sldChg chg="addSp modSp new mod">
        <pc:chgData name="Anis Farihan Mat Raffei" userId="caa0f81d-2ced-4ad8-a070-ba6968b9f259" providerId="ADAL" clId="{D6BA57D3-4738-4753-855F-2AA331FC401A}" dt="2020-10-23T01:20:44.018" v="2413" actId="1076"/>
        <pc:sldMkLst>
          <pc:docMk/>
          <pc:sldMk cId="2931694087" sldId="598"/>
        </pc:sldMkLst>
        <pc:spChg chg="mod">
          <ac:chgData name="Anis Farihan Mat Raffei" userId="caa0f81d-2ced-4ad8-a070-ba6968b9f259" providerId="ADAL" clId="{D6BA57D3-4738-4753-855F-2AA331FC401A}" dt="2020-10-23T01:20:04.171" v="2399" actId="14100"/>
          <ac:spMkLst>
            <pc:docMk/>
            <pc:sldMk cId="2931694087" sldId="598"/>
            <ac:spMk id="2" creationId="{D7ECBD15-99A9-4136-92C6-68A2B12B953D}"/>
          </ac:spMkLst>
        </pc:spChg>
        <pc:spChg chg="mod">
          <ac:chgData name="Anis Farihan Mat Raffei" userId="caa0f81d-2ced-4ad8-a070-ba6968b9f259" providerId="ADAL" clId="{D6BA57D3-4738-4753-855F-2AA331FC401A}" dt="2020-10-22T08:20:16.811" v="2246"/>
          <ac:spMkLst>
            <pc:docMk/>
            <pc:sldMk cId="2931694087" sldId="598"/>
            <ac:spMk id="3" creationId="{E99720B8-5CC8-47D5-B857-FEFD1EF51F35}"/>
          </ac:spMkLst>
        </pc:spChg>
        <pc:spChg chg="add mod">
          <ac:chgData name="Anis Farihan Mat Raffei" userId="caa0f81d-2ced-4ad8-a070-ba6968b9f259" providerId="ADAL" clId="{D6BA57D3-4738-4753-855F-2AA331FC401A}" dt="2020-10-23T01:20:41.467" v="2412" actId="1076"/>
          <ac:spMkLst>
            <pc:docMk/>
            <pc:sldMk cId="2931694087" sldId="598"/>
            <ac:spMk id="10" creationId="{8CC75082-374B-4A5E-BB2E-B8E928D9A93D}"/>
          </ac:spMkLst>
        </pc:spChg>
        <pc:picChg chg="add mod">
          <ac:chgData name="Anis Farihan Mat Raffei" userId="caa0f81d-2ced-4ad8-a070-ba6968b9f259" providerId="ADAL" clId="{D6BA57D3-4738-4753-855F-2AA331FC401A}" dt="2020-10-23T01:20:44.018" v="2413" actId="1076"/>
          <ac:picMkLst>
            <pc:docMk/>
            <pc:sldMk cId="2931694087" sldId="598"/>
            <ac:picMk id="6" creationId="{B8BB1F80-5637-4055-BC4D-5A8C852CE892}"/>
          </ac:picMkLst>
        </pc:picChg>
        <pc:picChg chg="add mod">
          <ac:chgData name="Anis Farihan Mat Raffei" userId="caa0f81d-2ced-4ad8-a070-ba6968b9f259" providerId="ADAL" clId="{D6BA57D3-4738-4753-855F-2AA331FC401A}" dt="2020-10-23T01:20:11.218" v="2402" actId="1076"/>
          <ac:picMkLst>
            <pc:docMk/>
            <pc:sldMk cId="2931694087" sldId="598"/>
            <ac:picMk id="8" creationId="{CBA6C373-56EC-4039-B5C2-7DC53996DEB6}"/>
          </ac:picMkLst>
        </pc:picChg>
      </pc:sldChg>
      <pc:sldChg chg="addSp modSp new mod">
        <pc:chgData name="Anis Farihan Mat Raffei" userId="caa0f81d-2ced-4ad8-a070-ba6968b9f259" providerId="ADAL" clId="{D6BA57D3-4738-4753-855F-2AA331FC401A}" dt="2020-10-23T01:32:40.681" v="2424" actId="1076"/>
        <pc:sldMkLst>
          <pc:docMk/>
          <pc:sldMk cId="3913276898" sldId="599"/>
        </pc:sldMkLst>
        <pc:spChg chg="mod">
          <ac:chgData name="Anis Farihan Mat Raffei" userId="caa0f81d-2ced-4ad8-a070-ba6968b9f259" providerId="ADAL" clId="{D6BA57D3-4738-4753-855F-2AA331FC401A}" dt="2020-10-22T08:26:24.294" v="2339" actId="20577"/>
          <ac:spMkLst>
            <pc:docMk/>
            <pc:sldMk cId="3913276898" sldId="599"/>
            <ac:spMk id="2" creationId="{420F211B-94EC-4366-8F48-A5389198EAB8}"/>
          </ac:spMkLst>
        </pc:spChg>
        <pc:spChg chg="mod">
          <ac:chgData name="Anis Farihan Mat Raffei" userId="caa0f81d-2ced-4ad8-a070-ba6968b9f259" providerId="ADAL" clId="{D6BA57D3-4738-4753-855F-2AA331FC401A}" dt="2020-10-22T08:23:38.291" v="2294"/>
          <ac:spMkLst>
            <pc:docMk/>
            <pc:sldMk cId="3913276898" sldId="599"/>
            <ac:spMk id="3" creationId="{73DB1FF7-99A6-4D77-A0F9-74197243500C}"/>
          </ac:spMkLst>
        </pc:spChg>
        <pc:picChg chg="add mod">
          <ac:chgData name="Anis Farihan Mat Raffei" userId="caa0f81d-2ced-4ad8-a070-ba6968b9f259" providerId="ADAL" clId="{D6BA57D3-4738-4753-855F-2AA331FC401A}" dt="2020-10-23T01:32:40.681" v="2424" actId="1076"/>
          <ac:picMkLst>
            <pc:docMk/>
            <pc:sldMk cId="3913276898" sldId="599"/>
            <ac:picMk id="6" creationId="{554000AC-EF49-4B75-827E-3D63B9D3F18D}"/>
          </ac:picMkLst>
        </pc:picChg>
        <pc:picChg chg="add mod">
          <ac:chgData name="Anis Farihan Mat Raffei" userId="caa0f81d-2ced-4ad8-a070-ba6968b9f259" providerId="ADAL" clId="{D6BA57D3-4738-4753-855F-2AA331FC401A}" dt="2020-10-23T01:32:39.001" v="2423" actId="1076"/>
          <ac:picMkLst>
            <pc:docMk/>
            <pc:sldMk cId="3913276898" sldId="599"/>
            <ac:picMk id="1026" creationId="{BDAB3F0B-D681-46F3-A598-A66CA4F2DB7C}"/>
          </ac:picMkLst>
        </pc:picChg>
      </pc:sldChg>
      <pc:sldChg chg="addSp modSp new mod">
        <pc:chgData name="Anis Farihan Mat Raffei" userId="caa0f81d-2ced-4ad8-a070-ba6968b9f259" providerId="ADAL" clId="{D6BA57D3-4738-4753-855F-2AA331FC401A}" dt="2020-10-23T01:37:17.083" v="2465" actId="11"/>
        <pc:sldMkLst>
          <pc:docMk/>
          <pc:sldMk cId="1091692582" sldId="600"/>
        </pc:sldMkLst>
        <pc:spChg chg="mod">
          <ac:chgData name="Anis Farihan Mat Raffei" userId="caa0f81d-2ced-4ad8-a070-ba6968b9f259" providerId="ADAL" clId="{D6BA57D3-4738-4753-855F-2AA331FC401A}" dt="2020-10-23T01:37:17.083" v="2465" actId="11"/>
          <ac:spMkLst>
            <pc:docMk/>
            <pc:sldMk cId="1091692582" sldId="600"/>
            <ac:spMk id="2" creationId="{12982A12-E57F-4FB7-98B2-B7DF06C16EDF}"/>
          </ac:spMkLst>
        </pc:spChg>
        <pc:spChg chg="mod">
          <ac:chgData name="Anis Farihan Mat Raffei" userId="caa0f81d-2ced-4ad8-a070-ba6968b9f259" providerId="ADAL" clId="{D6BA57D3-4738-4753-855F-2AA331FC401A}" dt="2020-10-22T08:26:50.839" v="2341"/>
          <ac:spMkLst>
            <pc:docMk/>
            <pc:sldMk cId="1091692582" sldId="600"/>
            <ac:spMk id="3" creationId="{8ED2F063-5F92-4E7F-B0B6-7E8BE556E561}"/>
          </ac:spMkLst>
        </pc:spChg>
        <pc:spChg chg="add mod">
          <ac:chgData name="Anis Farihan Mat Raffei" userId="caa0f81d-2ced-4ad8-a070-ba6968b9f259" providerId="ADAL" clId="{D6BA57D3-4738-4753-855F-2AA331FC401A}" dt="2020-10-23T01:18:31.821" v="2392" actId="14100"/>
          <ac:spMkLst>
            <pc:docMk/>
            <pc:sldMk cId="1091692582" sldId="600"/>
            <ac:spMk id="8" creationId="{65664F10-EA4B-4A71-B667-0BCB397BE319}"/>
          </ac:spMkLst>
        </pc:spChg>
        <pc:spChg chg="add mod">
          <ac:chgData name="Anis Farihan Mat Raffei" userId="caa0f81d-2ced-4ad8-a070-ba6968b9f259" providerId="ADAL" clId="{D6BA57D3-4738-4753-855F-2AA331FC401A}" dt="2020-10-23T01:17:56.563" v="2383" actId="14100"/>
          <ac:spMkLst>
            <pc:docMk/>
            <pc:sldMk cId="1091692582" sldId="600"/>
            <ac:spMk id="10" creationId="{72BC9C27-FB8D-44AB-A752-46B08D01D3CC}"/>
          </ac:spMkLst>
        </pc:spChg>
        <pc:picChg chg="add mod">
          <ac:chgData name="Anis Farihan Mat Raffei" userId="caa0f81d-2ced-4ad8-a070-ba6968b9f259" providerId="ADAL" clId="{D6BA57D3-4738-4753-855F-2AA331FC401A}" dt="2020-10-23T01:18:43.650" v="2394" actId="1076"/>
          <ac:picMkLst>
            <pc:docMk/>
            <pc:sldMk cId="1091692582" sldId="600"/>
            <ac:picMk id="6" creationId="{673F1981-BC2F-43DE-8B03-3AE340C74392}"/>
          </ac:picMkLst>
        </pc:picChg>
        <pc:picChg chg="add mod">
          <ac:chgData name="Anis Farihan Mat Raffei" userId="caa0f81d-2ced-4ad8-a070-ba6968b9f259" providerId="ADAL" clId="{D6BA57D3-4738-4753-855F-2AA331FC401A}" dt="2020-10-23T01:18:39.346" v="2393" actId="14100"/>
          <ac:picMkLst>
            <pc:docMk/>
            <pc:sldMk cId="1091692582" sldId="600"/>
            <ac:picMk id="12" creationId="{8DF68935-5DE0-4E57-B3A2-0CF413EAA445}"/>
          </ac:picMkLst>
        </pc:picChg>
      </pc:sldChg>
      <pc:sldChg chg="modSp new mod">
        <pc:chgData name="Anis Farihan Mat Raffei" userId="caa0f81d-2ced-4ad8-a070-ba6968b9f259" providerId="ADAL" clId="{D6BA57D3-4738-4753-855F-2AA331FC401A}" dt="2020-10-23T01:38:46.228" v="2479" actId="115"/>
        <pc:sldMkLst>
          <pc:docMk/>
          <pc:sldMk cId="126076840" sldId="601"/>
        </pc:sldMkLst>
        <pc:spChg chg="mod">
          <ac:chgData name="Anis Farihan Mat Raffei" userId="caa0f81d-2ced-4ad8-a070-ba6968b9f259" providerId="ADAL" clId="{D6BA57D3-4738-4753-855F-2AA331FC401A}" dt="2020-10-23T01:38:46.228" v="2479" actId="115"/>
          <ac:spMkLst>
            <pc:docMk/>
            <pc:sldMk cId="126076840" sldId="601"/>
            <ac:spMk id="2" creationId="{72736A61-536D-420C-8645-8184B5C365CF}"/>
          </ac:spMkLst>
        </pc:spChg>
        <pc:spChg chg="mod">
          <ac:chgData name="Anis Farihan Mat Raffei" userId="caa0f81d-2ced-4ad8-a070-ba6968b9f259" providerId="ADAL" clId="{D6BA57D3-4738-4753-855F-2AA331FC401A}" dt="2020-10-23T01:35:26.236" v="2427"/>
          <ac:spMkLst>
            <pc:docMk/>
            <pc:sldMk cId="126076840" sldId="601"/>
            <ac:spMk id="3" creationId="{1BCDC1EB-B686-4B54-AE42-B919AE47992D}"/>
          </ac:spMkLst>
        </pc:spChg>
      </pc:sldChg>
      <pc:sldChg chg="addSp delSp modSp new mod">
        <pc:chgData name="Anis Farihan Mat Raffei" userId="caa0f81d-2ced-4ad8-a070-ba6968b9f259" providerId="ADAL" clId="{D6BA57D3-4738-4753-855F-2AA331FC401A}" dt="2020-10-23T01:40:01.141" v="2488" actId="962"/>
        <pc:sldMkLst>
          <pc:docMk/>
          <pc:sldMk cId="3711957670" sldId="602"/>
        </pc:sldMkLst>
        <pc:spChg chg="del">
          <ac:chgData name="Anis Farihan Mat Raffei" userId="caa0f81d-2ced-4ad8-a070-ba6968b9f259" providerId="ADAL" clId="{D6BA57D3-4738-4753-855F-2AA331FC401A}" dt="2020-10-23T01:39:46.868" v="2485" actId="478"/>
          <ac:spMkLst>
            <pc:docMk/>
            <pc:sldMk cId="3711957670" sldId="602"/>
            <ac:spMk id="2" creationId="{5663E2BE-C30B-422F-B0C7-081A5D80F4C3}"/>
          </ac:spMkLst>
        </pc:spChg>
        <pc:spChg chg="mod">
          <ac:chgData name="Anis Farihan Mat Raffei" userId="caa0f81d-2ced-4ad8-a070-ba6968b9f259" providerId="ADAL" clId="{D6BA57D3-4738-4753-855F-2AA331FC401A}" dt="2020-10-23T01:39:43.541" v="2484" actId="27636"/>
          <ac:spMkLst>
            <pc:docMk/>
            <pc:sldMk cId="3711957670" sldId="602"/>
            <ac:spMk id="3" creationId="{7A24727B-5191-41FA-9516-E3FA836BDE20}"/>
          </ac:spMkLst>
        </pc:spChg>
        <pc:picChg chg="add mod">
          <ac:chgData name="Anis Farihan Mat Raffei" userId="caa0f81d-2ced-4ad8-a070-ba6968b9f259" providerId="ADAL" clId="{D6BA57D3-4738-4753-855F-2AA331FC401A}" dt="2020-10-23T01:40:01.141" v="2488" actId="962"/>
          <ac:picMkLst>
            <pc:docMk/>
            <pc:sldMk cId="3711957670" sldId="602"/>
            <ac:picMk id="6" creationId="{530EE533-F8EB-484A-B271-EA350BB124FD}"/>
          </ac:picMkLst>
        </pc:picChg>
      </pc:sldChg>
      <pc:sldChg chg="addSp delSp modSp new mod">
        <pc:chgData name="Anis Farihan Mat Raffei" userId="caa0f81d-2ced-4ad8-a070-ba6968b9f259" providerId="ADAL" clId="{D6BA57D3-4738-4753-855F-2AA331FC401A}" dt="2020-10-23T01:50:25.064" v="2552" actId="1076"/>
        <pc:sldMkLst>
          <pc:docMk/>
          <pc:sldMk cId="274260710" sldId="603"/>
        </pc:sldMkLst>
        <pc:spChg chg="del mod">
          <ac:chgData name="Anis Farihan Mat Raffei" userId="caa0f81d-2ced-4ad8-a070-ba6968b9f259" providerId="ADAL" clId="{D6BA57D3-4738-4753-855F-2AA331FC401A}" dt="2020-10-23T01:45:19.928" v="2519" actId="478"/>
          <ac:spMkLst>
            <pc:docMk/>
            <pc:sldMk cId="274260710" sldId="603"/>
            <ac:spMk id="2" creationId="{74443F90-D738-4FBF-A67F-08D33E8F7076}"/>
          </ac:spMkLst>
        </pc:spChg>
        <pc:spChg chg="mod">
          <ac:chgData name="Anis Farihan Mat Raffei" userId="caa0f81d-2ced-4ad8-a070-ba6968b9f259" providerId="ADAL" clId="{D6BA57D3-4738-4753-855F-2AA331FC401A}" dt="2020-10-23T01:41:24.155" v="2493"/>
          <ac:spMkLst>
            <pc:docMk/>
            <pc:sldMk cId="274260710" sldId="603"/>
            <ac:spMk id="3" creationId="{3DB70859-F305-4C8A-953E-285DE84F364A}"/>
          </ac:spMkLst>
        </pc:spChg>
        <pc:spChg chg="add mod">
          <ac:chgData name="Anis Farihan Mat Raffei" userId="caa0f81d-2ced-4ad8-a070-ba6968b9f259" providerId="ADAL" clId="{D6BA57D3-4738-4753-855F-2AA331FC401A}" dt="2020-10-23T01:47:02.775" v="2536" actId="2711"/>
          <ac:spMkLst>
            <pc:docMk/>
            <pc:sldMk cId="274260710" sldId="603"/>
            <ac:spMk id="8" creationId="{51F235FE-7A57-4D48-8128-B56BC43FEEF0}"/>
          </ac:spMkLst>
        </pc:spChg>
        <pc:spChg chg="add mod ord">
          <ac:chgData name="Anis Farihan Mat Raffei" userId="caa0f81d-2ced-4ad8-a070-ba6968b9f259" providerId="ADAL" clId="{D6BA57D3-4738-4753-855F-2AA331FC401A}" dt="2020-10-23T01:46:56.395" v="2535" actId="2085"/>
          <ac:spMkLst>
            <pc:docMk/>
            <pc:sldMk cId="274260710" sldId="603"/>
            <ac:spMk id="9" creationId="{7003D4AE-164D-493A-B342-214CE81A40A2}"/>
          </ac:spMkLst>
        </pc:spChg>
        <pc:picChg chg="add del mod">
          <ac:chgData name="Anis Farihan Mat Raffei" userId="caa0f81d-2ced-4ad8-a070-ba6968b9f259" providerId="ADAL" clId="{D6BA57D3-4738-4753-855F-2AA331FC401A}" dt="2020-10-23T01:49:20.700" v="2544" actId="478"/>
          <ac:picMkLst>
            <pc:docMk/>
            <pc:sldMk cId="274260710" sldId="603"/>
            <ac:picMk id="6" creationId="{7FDC61C3-AA26-4A91-BC59-E9C4BBCE96BA}"/>
          </ac:picMkLst>
        </pc:picChg>
        <pc:picChg chg="add del mod">
          <ac:chgData name="Anis Farihan Mat Raffei" userId="caa0f81d-2ced-4ad8-a070-ba6968b9f259" providerId="ADAL" clId="{D6BA57D3-4738-4753-855F-2AA331FC401A}" dt="2020-10-23T01:48:24.548" v="2542" actId="478"/>
          <ac:picMkLst>
            <pc:docMk/>
            <pc:sldMk cId="274260710" sldId="603"/>
            <ac:picMk id="2050" creationId="{26399738-9F4A-4C22-B656-20DEE69D9AD9}"/>
          </ac:picMkLst>
        </pc:picChg>
        <pc:picChg chg="add del mod">
          <ac:chgData name="Anis Farihan Mat Raffei" userId="caa0f81d-2ced-4ad8-a070-ba6968b9f259" providerId="ADAL" clId="{D6BA57D3-4738-4753-855F-2AA331FC401A}" dt="2020-10-23T01:50:16.811" v="2549" actId="478"/>
          <ac:picMkLst>
            <pc:docMk/>
            <pc:sldMk cId="274260710" sldId="603"/>
            <ac:picMk id="2052" creationId="{800E4EF8-FDAA-4195-8EA4-E39234A7075C}"/>
          </ac:picMkLst>
        </pc:picChg>
        <pc:picChg chg="add mod">
          <ac:chgData name="Anis Farihan Mat Raffei" userId="caa0f81d-2ced-4ad8-a070-ba6968b9f259" providerId="ADAL" clId="{D6BA57D3-4738-4753-855F-2AA331FC401A}" dt="2020-10-23T01:50:25.064" v="2552" actId="1076"/>
          <ac:picMkLst>
            <pc:docMk/>
            <pc:sldMk cId="274260710" sldId="603"/>
            <ac:picMk id="2054" creationId="{5BE39D7D-F0F6-4F42-B87A-7C234755C1DD}"/>
          </ac:picMkLst>
        </pc:picChg>
      </pc:sldChg>
      <pc:sldChg chg="modSp add mod">
        <pc:chgData name="Anis Farihan Mat Raffei" userId="caa0f81d-2ced-4ad8-a070-ba6968b9f259" providerId="ADAL" clId="{D6BA57D3-4738-4753-855F-2AA331FC401A}" dt="2020-10-23T01:41:43.756" v="2499"/>
        <pc:sldMkLst>
          <pc:docMk/>
          <pc:sldMk cId="3713878518" sldId="604"/>
        </pc:sldMkLst>
        <pc:spChg chg="mod">
          <ac:chgData name="Anis Farihan Mat Raffei" userId="caa0f81d-2ced-4ad8-a070-ba6968b9f259" providerId="ADAL" clId="{D6BA57D3-4738-4753-855F-2AA331FC401A}" dt="2020-10-23T01:41:43.756" v="2499"/>
          <ac:spMkLst>
            <pc:docMk/>
            <pc:sldMk cId="3713878518" sldId="604"/>
            <ac:spMk id="5" creationId="{00000000-0000-0000-0000-000000000000}"/>
          </ac:spMkLst>
        </pc:spChg>
      </pc:sldChg>
      <pc:sldChg chg="addSp delSp modSp new mod">
        <pc:chgData name="Anis Farihan Mat Raffei" userId="caa0f81d-2ced-4ad8-a070-ba6968b9f259" providerId="ADAL" clId="{D6BA57D3-4738-4753-855F-2AA331FC401A}" dt="2020-10-23T01:54:11.437" v="2595" actId="20577"/>
        <pc:sldMkLst>
          <pc:docMk/>
          <pc:sldMk cId="3825952919" sldId="605"/>
        </pc:sldMkLst>
        <pc:spChg chg="del">
          <ac:chgData name="Anis Farihan Mat Raffei" userId="caa0f81d-2ced-4ad8-a070-ba6968b9f259" providerId="ADAL" clId="{D6BA57D3-4738-4753-855F-2AA331FC401A}" dt="2020-10-23T01:44:07.902" v="2515" actId="478"/>
          <ac:spMkLst>
            <pc:docMk/>
            <pc:sldMk cId="3825952919" sldId="605"/>
            <ac:spMk id="2" creationId="{90692FF1-833E-4D1A-9D18-57F250138274}"/>
          </ac:spMkLst>
        </pc:spChg>
        <pc:spChg chg="mod">
          <ac:chgData name="Anis Farihan Mat Raffei" userId="caa0f81d-2ced-4ad8-a070-ba6968b9f259" providerId="ADAL" clId="{D6BA57D3-4738-4753-855F-2AA331FC401A}" dt="2020-10-23T01:54:11.437" v="2595" actId="20577"/>
          <ac:spMkLst>
            <pc:docMk/>
            <pc:sldMk cId="3825952919" sldId="605"/>
            <ac:spMk id="3" creationId="{D75D8459-FBD5-4C20-A776-16BD42628668}"/>
          </ac:spMkLst>
        </pc:spChg>
        <pc:spChg chg="add mod">
          <ac:chgData name="Anis Farihan Mat Raffei" userId="caa0f81d-2ced-4ad8-a070-ba6968b9f259" providerId="ADAL" clId="{D6BA57D3-4738-4753-855F-2AA331FC401A}" dt="2020-10-23T01:52:18.618" v="2580" actId="1076"/>
          <ac:spMkLst>
            <pc:docMk/>
            <pc:sldMk cId="3825952919" sldId="605"/>
            <ac:spMk id="6" creationId="{4DD965D5-2649-4078-895A-96ADBD7F0D2D}"/>
          </ac:spMkLst>
        </pc:spChg>
        <pc:spChg chg="add mod ord">
          <ac:chgData name="Anis Farihan Mat Raffei" userId="caa0f81d-2ced-4ad8-a070-ba6968b9f259" providerId="ADAL" clId="{D6BA57D3-4738-4753-855F-2AA331FC401A}" dt="2020-10-23T01:52:20.713" v="2581" actId="14100"/>
          <ac:spMkLst>
            <pc:docMk/>
            <pc:sldMk cId="3825952919" sldId="605"/>
            <ac:spMk id="9" creationId="{F9F3E8FA-9847-4B23-8270-5B22A2717014}"/>
          </ac:spMkLst>
        </pc:spChg>
        <pc:picChg chg="add del">
          <ac:chgData name="Anis Farihan Mat Raffei" userId="caa0f81d-2ced-4ad8-a070-ba6968b9f259" providerId="ADAL" clId="{D6BA57D3-4738-4753-855F-2AA331FC401A}" dt="2020-10-23T01:50:54.400" v="2557" actId="478"/>
          <ac:picMkLst>
            <pc:docMk/>
            <pc:sldMk cId="3825952919" sldId="605"/>
            <ac:picMk id="8" creationId="{A3A293F6-D310-4256-8E94-BE66D24A5443}"/>
          </ac:picMkLst>
        </pc:picChg>
        <pc:picChg chg="add mod">
          <ac:chgData name="Anis Farihan Mat Raffei" userId="caa0f81d-2ced-4ad8-a070-ba6968b9f259" providerId="ADAL" clId="{D6BA57D3-4738-4753-855F-2AA331FC401A}" dt="2020-10-23T01:50:52.577" v="2556" actId="1076"/>
          <ac:picMkLst>
            <pc:docMk/>
            <pc:sldMk cId="3825952919" sldId="605"/>
            <ac:picMk id="3074" creationId="{F7B64CC5-F0D4-4CCB-B7B2-04219A9B1F12}"/>
          </ac:picMkLst>
        </pc:picChg>
      </pc:sldChg>
      <pc:sldChg chg="addSp delSp modSp new mod">
        <pc:chgData name="Anis Farihan Mat Raffei" userId="caa0f81d-2ced-4ad8-a070-ba6968b9f259" providerId="ADAL" clId="{D6BA57D3-4738-4753-855F-2AA331FC401A}" dt="2020-10-23T01:59:48.046" v="2635" actId="20577"/>
        <pc:sldMkLst>
          <pc:docMk/>
          <pc:sldMk cId="1321372670" sldId="606"/>
        </pc:sldMkLst>
        <pc:spChg chg="del">
          <ac:chgData name="Anis Farihan Mat Raffei" userId="caa0f81d-2ced-4ad8-a070-ba6968b9f259" providerId="ADAL" clId="{D6BA57D3-4738-4753-855F-2AA331FC401A}" dt="2020-10-23T01:54:17.055" v="2597" actId="478"/>
          <ac:spMkLst>
            <pc:docMk/>
            <pc:sldMk cId="1321372670" sldId="606"/>
            <ac:spMk id="2" creationId="{206B6900-F913-4847-AAA0-6AA29E83F14A}"/>
          </ac:spMkLst>
        </pc:spChg>
        <pc:spChg chg="mod">
          <ac:chgData name="Anis Farihan Mat Raffei" userId="caa0f81d-2ced-4ad8-a070-ba6968b9f259" providerId="ADAL" clId="{D6BA57D3-4738-4753-855F-2AA331FC401A}" dt="2020-10-23T01:55:40.778" v="2603" actId="20577"/>
          <ac:spMkLst>
            <pc:docMk/>
            <pc:sldMk cId="1321372670" sldId="606"/>
            <ac:spMk id="3" creationId="{C1F50661-EE79-4898-B207-A4E14EF71154}"/>
          </ac:spMkLst>
        </pc:spChg>
        <pc:spChg chg="add del mod">
          <ac:chgData name="Anis Farihan Mat Raffei" userId="caa0f81d-2ced-4ad8-a070-ba6968b9f259" providerId="ADAL" clId="{D6BA57D3-4738-4753-855F-2AA331FC401A}" dt="2020-10-23T01:58:09.270" v="2607" actId="478"/>
          <ac:spMkLst>
            <pc:docMk/>
            <pc:sldMk cId="1321372670" sldId="606"/>
            <ac:spMk id="8" creationId="{FA86E8A5-AA3E-4D6D-97E9-B329C6427EE1}"/>
          </ac:spMkLst>
        </pc:spChg>
        <pc:spChg chg="add mod">
          <ac:chgData name="Anis Farihan Mat Raffei" userId="caa0f81d-2ced-4ad8-a070-ba6968b9f259" providerId="ADAL" clId="{D6BA57D3-4738-4753-855F-2AA331FC401A}" dt="2020-10-23T01:59:48.046" v="2635" actId="20577"/>
          <ac:spMkLst>
            <pc:docMk/>
            <pc:sldMk cId="1321372670" sldId="606"/>
            <ac:spMk id="10" creationId="{5B50DA6B-0D12-424D-8C60-0CAF957C48C6}"/>
          </ac:spMkLst>
        </pc:spChg>
        <pc:picChg chg="add mod">
          <ac:chgData name="Anis Farihan Mat Raffei" userId="caa0f81d-2ced-4ad8-a070-ba6968b9f259" providerId="ADAL" clId="{D6BA57D3-4738-4753-855F-2AA331FC401A}" dt="2020-10-23T01:57:44.188" v="2604" actId="1076"/>
          <ac:picMkLst>
            <pc:docMk/>
            <pc:sldMk cId="1321372670" sldId="606"/>
            <ac:picMk id="6" creationId="{45254D40-9FAC-4BEC-AB65-37FD6DB4A6A0}"/>
          </ac:picMkLst>
        </pc:picChg>
      </pc:sldChg>
      <pc:sldChg chg="modSp add mod">
        <pc:chgData name="Anis Farihan Mat Raffei" userId="caa0f81d-2ced-4ad8-a070-ba6968b9f259" providerId="ADAL" clId="{D6BA57D3-4738-4753-855F-2AA331FC401A}" dt="2020-10-23T02:00:21.910" v="2659" actId="20577"/>
        <pc:sldMkLst>
          <pc:docMk/>
          <pc:sldMk cId="3276026783" sldId="607"/>
        </pc:sldMkLst>
        <pc:spChg chg="mod">
          <ac:chgData name="Anis Farihan Mat Raffei" userId="caa0f81d-2ced-4ad8-a070-ba6968b9f259" providerId="ADAL" clId="{D6BA57D3-4738-4753-855F-2AA331FC401A}" dt="2020-10-23T02:00:21.910" v="2659" actId="20577"/>
          <ac:spMkLst>
            <pc:docMk/>
            <pc:sldMk cId="3276026783" sldId="607"/>
            <ac:spMk id="5" creationId="{00000000-0000-0000-0000-000000000000}"/>
          </ac:spMkLst>
        </pc:spChg>
      </pc:sldChg>
      <pc:sldChg chg="modSp new del mod">
        <pc:chgData name="Anis Farihan Mat Raffei" userId="caa0f81d-2ced-4ad8-a070-ba6968b9f259" providerId="ADAL" clId="{D6BA57D3-4738-4753-855F-2AA331FC401A}" dt="2020-10-23T02:48:35.411" v="2934" actId="47"/>
        <pc:sldMkLst>
          <pc:docMk/>
          <pc:sldMk cId="2067931700" sldId="608"/>
        </pc:sldMkLst>
        <pc:spChg chg="mod">
          <ac:chgData name="Anis Farihan Mat Raffei" userId="caa0f81d-2ced-4ad8-a070-ba6968b9f259" providerId="ADAL" clId="{D6BA57D3-4738-4753-855F-2AA331FC401A}" dt="2020-10-23T02:47:23.540" v="2921" actId="27636"/>
          <ac:spMkLst>
            <pc:docMk/>
            <pc:sldMk cId="2067931700" sldId="608"/>
            <ac:spMk id="2" creationId="{F70B6A79-25BC-4476-BD15-117F87BDCAD9}"/>
          </ac:spMkLst>
        </pc:spChg>
      </pc:sldChg>
      <pc:sldChg chg="addSp delSp modSp add mod">
        <pc:chgData name="Anis Farihan Mat Raffei" userId="caa0f81d-2ced-4ad8-a070-ba6968b9f259" providerId="ADAL" clId="{D6BA57D3-4738-4753-855F-2AA331FC401A}" dt="2020-10-23T02:02:19.120" v="2721" actId="20577"/>
        <pc:sldMkLst>
          <pc:docMk/>
          <pc:sldMk cId="1541692036" sldId="609"/>
        </pc:sldMkLst>
        <pc:spChg chg="mod">
          <ac:chgData name="Anis Farihan Mat Raffei" userId="caa0f81d-2ced-4ad8-a070-ba6968b9f259" providerId="ADAL" clId="{D6BA57D3-4738-4753-855F-2AA331FC401A}" dt="2020-10-23T02:00:49.336" v="2666" actId="27636"/>
          <ac:spMkLst>
            <pc:docMk/>
            <pc:sldMk cId="1541692036" sldId="609"/>
            <ac:spMk id="3" creationId="{C1F50661-EE79-4898-B207-A4E14EF71154}"/>
          </ac:spMkLst>
        </pc:spChg>
        <pc:spChg chg="del">
          <ac:chgData name="Anis Farihan Mat Raffei" userId="caa0f81d-2ced-4ad8-a070-ba6968b9f259" providerId="ADAL" clId="{D6BA57D3-4738-4753-855F-2AA331FC401A}" dt="2020-10-23T02:00:58.489" v="2668" actId="478"/>
          <ac:spMkLst>
            <pc:docMk/>
            <pc:sldMk cId="1541692036" sldId="609"/>
            <ac:spMk id="10" creationId="{5B50DA6B-0D12-424D-8C60-0CAF957C48C6}"/>
          </ac:spMkLst>
        </pc:spChg>
        <pc:spChg chg="mod">
          <ac:chgData name="Anis Farihan Mat Raffei" userId="caa0f81d-2ced-4ad8-a070-ba6968b9f259" providerId="ADAL" clId="{D6BA57D3-4738-4753-855F-2AA331FC401A}" dt="2020-10-23T02:01:54.127" v="2714" actId="14100"/>
          <ac:spMkLst>
            <pc:docMk/>
            <pc:sldMk cId="1541692036" sldId="609"/>
            <ac:spMk id="11" creationId="{9611486C-D21B-4489-999A-326A33924105}"/>
          </ac:spMkLst>
        </pc:spChg>
        <pc:spChg chg="mod">
          <ac:chgData name="Anis Farihan Mat Raffei" userId="caa0f81d-2ced-4ad8-a070-ba6968b9f259" providerId="ADAL" clId="{D6BA57D3-4738-4753-855F-2AA331FC401A}" dt="2020-10-23T02:02:19.120" v="2721" actId="20577"/>
          <ac:spMkLst>
            <pc:docMk/>
            <pc:sldMk cId="1541692036" sldId="609"/>
            <ac:spMk id="12" creationId="{839EEBA2-DC1A-4B18-906C-A9AAB45AD640}"/>
          </ac:spMkLst>
        </pc:spChg>
        <pc:grpChg chg="add mod">
          <ac:chgData name="Anis Farihan Mat Raffei" userId="caa0f81d-2ced-4ad8-a070-ba6968b9f259" providerId="ADAL" clId="{D6BA57D3-4738-4753-855F-2AA331FC401A}" dt="2020-10-23T02:01:54.127" v="2714" actId="14100"/>
          <ac:grpSpMkLst>
            <pc:docMk/>
            <pc:sldMk cId="1541692036" sldId="609"/>
            <ac:grpSpMk id="7" creationId="{1A821DFE-94E9-49DA-98B4-3D559297E5CB}"/>
          </ac:grpSpMkLst>
        </pc:grpChg>
        <pc:grpChg chg="mod">
          <ac:chgData name="Anis Farihan Mat Raffei" userId="caa0f81d-2ced-4ad8-a070-ba6968b9f259" providerId="ADAL" clId="{D6BA57D3-4738-4753-855F-2AA331FC401A}" dt="2020-10-23T02:01:54.127" v="2714" actId="14100"/>
          <ac:grpSpMkLst>
            <pc:docMk/>
            <pc:sldMk cId="1541692036" sldId="609"/>
            <ac:grpSpMk id="8" creationId="{1B0BD197-C79F-4F4B-ABE7-02FFF3F9B44E}"/>
          </ac:grpSpMkLst>
        </pc:grpChg>
        <pc:picChg chg="del">
          <ac:chgData name="Anis Farihan Mat Raffei" userId="caa0f81d-2ced-4ad8-a070-ba6968b9f259" providerId="ADAL" clId="{D6BA57D3-4738-4753-855F-2AA331FC401A}" dt="2020-10-23T02:00:56.136" v="2667" actId="478"/>
          <ac:picMkLst>
            <pc:docMk/>
            <pc:sldMk cId="1541692036" sldId="609"/>
            <ac:picMk id="6" creationId="{45254D40-9FAC-4BEC-AB65-37FD6DB4A6A0}"/>
          </ac:picMkLst>
        </pc:picChg>
        <pc:picChg chg="mod">
          <ac:chgData name="Anis Farihan Mat Raffei" userId="caa0f81d-2ced-4ad8-a070-ba6968b9f259" providerId="ADAL" clId="{D6BA57D3-4738-4753-855F-2AA331FC401A}" dt="2020-10-23T02:01:54.127" v="2714" actId="14100"/>
          <ac:picMkLst>
            <pc:docMk/>
            <pc:sldMk cId="1541692036" sldId="609"/>
            <ac:picMk id="9" creationId="{4333ACA4-554B-4C69-B69D-E683A3A65988}"/>
          </ac:picMkLst>
        </pc:picChg>
      </pc:sldChg>
      <pc:sldChg chg="addSp delSp modSp new mod">
        <pc:chgData name="Anis Farihan Mat Raffei" userId="caa0f81d-2ced-4ad8-a070-ba6968b9f259" providerId="ADAL" clId="{D6BA57D3-4738-4753-855F-2AA331FC401A}" dt="2020-10-23T02:52:31.165" v="3011" actId="20577"/>
        <pc:sldMkLst>
          <pc:docMk/>
          <pc:sldMk cId="2236229332" sldId="610"/>
        </pc:sldMkLst>
        <pc:spChg chg="del">
          <ac:chgData name="Anis Farihan Mat Raffei" userId="caa0f81d-2ced-4ad8-a070-ba6968b9f259" providerId="ADAL" clId="{D6BA57D3-4738-4753-855F-2AA331FC401A}" dt="2020-10-23T02:02:29.717" v="2724" actId="478"/>
          <ac:spMkLst>
            <pc:docMk/>
            <pc:sldMk cId="2236229332" sldId="610"/>
            <ac:spMk id="2" creationId="{D5ED142A-710A-489B-A17A-5445FC56E6D6}"/>
          </ac:spMkLst>
        </pc:spChg>
        <pc:spChg chg="mod">
          <ac:chgData name="Anis Farihan Mat Raffei" userId="caa0f81d-2ced-4ad8-a070-ba6968b9f259" providerId="ADAL" clId="{D6BA57D3-4738-4753-855F-2AA331FC401A}" dt="2020-10-23T02:02:27.675" v="2723"/>
          <ac:spMkLst>
            <pc:docMk/>
            <pc:sldMk cId="2236229332" sldId="610"/>
            <ac:spMk id="3" creationId="{4F3892B6-3477-4F65-AE7F-68846F4EC0F8}"/>
          </ac:spMkLst>
        </pc:spChg>
        <pc:spChg chg="add mod">
          <ac:chgData name="Anis Farihan Mat Raffei" userId="caa0f81d-2ced-4ad8-a070-ba6968b9f259" providerId="ADAL" clId="{D6BA57D3-4738-4753-855F-2AA331FC401A}" dt="2020-10-23T02:24:05.679" v="2853" actId="14100"/>
          <ac:spMkLst>
            <pc:docMk/>
            <pc:sldMk cId="2236229332" sldId="610"/>
            <ac:spMk id="5" creationId="{7B683C8E-3D3E-44B3-9BBC-383C84CEC2B8}"/>
          </ac:spMkLst>
        </pc:spChg>
        <pc:spChg chg="add mod">
          <ac:chgData name="Anis Farihan Mat Raffei" userId="caa0f81d-2ced-4ad8-a070-ba6968b9f259" providerId="ADAL" clId="{D6BA57D3-4738-4753-855F-2AA331FC401A}" dt="2020-10-23T02:23:30.824" v="2841" actId="164"/>
          <ac:spMkLst>
            <pc:docMk/>
            <pc:sldMk cId="2236229332" sldId="610"/>
            <ac:spMk id="6" creationId="{2470CD66-DE73-465A-A0F2-A12C8135FD75}"/>
          </ac:spMkLst>
        </pc:spChg>
        <pc:spChg chg="add mod">
          <ac:chgData name="Anis Farihan Mat Raffei" userId="caa0f81d-2ced-4ad8-a070-ba6968b9f259" providerId="ADAL" clId="{D6BA57D3-4738-4753-855F-2AA331FC401A}" dt="2020-10-23T02:23:38.917" v="2845" actId="164"/>
          <ac:spMkLst>
            <pc:docMk/>
            <pc:sldMk cId="2236229332" sldId="610"/>
            <ac:spMk id="7" creationId="{005B24E0-0E92-4ACF-9ABD-E4EE7B4694A5}"/>
          </ac:spMkLst>
        </pc:spChg>
        <pc:spChg chg="add del mod">
          <ac:chgData name="Anis Farihan Mat Raffei" userId="caa0f81d-2ced-4ad8-a070-ba6968b9f259" providerId="ADAL" clId="{D6BA57D3-4738-4753-855F-2AA331FC401A}" dt="2020-10-23T02:22:01.887" v="2811" actId="478"/>
          <ac:spMkLst>
            <pc:docMk/>
            <pc:sldMk cId="2236229332" sldId="610"/>
            <ac:spMk id="9" creationId="{5F168F61-573B-4825-9E8D-625412233BAF}"/>
          </ac:spMkLst>
        </pc:spChg>
        <pc:spChg chg="add mod">
          <ac:chgData name="Anis Farihan Mat Raffei" userId="caa0f81d-2ced-4ad8-a070-ba6968b9f259" providerId="ADAL" clId="{D6BA57D3-4738-4753-855F-2AA331FC401A}" dt="2020-10-23T02:23:28.865" v="2840" actId="164"/>
          <ac:spMkLst>
            <pc:docMk/>
            <pc:sldMk cId="2236229332" sldId="610"/>
            <ac:spMk id="11" creationId="{6C7FE956-1404-4CAC-A993-6011779DBFCD}"/>
          </ac:spMkLst>
        </pc:spChg>
        <pc:spChg chg="add mod">
          <ac:chgData name="Anis Farihan Mat Raffei" userId="caa0f81d-2ced-4ad8-a070-ba6968b9f259" providerId="ADAL" clId="{D6BA57D3-4738-4753-855F-2AA331FC401A}" dt="2020-10-23T02:52:31.165" v="3011" actId="20577"/>
          <ac:spMkLst>
            <pc:docMk/>
            <pc:sldMk cId="2236229332" sldId="610"/>
            <ac:spMk id="13" creationId="{2E5E88E4-2918-49D1-BE7E-DFC52B9CF076}"/>
          </ac:spMkLst>
        </pc:spChg>
        <pc:spChg chg="add mod">
          <ac:chgData name="Anis Farihan Mat Raffei" userId="caa0f81d-2ced-4ad8-a070-ba6968b9f259" providerId="ADAL" clId="{D6BA57D3-4738-4753-855F-2AA331FC401A}" dt="2020-10-23T02:23:38.917" v="2845" actId="164"/>
          <ac:spMkLst>
            <pc:docMk/>
            <pc:sldMk cId="2236229332" sldId="610"/>
            <ac:spMk id="14" creationId="{E60360B5-A75D-4A44-A64C-1409F9580372}"/>
          </ac:spMkLst>
        </pc:spChg>
        <pc:spChg chg="add mod">
          <ac:chgData name="Anis Farihan Mat Raffei" userId="caa0f81d-2ced-4ad8-a070-ba6968b9f259" providerId="ADAL" clId="{D6BA57D3-4738-4753-855F-2AA331FC401A}" dt="2020-10-23T02:23:59.429" v="2851" actId="164"/>
          <ac:spMkLst>
            <pc:docMk/>
            <pc:sldMk cId="2236229332" sldId="610"/>
            <ac:spMk id="16" creationId="{901CEF41-2AE3-42B3-ADE8-11A6A116D339}"/>
          </ac:spMkLst>
        </pc:spChg>
        <pc:spChg chg="add mod">
          <ac:chgData name="Anis Farihan Mat Raffei" userId="caa0f81d-2ced-4ad8-a070-ba6968b9f259" providerId="ADAL" clId="{D6BA57D3-4738-4753-855F-2AA331FC401A}" dt="2020-10-23T02:23:59.429" v="2851" actId="164"/>
          <ac:spMkLst>
            <pc:docMk/>
            <pc:sldMk cId="2236229332" sldId="610"/>
            <ac:spMk id="18" creationId="{9DDE43BB-5475-4C47-B23A-1A1A56981423}"/>
          </ac:spMkLst>
        </pc:spChg>
        <pc:spChg chg="add del">
          <ac:chgData name="Anis Farihan Mat Raffei" userId="caa0f81d-2ced-4ad8-a070-ba6968b9f259" providerId="ADAL" clId="{D6BA57D3-4738-4753-855F-2AA331FC401A}" dt="2020-10-23T02:47:44.683" v="2923" actId="22"/>
          <ac:spMkLst>
            <pc:docMk/>
            <pc:sldMk cId="2236229332" sldId="610"/>
            <ac:spMk id="25" creationId="{5DADF733-EC03-4252-A6DA-FE0B7F5087D7}"/>
          </ac:spMkLst>
        </pc:spChg>
        <pc:grpChg chg="add mod">
          <ac:chgData name="Anis Farihan Mat Raffei" userId="caa0f81d-2ced-4ad8-a070-ba6968b9f259" providerId="ADAL" clId="{D6BA57D3-4738-4753-855F-2AA331FC401A}" dt="2020-10-23T02:23:28.865" v="2840" actId="164"/>
          <ac:grpSpMkLst>
            <pc:docMk/>
            <pc:sldMk cId="2236229332" sldId="610"/>
            <ac:grpSpMk id="20" creationId="{8C805FD2-471E-417B-9248-2360EE6D6444}"/>
          </ac:grpSpMkLst>
        </pc:grpChg>
        <pc:grpChg chg="add mod">
          <ac:chgData name="Anis Farihan Mat Raffei" userId="caa0f81d-2ced-4ad8-a070-ba6968b9f259" providerId="ADAL" clId="{D6BA57D3-4738-4753-855F-2AA331FC401A}" dt="2020-10-23T02:23:32.159" v="2842" actId="1076"/>
          <ac:grpSpMkLst>
            <pc:docMk/>
            <pc:sldMk cId="2236229332" sldId="610"/>
            <ac:grpSpMk id="22" creationId="{F93D0C0A-22B3-4FFE-B5A5-C440965F3930}"/>
          </ac:grpSpMkLst>
        </pc:grpChg>
        <pc:grpChg chg="add mod">
          <ac:chgData name="Anis Farihan Mat Raffei" userId="caa0f81d-2ced-4ad8-a070-ba6968b9f259" providerId="ADAL" clId="{D6BA57D3-4738-4753-855F-2AA331FC401A}" dt="2020-10-23T02:23:41.542" v="2846" actId="1076"/>
          <ac:grpSpMkLst>
            <pc:docMk/>
            <pc:sldMk cId="2236229332" sldId="610"/>
            <ac:grpSpMk id="23" creationId="{CD33C49D-27F9-4B85-86A1-CF4BA69D9B89}"/>
          </ac:grpSpMkLst>
        </pc:grpChg>
        <pc:grpChg chg="add mod">
          <ac:chgData name="Anis Farihan Mat Raffei" userId="caa0f81d-2ced-4ad8-a070-ba6968b9f259" providerId="ADAL" clId="{D6BA57D3-4738-4753-855F-2AA331FC401A}" dt="2020-10-23T02:24:00.567" v="2852" actId="1076"/>
          <ac:grpSpMkLst>
            <pc:docMk/>
            <pc:sldMk cId="2236229332" sldId="610"/>
            <ac:grpSpMk id="24" creationId="{9E8DC06A-C416-4FC0-A391-8AD58B656EBB}"/>
          </ac:grpSpMkLst>
        </pc:grpChg>
        <pc:picChg chg="add del mod">
          <ac:chgData name="Anis Farihan Mat Raffei" userId="caa0f81d-2ced-4ad8-a070-ba6968b9f259" providerId="ADAL" clId="{D6BA57D3-4738-4753-855F-2AA331FC401A}" dt="2020-10-23T02:04:37.888" v="2729" actId="478"/>
          <ac:picMkLst>
            <pc:docMk/>
            <pc:sldMk cId="2236229332" sldId="610"/>
            <ac:picMk id="4098" creationId="{5FC9D119-E17F-4013-AC40-A4092E792457}"/>
          </ac:picMkLst>
        </pc:picChg>
        <pc:picChg chg="add mod">
          <ac:chgData name="Anis Farihan Mat Raffei" userId="caa0f81d-2ced-4ad8-a070-ba6968b9f259" providerId="ADAL" clId="{D6BA57D3-4738-4753-855F-2AA331FC401A}" dt="2020-10-23T02:04:56.319" v="2732" actId="1076"/>
          <ac:picMkLst>
            <pc:docMk/>
            <pc:sldMk cId="2236229332" sldId="610"/>
            <ac:picMk id="4100" creationId="{5FDCC64A-94A0-48E5-84A0-CEDB2013BC97}"/>
          </ac:picMkLst>
        </pc:picChg>
      </pc:sldChg>
      <pc:sldChg chg="modSp new mod">
        <pc:chgData name="Anis Farihan Mat Raffei" userId="caa0f81d-2ced-4ad8-a070-ba6968b9f259" providerId="ADAL" clId="{D6BA57D3-4738-4753-855F-2AA331FC401A}" dt="2020-10-23T02:28:54.342" v="2889" actId="15"/>
        <pc:sldMkLst>
          <pc:docMk/>
          <pc:sldMk cId="1094437298" sldId="611"/>
        </pc:sldMkLst>
        <pc:spChg chg="mod">
          <ac:chgData name="Anis Farihan Mat Raffei" userId="caa0f81d-2ced-4ad8-a070-ba6968b9f259" providerId="ADAL" clId="{D6BA57D3-4738-4753-855F-2AA331FC401A}" dt="2020-10-23T02:28:54.342" v="2889" actId="15"/>
          <ac:spMkLst>
            <pc:docMk/>
            <pc:sldMk cId="1094437298" sldId="611"/>
            <ac:spMk id="2" creationId="{75390EF6-015B-4F85-AE0E-1395ED35884F}"/>
          </ac:spMkLst>
        </pc:spChg>
        <pc:spChg chg="mod">
          <ac:chgData name="Anis Farihan Mat Raffei" userId="caa0f81d-2ced-4ad8-a070-ba6968b9f259" providerId="ADAL" clId="{D6BA57D3-4738-4753-855F-2AA331FC401A}" dt="2020-10-23T02:24:27.510" v="2858" actId="27636"/>
          <ac:spMkLst>
            <pc:docMk/>
            <pc:sldMk cId="1094437298" sldId="611"/>
            <ac:spMk id="3" creationId="{34475CFC-C22A-4D2E-9420-B7F22E2DC627}"/>
          </ac:spMkLst>
        </pc:spChg>
      </pc:sldChg>
      <pc:sldChg chg="addSp delSp modSp new mod">
        <pc:chgData name="Anis Farihan Mat Raffei" userId="caa0f81d-2ced-4ad8-a070-ba6968b9f259" providerId="ADAL" clId="{D6BA57D3-4738-4753-855F-2AA331FC401A}" dt="2020-10-23T02:30:33.452" v="2906" actId="12"/>
        <pc:sldMkLst>
          <pc:docMk/>
          <pc:sldMk cId="455994769" sldId="612"/>
        </pc:sldMkLst>
        <pc:spChg chg="del">
          <ac:chgData name="Anis Farihan Mat Raffei" userId="caa0f81d-2ced-4ad8-a070-ba6968b9f259" providerId="ADAL" clId="{D6BA57D3-4738-4753-855F-2AA331FC401A}" dt="2020-10-23T02:29:52.542" v="2892" actId="478"/>
          <ac:spMkLst>
            <pc:docMk/>
            <pc:sldMk cId="455994769" sldId="612"/>
            <ac:spMk id="2" creationId="{B56DC225-A778-4754-B5EF-EE33902944C6}"/>
          </ac:spMkLst>
        </pc:spChg>
        <pc:spChg chg="mod">
          <ac:chgData name="Anis Farihan Mat Raffei" userId="caa0f81d-2ced-4ad8-a070-ba6968b9f259" providerId="ADAL" clId="{D6BA57D3-4738-4753-855F-2AA331FC401A}" dt="2020-10-23T02:29:49.950" v="2891"/>
          <ac:spMkLst>
            <pc:docMk/>
            <pc:sldMk cId="455994769" sldId="612"/>
            <ac:spMk id="3" creationId="{DAD4CCE9-96F8-4B90-B33F-E33F0141BB41}"/>
          </ac:spMkLst>
        </pc:spChg>
        <pc:spChg chg="add mod">
          <ac:chgData name="Anis Farihan Mat Raffei" userId="caa0f81d-2ced-4ad8-a070-ba6968b9f259" providerId="ADAL" clId="{D6BA57D3-4738-4753-855F-2AA331FC401A}" dt="2020-10-23T02:30:33.452" v="2906" actId="12"/>
          <ac:spMkLst>
            <pc:docMk/>
            <pc:sldMk cId="455994769" sldId="612"/>
            <ac:spMk id="8" creationId="{D0C4445A-3409-4C92-8126-3034AA06CF23}"/>
          </ac:spMkLst>
        </pc:spChg>
        <pc:picChg chg="add mod">
          <ac:chgData name="Anis Farihan Mat Raffei" userId="caa0f81d-2ced-4ad8-a070-ba6968b9f259" providerId="ADAL" clId="{D6BA57D3-4738-4753-855F-2AA331FC401A}" dt="2020-10-23T02:29:56.338" v="2895" actId="962"/>
          <ac:picMkLst>
            <pc:docMk/>
            <pc:sldMk cId="455994769" sldId="612"/>
            <ac:picMk id="6" creationId="{3CD26BAD-7652-4FF3-B068-7A8538E04EC4}"/>
          </ac:picMkLst>
        </pc:picChg>
      </pc:sldChg>
      <pc:sldChg chg="addSp delSp modSp new mod">
        <pc:chgData name="Anis Farihan Mat Raffei" userId="caa0f81d-2ced-4ad8-a070-ba6968b9f259" providerId="ADAL" clId="{D6BA57D3-4738-4753-855F-2AA331FC401A}" dt="2020-10-23T02:31:02.289" v="2912" actId="962"/>
        <pc:sldMkLst>
          <pc:docMk/>
          <pc:sldMk cId="185901254" sldId="613"/>
        </pc:sldMkLst>
        <pc:spChg chg="del">
          <ac:chgData name="Anis Farihan Mat Raffei" userId="caa0f81d-2ced-4ad8-a070-ba6968b9f259" providerId="ADAL" clId="{D6BA57D3-4738-4753-855F-2AA331FC401A}" dt="2020-10-23T02:30:47.230" v="2909" actId="478"/>
          <ac:spMkLst>
            <pc:docMk/>
            <pc:sldMk cId="185901254" sldId="613"/>
            <ac:spMk id="2" creationId="{603D04C3-9506-458B-A08E-ABDDF9C66163}"/>
          </ac:spMkLst>
        </pc:spChg>
        <pc:spChg chg="mod">
          <ac:chgData name="Anis Farihan Mat Raffei" userId="caa0f81d-2ced-4ad8-a070-ba6968b9f259" providerId="ADAL" clId="{D6BA57D3-4738-4753-855F-2AA331FC401A}" dt="2020-10-23T02:30:44.565" v="2908"/>
          <ac:spMkLst>
            <pc:docMk/>
            <pc:sldMk cId="185901254" sldId="613"/>
            <ac:spMk id="3" creationId="{1C5E0A1D-BBA5-45BA-BA5B-0BEAC330C65F}"/>
          </ac:spMkLst>
        </pc:spChg>
        <pc:picChg chg="add mod">
          <ac:chgData name="Anis Farihan Mat Raffei" userId="caa0f81d-2ced-4ad8-a070-ba6968b9f259" providerId="ADAL" clId="{D6BA57D3-4738-4753-855F-2AA331FC401A}" dt="2020-10-23T02:31:02.289" v="2912" actId="962"/>
          <ac:picMkLst>
            <pc:docMk/>
            <pc:sldMk cId="185901254" sldId="613"/>
            <ac:picMk id="6" creationId="{9636DB59-69C0-4EFA-9282-3D8F4E61F72C}"/>
          </ac:picMkLst>
        </pc:picChg>
      </pc:sldChg>
      <pc:sldChg chg="addSp delSp modSp new mod">
        <pc:chgData name="Anis Farihan Mat Raffei" userId="caa0f81d-2ced-4ad8-a070-ba6968b9f259" providerId="ADAL" clId="{D6BA57D3-4738-4753-855F-2AA331FC401A}" dt="2020-10-23T02:46:49.028" v="2917" actId="1076"/>
        <pc:sldMkLst>
          <pc:docMk/>
          <pc:sldMk cId="586819614" sldId="614"/>
        </pc:sldMkLst>
        <pc:spChg chg="del">
          <ac:chgData name="Anis Farihan Mat Raffei" userId="caa0f81d-2ced-4ad8-a070-ba6968b9f259" providerId="ADAL" clId="{D6BA57D3-4738-4753-855F-2AA331FC401A}" dt="2020-10-23T02:46:44.307" v="2915" actId="478"/>
          <ac:spMkLst>
            <pc:docMk/>
            <pc:sldMk cId="586819614" sldId="614"/>
            <ac:spMk id="2" creationId="{651811B0-D08A-4961-9B40-2F1EAA85180C}"/>
          </ac:spMkLst>
        </pc:spChg>
        <pc:spChg chg="mod">
          <ac:chgData name="Anis Farihan Mat Raffei" userId="caa0f81d-2ced-4ad8-a070-ba6968b9f259" providerId="ADAL" clId="{D6BA57D3-4738-4753-855F-2AA331FC401A}" dt="2020-10-23T02:46:28.013" v="2914"/>
          <ac:spMkLst>
            <pc:docMk/>
            <pc:sldMk cId="586819614" sldId="614"/>
            <ac:spMk id="3" creationId="{ECF49058-B330-437F-AF32-B10626D3E110}"/>
          </ac:spMkLst>
        </pc:spChg>
        <pc:spChg chg="add mod">
          <ac:chgData name="Anis Farihan Mat Raffei" userId="caa0f81d-2ced-4ad8-a070-ba6968b9f259" providerId="ADAL" clId="{D6BA57D3-4738-4753-855F-2AA331FC401A}" dt="2020-10-23T02:46:49.028" v="2917" actId="1076"/>
          <ac:spMkLst>
            <pc:docMk/>
            <pc:sldMk cId="586819614" sldId="614"/>
            <ac:spMk id="8" creationId="{C5309A7A-9768-42C5-8A05-78D809F7ECFC}"/>
          </ac:spMkLst>
        </pc:spChg>
        <pc:spChg chg="add mod">
          <ac:chgData name="Anis Farihan Mat Raffei" userId="caa0f81d-2ced-4ad8-a070-ba6968b9f259" providerId="ADAL" clId="{D6BA57D3-4738-4753-855F-2AA331FC401A}" dt="2020-10-23T02:46:49.028" v="2917" actId="1076"/>
          <ac:spMkLst>
            <pc:docMk/>
            <pc:sldMk cId="586819614" sldId="614"/>
            <ac:spMk id="10" creationId="{8B643134-16C6-44A1-A197-B04DCD147F22}"/>
          </ac:spMkLst>
        </pc:spChg>
        <pc:spChg chg="add mod">
          <ac:chgData name="Anis Farihan Mat Raffei" userId="caa0f81d-2ced-4ad8-a070-ba6968b9f259" providerId="ADAL" clId="{D6BA57D3-4738-4753-855F-2AA331FC401A}" dt="2020-10-23T02:46:49.028" v="2917" actId="1076"/>
          <ac:spMkLst>
            <pc:docMk/>
            <pc:sldMk cId="586819614" sldId="614"/>
            <ac:spMk id="12" creationId="{08BE97A7-87E2-4D6A-980F-654B7CB64998}"/>
          </ac:spMkLst>
        </pc:spChg>
        <pc:spChg chg="add mod">
          <ac:chgData name="Anis Farihan Mat Raffei" userId="caa0f81d-2ced-4ad8-a070-ba6968b9f259" providerId="ADAL" clId="{D6BA57D3-4738-4753-855F-2AA331FC401A}" dt="2020-10-23T02:46:49.028" v="2917" actId="1076"/>
          <ac:spMkLst>
            <pc:docMk/>
            <pc:sldMk cId="586819614" sldId="614"/>
            <ac:spMk id="14" creationId="{139B60FB-F4B0-4165-A860-5B2406F55CEF}"/>
          </ac:spMkLst>
        </pc:spChg>
        <pc:spChg chg="add mod">
          <ac:chgData name="Anis Farihan Mat Raffei" userId="caa0f81d-2ced-4ad8-a070-ba6968b9f259" providerId="ADAL" clId="{D6BA57D3-4738-4753-855F-2AA331FC401A}" dt="2020-10-23T02:46:49.028" v="2917" actId="1076"/>
          <ac:spMkLst>
            <pc:docMk/>
            <pc:sldMk cId="586819614" sldId="614"/>
            <ac:spMk id="16" creationId="{E207A54B-D9B7-4D84-A582-9AB818EFBF7A}"/>
          </ac:spMkLst>
        </pc:spChg>
        <pc:spChg chg="add mod">
          <ac:chgData name="Anis Farihan Mat Raffei" userId="caa0f81d-2ced-4ad8-a070-ba6968b9f259" providerId="ADAL" clId="{D6BA57D3-4738-4753-855F-2AA331FC401A}" dt="2020-10-23T02:46:49.028" v="2917" actId="1076"/>
          <ac:spMkLst>
            <pc:docMk/>
            <pc:sldMk cId="586819614" sldId="614"/>
            <ac:spMk id="18" creationId="{56CABC0C-3973-4668-A282-19EB5636AB1E}"/>
          </ac:spMkLst>
        </pc:spChg>
        <pc:spChg chg="add mod">
          <ac:chgData name="Anis Farihan Mat Raffei" userId="caa0f81d-2ced-4ad8-a070-ba6968b9f259" providerId="ADAL" clId="{D6BA57D3-4738-4753-855F-2AA331FC401A}" dt="2020-10-23T02:46:49.028" v="2917" actId="1076"/>
          <ac:spMkLst>
            <pc:docMk/>
            <pc:sldMk cId="586819614" sldId="614"/>
            <ac:spMk id="20" creationId="{483FEF01-0652-400F-B047-0877088E83A5}"/>
          </ac:spMkLst>
        </pc:spChg>
        <pc:spChg chg="add mod">
          <ac:chgData name="Anis Farihan Mat Raffei" userId="caa0f81d-2ced-4ad8-a070-ba6968b9f259" providerId="ADAL" clId="{D6BA57D3-4738-4753-855F-2AA331FC401A}" dt="2020-10-23T02:46:49.028" v="2917" actId="1076"/>
          <ac:spMkLst>
            <pc:docMk/>
            <pc:sldMk cId="586819614" sldId="614"/>
            <ac:spMk id="22" creationId="{C4881420-6C29-4528-A80C-0B0F513572A6}"/>
          </ac:spMkLst>
        </pc:spChg>
        <pc:picChg chg="add mod">
          <ac:chgData name="Anis Farihan Mat Raffei" userId="caa0f81d-2ced-4ad8-a070-ba6968b9f259" providerId="ADAL" clId="{D6BA57D3-4738-4753-855F-2AA331FC401A}" dt="2020-10-23T02:46:49.028" v="2917" actId="1076"/>
          <ac:picMkLst>
            <pc:docMk/>
            <pc:sldMk cId="586819614" sldId="614"/>
            <ac:picMk id="6" creationId="{F62350FF-9D75-40AD-A9A0-2A3E59EBEF68}"/>
          </ac:picMkLst>
        </pc:picChg>
      </pc:sldChg>
      <pc:sldChg chg="modSp add mod">
        <pc:chgData name="Anis Farihan Mat Raffei" userId="caa0f81d-2ced-4ad8-a070-ba6968b9f259" providerId="ADAL" clId="{D6BA57D3-4738-4753-855F-2AA331FC401A}" dt="2020-10-23T02:47:58.006" v="2927"/>
        <pc:sldMkLst>
          <pc:docMk/>
          <pc:sldMk cId="2146468283" sldId="615"/>
        </pc:sldMkLst>
        <pc:spChg chg="mod">
          <ac:chgData name="Anis Farihan Mat Raffei" userId="caa0f81d-2ced-4ad8-a070-ba6968b9f259" providerId="ADAL" clId="{D6BA57D3-4738-4753-855F-2AA331FC401A}" dt="2020-10-23T02:47:58.006" v="2927"/>
          <ac:spMkLst>
            <pc:docMk/>
            <pc:sldMk cId="2146468283" sldId="615"/>
            <ac:spMk id="5" creationId="{00000000-0000-0000-0000-000000000000}"/>
          </ac:spMkLst>
        </pc:spChg>
      </pc:sldChg>
      <pc:sldChg chg="modSp add mod">
        <pc:chgData name="Anis Farihan Mat Raffei" userId="caa0f81d-2ced-4ad8-a070-ba6968b9f259" providerId="ADAL" clId="{D6BA57D3-4738-4753-855F-2AA331FC401A}" dt="2020-10-23T02:52:40.204" v="3019" actId="14100"/>
        <pc:sldMkLst>
          <pc:docMk/>
          <pc:sldMk cId="553341910" sldId="616"/>
        </pc:sldMkLst>
        <pc:spChg chg="mod">
          <ac:chgData name="Anis Farihan Mat Raffei" userId="caa0f81d-2ced-4ad8-a070-ba6968b9f259" providerId="ADAL" clId="{D6BA57D3-4738-4753-855F-2AA331FC401A}" dt="2020-10-23T02:52:40.204" v="3019" actId="14100"/>
          <ac:spMkLst>
            <pc:docMk/>
            <pc:sldMk cId="553341910" sldId="616"/>
            <ac:spMk id="5" creationId="{00000000-0000-0000-0000-000000000000}"/>
          </ac:spMkLst>
        </pc:spChg>
      </pc:sldChg>
      <pc:sldChg chg="add del">
        <pc:chgData name="Anis Farihan Mat Raffei" userId="caa0f81d-2ced-4ad8-a070-ba6968b9f259" providerId="ADAL" clId="{D6BA57D3-4738-4753-855F-2AA331FC401A}" dt="2020-10-23T02:48:44.077" v="2936" actId="47"/>
        <pc:sldMkLst>
          <pc:docMk/>
          <pc:sldMk cId="96817570" sldId="617"/>
        </pc:sldMkLst>
      </pc:sldChg>
      <pc:sldChg chg="addSp delSp modSp add mod">
        <pc:chgData name="Anis Farihan Mat Raffei" userId="caa0f81d-2ced-4ad8-a070-ba6968b9f259" providerId="ADAL" clId="{D6BA57D3-4738-4753-855F-2AA331FC401A}" dt="2020-10-23T02:52:46.677" v="3026" actId="20577"/>
        <pc:sldMkLst>
          <pc:docMk/>
          <pc:sldMk cId="2331381467" sldId="618"/>
        </pc:sldMkLst>
        <pc:spChg chg="mod">
          <ac:chgData name="Anis Farihan Mat Raffei" userId="caa0f81d-2ced-4ad8-a070-ba6968b9f259" providerId="ADAL" clId="{D6BA57D3-4738-4753-855F-2AA331FC401A}" dt="2020-10-23T02:52:46.677" v="3026" actId="20577"/>
          <ac:spMkLst>
            <pc:docMk/>
            <pc:sldMk cId="2331381467" sldId="618"/>
            <ac:spMk id="3" creationId="{ECF49058-B330-437F-AF32-B10626D3E110}"/>
          </ac:spMkLst>
        </pc:spChg>
        <pc:spChg chg="mod">
          <ac:chgData name="Anis Farihan Mat Raffei" userId="caa0f81d-2ced-4ad8-a070-ba6968b9f259" providerId="ADAL" clId="{D6BA57D3-4738-4753-855F-2AA331FC401A}" dt="2020-10-23T02:49:08.760" v="2938" actId="1076"/>
          <ac:spMkLst>
            <pc:docMk/>
            <pc:sldMk cId="2331381467" sldId="618"/>
            <ac:spMk id="4" creationId="{7F97EC71-0E55-4070-BA29-27AB52E978F9}"/>
          </ac:spMkLst>
        </pc:spChg>
        <pc:spChg chg="del">
          <ac:chgData name="Anis Farihan Mat Raffei" userId="caa0f81d-2ced-4ad8-a070-ba6968b9f259" providerId="ADAL" clId="{D6BA57D3-4738-4753-855F-2AA331FC401A}" dt="2020-10-23T02:49:14.040" v="2939" actId="478"/>
          <ac:spMkLst>
            <pc:docMk/>
            <pc:sldMk cId="2331381467" sldId="618"/>
            <ac:spMk id="8" creationId="{C5309A7A-9768-42C5-8A05-78D809F7ECFC}"/>
          </ac:spMkLst>
        </pc:spChg>
        <pc:spChg chg="add del">
          <ac:chgData name="Anis Farihan Mat Raffei" userId="caa0f81d-2ced-4ad8-a070-ba6968b9f259" providerId="ADAL" clId="{D6BA57D3-4738-4753-855F-2AA331FC401A}" dt="2020-10-23T02:50:51.710" v="2969" actId="22"/>
          <ac:spMkLst>
            <pc:docMk/>
            <pc:sldMk cId="2331381467" sldId="618"/>
            <ac:spMk id="9" creationId="{51C6E6B4-C6CB-43F1-9E4E-B421D1EBA614}"/>
          </ac:spMkLst>
        </pc:spChg>
        <pc:spChg chg="del">
          <ac:chgData name="Anis Farihan Mat Raffei" userId="caa0f81d-2ced-4ad8-a070-ba6968b9f259" providerId="ADAL" clId="{D6BA57D3-4738-4753-855F-2AA331FC401A}" dt="2020-10-23T02:49:14.040" v="2939" actId="478"/>
          <ac:spMkLst>
            <pc:docMk/>
            <pc:sldMk cId="2331381467" sldId="618"/>
            <ac:spMk id="10" creationId="{8B643134-16C6-44A1-A197-B04DCD147F22}"/>
          </ac:spMkLst>
        </pc:spChg>
        <pc:spChg chg="add del">
          <ac:chgData name="Anis Farihan Mat Raffei" userId="caa0f81d-2ced-4ad8-a070-ba6968b9f259" providerId="ADAL" clId="{D6BA57D3-4738-4753-855F-2AA331FC401A}" dt="2020-10-23T02:50:51.710" v="2969" actId="22"/>
          <ac:spMkLst>
            <pc:docMk/>
            <pc:sldMk cId="2331381467" sldId="618"/>
            <ac:spMk id="11" creationId="{276B697F-856E-4AAE-A6AD-1A054C08A32A}"/>
          </ac:spMkLst>
        </pc:spChg>
        <pc:spChg chg="del">
          <ac:chgData name="Anis Farihan Mat Raffei" userId="caa0f81d-2ced-4ad8-a070-ba6968b9f259" providerId="ADAL" clId="{D6BA57D3-4738-4753-855F-2AA331FC401A}" dt="2020-10-23T02:49:14.040" v="2939" actId="478"/>
          <ac:spMkLst>
            <pc:docMk/>
            <pc:sldMk cId="2331381467" sldId="618"/>
            <ac:spMk id="12" creationId="{08BE97A7-87E2-4D6A-980F-654B7CB64998}"/>
          </ac:spMkLst>
        </pc:spChg>
        <pc:spChg chg="del">
          <ac:chgData name="Anis Farihan Mat Raffei" userId="caa0f81d-2ced-4ad8-a070-ba6968b9f259" providerId="ADAL" clId="{D6BA57D3-4738-4753-855F-2AA331FC401A}" dt="2020-10-23T02:49:14.040" v="2939" actId="478"/>
          <ac:spMkLst>
            <pc:docMk/>
            <pc:sldMk cId="2331381467" sldId="618"/>
            <ac:spMk id="14" creationId="{139B60FB-F4B0-4165-A860-5B2406F55CEF}"/>
          </ac:spMkLst>
        </pc:spChg>
        <pc:spChg chg="add mod">
          <ac:chgData name="Anis Farihan Mat Raffei" userId="caa0f81d-2ced-4ad8-a070-ba6968b9f259" providerId="ADAL" clId="{D6BA57D3-4738-4753-855F-2AA331FC401A}" dt="2020-10-23T02:49:55.022" v="2965" actId="20577"/>
          <ac:spMkLst>
            <pc:docMk/>
            <pc:sldMk cId="2331381467" sldId="618"/>
            <ac:spMk id="15" creationId="{D2587ADF-31AC-45B7-86A3-8EFEB3AD5785}"/>
          </ac:spMkLst>
        </pc:spChg>
        <pc:spChg chg="del">
          <ac:chgData name="Anis Farihan Mat Raffei" userId="caa0f81d-2ced-4ad8-a070-ba6968b9f259" providerId="ADAL" clId="{D6BA57D3-4738-4753-855F-2AA331FC401A}" dt="2020-10-23T02:49:14.040" v="2939" actId="478"/>
          <ac:spMkLst>
            <pc:docMk/>
            <pc:sldMk cId="2331381467" sldId="618"/>
            <ac:spMk id="16" creationId="{E207A54B-D9B7-4D84-A582-9AB818EFBF7A}"/>
          </ac:spMkLst>
        </pc:spChg>
        <pc:spChg chg="add del mod">
          <ac:chgData name="Anis Farihan Mat Raffei" userId="caa0f81d-2ced-4ad8-a070-ba6968b9f259" providerId="ADAL" clId="{D6BA57D3-4738-4753-855F-2AA331FC401A}" dt="2020-10-23T02:50:52.863" v="2971" actId="22"/>
          <ac:spMkLst>
            <pc:docMk/>
            <pc:sldMk cId="2331381467" sldId="618"/>
            <ac:spMk id="17" creationId="{58AF873E-6145-42E0-A2F8-A8F6788725C5}"/>
          </ac:spMkLst>
        </pc:spChg>
        <pc:spChg chg="del">
          <ac:chgData name="Anis Farihan Mat Raffei" userId="caa0f81d-2ced-4ad8-a070-ba6968b9f259" providerId="ADAL" clId="{D6BA57D3-4738-4753-855F-2AA331FC401A}" dt="2020-10-23T02:49:14.040" v="2939" actId="478"/>
          <ac:spMkLst>
            <pc:docMk/>
            <pc:sldMk cId="2331381467" sldId="618"/>
            <ac:spMk id="18" creationId="{56CABC0C-3973-4668-A282-19EB5636AB1E}"/>
          </ac:spMkLst>
        </pc:spChg>
        <pc:spChg chg="del">
          <ac:chgData name="Anis Farihan Mat Raffei" userId="caa0f81d-2ced-4ad8-a070-ba6968b9f259" providerId="ADAL" clId="{D6BA57D3-4738-4753-855F-2AA331FC401A}" dt="2020-10-23T02:49:14.040" v="2939" actId="478"/>
          <ac:spMkLst>
            <pc:docMk/>
            <pc:sldMk cId="2331381467" sldId="618"/>
            <ac:spMk id="20" creationId="{483FEF01-0652-400F-B047-0877088E83A5}"/>
          </ac:spMkLst>
        </pc:spChg>
        <pc:spChg chg="del">
          <ac:chgData name="Anis Farihan Mat Raffei" userId="caa0f81d-2ced-4ad8-a070-ba6968b9f259" providerId="ADAL" clId="{D6BA57D3-4738-4753-855F-2AA331FC401A}" dt="2020-10-23T02:49:14.040" v="2939" actId="478"/>
          <ac:spMkLst>
            <pc:docMk/>
            <pc:sldMk cId="2331381467" sldId="618"/>
            <ac:spMk id="22" creationId="{C4881420-6C29-4528-A80C-0B0F513572A6}"/>
          </ac:spMkLst>
        </pc:spChg>
        <pc:graphicFrameChg chg="add del">
          <ac:chgData name="Anis Farihan Mat Raffei" userId="caa0f81d-2ced-4ad8-a070-ba6968b9f259" providerId="ADAL" clId="{D6BA57D3-4738-4753-855F-2AA331FC401A}" dt="2020-10-23T02:50:51.710" v="2969" actId="22"/>
          <ac:graphicFrameMkLst>
            <pc:docMk/>
            <pc:sldMk cId="2331381467" sldId="618"/>
            <ac:graphicFrameMk id="7" creationId="{2853C921-1A46-4B0D-A4DC-9B1A4D561F40}"/>
          </ac:graphicFrameMkLst>
        </pc:graphicFrameChg>
        <pc:picChg chg="del">
          <ac:chgData name="Anis Farihan Mat Raffei" userId="caa0f81d-2ced-4ad8-a070-ba6968b9f259" providerId="ADAL" clId="{D6BA57D3-4738-4753-855F-2AA331FC401A}" dt="2020-10-23T02:49:14.040" v="2939" actId="478"/>
          <ac:picMkLst>
            <pc:docMk/>
            <pc:sldMk cId="2331381467" sldId="618"/>
            <ac:picMk id="6" creationId="{F62350FF-9D75-40AD-A9A0-2A3E59EBEF68}"/>
          </ac:picMkLst>
        </pc:picChg>
      </pc:sldChg>
      <pc:sldChg chg="addSp delSp modSp new mod">
        <pc:chgData name="Anis Farihan Mat Raffei" userId="caa0f81d-2ced-4ad8-a070-ba6968b9f259" providerId="ADAL" clId="{D6BA57D3-4738-4753-855F-2AA331FC401A}" dt="2020-10-23T02:54:07.284" v="3056" actId="207"/>
        <pc:sldMkLst>
          <pc:docMk/>
          <pc:sldMk cId="506237717" sldId="619"/>
        </pc:sldMkLst>
        <pc:spChg chg="del">
          <ac:chgData name="Anis Farihan Mat Raffei" userId="caa0f81d-2ced-4ad8-a070-ba6968b9f259" providerId="ADAL" clId="{D6BA57D3-4738-4753-855F-2AA331FC401A}" dt="2020-10-23T02:51:01.739" v="2974" actId="478"/>
          <ac:spMkLst>
            <pc:docMk/>
            <pc:sldMk cId="506237717" sldId="619"/>
            <ac:spMk id="2" creationId="{DE555485-DAC7-4747-BB08-2029B94241D7}"/>
          </ac:spMkLst>
        </pc:spChg>
        <pc:spChg chg="mod">
          <ac:chgData name="Anis Farihan Mat Raffei" userId="caa0f81d-2ced-4ad8-a070-ba6968b9f259" providerId="ADAL" clId="{D6BA57D3-4738-4753-855F-2AA331FC401A}" dt="2020-10-23T02:53:56.165" v="3054" actId="20577"/>
          <ac:spMkLst>
            <pc:docMk/>
            <pc:sldMk cId="506237717" sldId="619"/>
            <ac:spMk id="3" creationId="{6F5D56B9-6D55-4974-9416-33D7FC383146}"/>
          </ac:spMkLst>
        </pc:spChg>
        <pc:spChg chg="add del mod">
          <ac:chgData name="Anis Farihan Mat Raffei" userId="caa0f81d-2ced-4ad8-a070-ba6968b9f259" providerId="ADAL" clId="{D6BA57D3-4738-4753-855F-2AA331FC401A}" dt="2020-10-23T02:53:42.292" v="3050" actId="478"/>
          <ac:spMkLst>
            <pc:docMk/>
            <pc:sldMk cId="506237717" sldId="619"/>
            <ac:spMk id="6" creationId="{D370990E-EBC2-4579-811B-670DB113719C}"/>
          </ac:spMkLst>
        </pc:spChg>
        <pc:spChg chg="add mod">
          <ac:chgData name="Anis Farihan Mat Raffei" userId="caa0f81d-2ced-4ad8-a070-ba6968b9f259" providerId="ADAL" clId="{D6BA57D3-4738-4753-855F-2AA331FC401A}" dt="2020-10-23T02:54:05.373" v="3055" actId="207"/>
          <ac:spMkLst>
            <pc:docMk/>
            <pc:sldMk cId="506237717" sldId="619"/>
            <ac:spMk id="10" creationId="{68F2AEE5-E5E2-4142-96A8-F82BCD014092}"/>
          </ac:spMkLst>
        </pc:spChg>
        <pc:spChg chg="add mod">
          <ac:chgData name="Anis Farihan Mat Raffei" userId="caa0f81d-2ced-4ad8-a070-ba6968b9f259" providerId="ADAL" clId="{D6BA57D3-4738-4753-855F-2AA331FC401A}" dt="2020-10-23T02:54:07.284" v="3056" actId="207"/>
          <ac:spMkLst>
            <pc:docMk/>
            <pc:sldMk cId="506237717" sldId="619"/>
            <ac:spMk id="12" creationId="{C6218A29-2B25-4A3D-8563-9A88402A94B4}"/>
          </ac:spMkLst>
        </pc:spChg>
        <pc:graphicFrameChg chg="add mod modGraphic">
          <ac:chgData name="Anis Farihan Mat Raffei" userId="caa0f81d-2ced-4ad8-a070-ba6968b9f259" providerId="ADAL" clId="{D6BA57D3-4738-4753-855F-2AA331FC401A}" dt="2020-10-23T02:53:47.901" v="3051" actId="1076"/>
          <ac:graphicFrameMkLst>
            <pc:docMk/>
            <pc:sldMk cId="506237717" sldId="619"/>
            <ac:graphicFrameMk id="8" creationId="{7A131E48-58A7-4A84-8CD3-87A3A4C5DE58}"/>
          </ac:graphicFrameMkLst>
        </pc:graphicFrameChg>
      </pc:sldChg>
      <pc:sldChg chg="addSp delSp modSp new mod">
        <pc:chgData name="Anis Farihan Mat Raffei" userId="caa0f81d-2ced-4ad8-a070-ba6968b9f259" providerId="ADAL" clId="{D6BA57D3-4738-4753-855F-2AA331FC401A}" dt="2020-10-23T02:54:20.902" v="3057" actId="1076"/>
        <pc:sldMkLst>
          <pc:docMk/>
          <pc:sldMk cId="864145885" sldId="620"/>
        </pc:sldMkLst>
        <pc:spChg chg="del">
          <ac:chgData name="Anis Farihan Mat Raffei" userId="caa0f81d-2ced-4ad8-a070-ba6968b9f259" providerId="ADAL" clId="{D6BA57D3-4738-4753-855F-2AA331FC401A}" dt="2020-10-23T02:53:15.157" v="3036" actId="478"/>
          <ac:spMkLst>
            <pc:docMk/>
            <pc:sldMk cId="864145885" sldId="620"/>
            <ac:spMk id="2" creationId="{66504DA9-1F25-4CB8-8911-103FD7D0596C}"/>
          </ac:spMkLst>
        </pc:spChg>
        <pc:spChg chg="mod">
          <ac:chgData name="Anis Farihan Mat Raffei" userId="caa0f81d-2ced-4ad8-a070-ba6968b9f259" providerId="ADAL" clId="{D6BA57D3-4738-4753-855F-2AA331FC401A}" dt="2020-10-23T02:53:29.685" v="3044" actId="6549"/>
          <ac:spMkLst>
            <pc:docMk/>
            <pc:sldMk cId="864145885" sldId="620"/>
            <ac:spMk id="3" creationId="{738CFDE8-688E-496E-9522-5CA8DEDF7CC4}"/>
          </ac:spMkLst>
        </pc:spChg>
        <pc:spChg chg="add mod">
          <ac:chgData name="Anis Farihan Mat Raffei" userId="caa0f81d-2ced-4ad8-a070-ba6968b9f259" providerId="ADAL" clId="{D6BA57D3-4738-4753-855F-2AA331FC401A}" dt="2020-10-23T02:54:20.902" v="3057" actId="1076"/>
          <ac:spMkLst>
            <pc:docMk/>
            <pc:sldMk cId="864145885" sldId="620"/>
            <ac:spMk id="6" creationId="{2F0C3D3F-E5AA-4E85-BABD-91030A420DFF}"/>
          </ac:spMkLst>
        </pc:spChg>
        <pc:spChg chg="add del">
          <ac:chgData name="Anis Farihan Mat Raffei" userId="caa0f81d-2ced-4ad8-a070-ba6968b9f259" providerId="ADAL" clId="{D6BA57D3-4738-4753-855F-2AA331FC401A}" dt="2020-10-23T02:53:27.465" v="3043" actId="478"/>
          <ac:spMkLst>
            <pc:docMk/>
            <pc:sldMk cId="864145885" sldId="620"/>
            <ac:spMk id="8" creationId="{8D6ECED3-4A2B-4B6E-ABBF-24213BFC84C5}"/>
          </ac:spMkLst>
        </pc:spChg>
        <pc:spChg chg="add mod">
          <ac:chgData name="Anis Farihan Mat Raffei" userId="caa0f81d-2ced-4ad8-a070-ba6968b9f259" providerId="ADAL" clId="{D6BA57D3-4738-4753-855F-2AA331FC401A}" dt="2020-10-23T02:54:20.902" v="3057" actId="1076"/>
          <ac:spMkLst>
            <pc:docMk/>
            <pc:sldMk cId="864145885" sldId="620"/>
            <ac:spMk id="10" creationId="{C8F78FAF-A01E-42F0-99AE-DD7F65540A54}"/>
          </ac:spMkLst>
        </pc:spChg>
        <pc:spChg chg="add mod">
          <ac:chgData name="Anis Farihan Mat Raffei" userId="caa0f81d-2ced-4ad8-a070-ba6968b9f259" providerId="ADAL" clId="{D6BA57D3-4738-4753-855F-2AA331FC401A}" dt="2020-10-23T02:54:20.902" v="3057" actId="1076"/>
          <ac:spMkLst>
            <pc:docMk/>
            <pc:sldMk cId="864145885" sldId="620"/>
            <ac:spMk id="12" creationId="{88D49492-7310-4624-965D-85CB67EC0F5E}"/>
          </ac:spMkLst>
        </pc:spChg>
        <pc:spChg chg="add mod">
          <ac:chgData name="Anis Farihan Mat Raffei" userId="caa0f81d-2ced-4ad8-a070-ba6968b9f259" providerId="ADAL" clId="{D6BA57D3-4738-4753-855F-2AA331FC401A}" dt="2020-10-23T02:54:20.902" v="3057" actId="1076"/>
          <ac:spMkLst>
            <pc:docMk/>
            <pc:sldMk cId="864145885" sldId="620"/>
            <ac:spMk id="14" creationId="{6EE3B744-3EA3-4FDC-BB50-86C59EAD274A}"/>
          </ac:spMkLst>
        </pc:spChg>
        <pc:spChg chg="add mod">
          <ac:chgData name="Anis Farihan Mat Raffei" userId="caa0f81d-2ced-4ad8-a070-ba6968b9f259" providerId="ADAL" clId="{D6BA57D3-4738-4753-855F-2AA331FC401A}" dt="2020-10-23T02:54:20.902" v="3057" actId="1076"/>
          <ac:spMkLst>
            <pc:docMk/>
            <pc:sldMk cId="864145885" sldId="620"/>
            <ac:spMk id="16" creationId="{C3116C49-5A97-4B5C-9EA3-023F330542A4}"/>
          </ac:spMkLst>
        </pc:spChg>
        <pc:spChg chg="add mod">
          <ac:chgData name="Anis Farihan Mat Raffei" userId="caa0f81d-2ced-4ad8-a070-ba6968b9f259" providerId="ADAL" clId="{D6BA57D3-4738-4753-855F-2AA331FC401A}" dt="2020-10-23T02:54:20.902" v="3057" actId="1076"/>
          <ac:spMkLst>
            <pc:docMk/>
            <pc:sldMk cId="864145885" sldId="620"/>
            <ac:spMk id="18" creationId="{28D23D65-8D78-4C4B-9782-D0D4C3A27FEB}"/>
          </ac:spMkLst>
        </pc:spChg>
        <pc:spChg chg="add mod">
          <ac:chgData name="Anis Farihan Mat Raffei" userId="caa0f81d-2ced-4ad8-a070-ba6968b9f259" providerId="ADAL" clId="{D6BA57D3-4738-4753-855F-2AA331FC401A}" dt="2020-10-23T02:54:20.902" v="3057" actId="1076"/>
          <ac:spMkLst>
            <pc:docMk/>
            <pc:sldMk cId="864145885" sldId="620"/>
            <ac:spMk id="20" creationId="{090EEB70-E86F-4067-9474-85E6B42556C3}"/>
          </ac:spMkLst>
        </pc:spChg>
        <pc:spChg chg="add mod">
          <ac:chgData name="Anis Farihan Mat Raffei" userId="caa0f81d-2ced-4ad8-a070-ba6968b9f259" providerId="ADAL" clId="{D6BA57D3-4738-4753-855F-2AA331FC401A}" dt="2020-10-23T02:54:20.902" v="3057" actId="1076"/>
          <ac:spMkLst>
            <pc:docMk/>
            <pc:sldMk cId="864145885" sldId="620"/>
            <ac:spMk id="22" creationId="{18994956-D9C5-4C99-8AD2-0AC651B86A36}"/>
          </ac:spMkLst>
        </pc:spChg>
        <pc:spChg chg="add mod">
          <ac:chgData name="Anis Farihan Mat Raffei" userId="caa0f81d-2ced-4ad8-a070-ba6968b9f259" providerId="ADAL" clId="{D6BA57D3-4738-4753-855F-2AA331FC401A}" dt="2020-10-23T02:54:20.902" v="3057" actId="1076"/>
          <ac:spMkLst>
            <pc:docMk/>
            <pc:sldMk cId="864145885" sldId="620"/>
            <ac:spMk id="24" creationId="{9EC866BB-E18E-450C-8144-29A16D8794D3}"/>
          </ac:spMkLst>
        </pc:spChg>
        <pc:spChg chg="add mod">
          <ac:chgData name="Anis Farihan Mat Raffei" userId="caa0f81d-2ced-4ad8-a070-ba6968b9f259" providerId="ADAL" clId="{D6BA57D3-4738-4753-855F-2AA331FC401A}" dt="2020-10-23T02:54:20.902" v="3057" actId="1076"/>
          <ac:spMkLst>
            <pc:docMk/>
            <pc:sldMk cId="864145885" sldId="620"/>
            <ac:spMk id="26" creationId="{F80EDFD7-2E65-4C93-9C2F-8F522ABC4E52}"/>
          </ac:spMkLst>
        </pc:spChg>
        <pc:spChg chg="add mod">
          <ac:chgData name="Anis Farihan Mat Raffei" userId="caa0f81d-2ced-4ad8-a070-ba6968b9f259" providerId="ADAL" clId="{D6BA57D3-4738-4753-855F-2AA331FC401A}" dt="2020-10-23T02:54:20.902" v="3057" actId="1076"/>
          <ac:spMkLst>
            <pc:docMk/>
            <pc:sldMk cId="864145885" sldId="620"/>
            <ac:spMk id="28" creationId="{0CE6A0C2-840A-4BB8-B2C7-9236A6E43CA9}"/>
          </ac:spMkLst>
        </pc:spChg>
        <pc:spChg chg="add mod">
          <ac:chgData name="Anis Farihan Mat Raffei" userId="caa0f81d-2ced-4ad8-a070-ba6968b9f259" providerId="ADAL" clId="{D6BA57D3-4738-4753-855F-2AA331FC401A}" dt="2020-10-23T02:54:20.902" v="3057" actId="1076"/>
          <ac:spMkLst>
            <pc:docMk/>
            <pc:sldMk cId="864145885" sldId="620"/>
            <ac:spMk id="30" creationId="{28720938-4A77-4EE1-927A-808D41F32073}"/>
          </ac:spMkLst>
        </pc:spChg>
        <pc:spChg chg="add mod">
          <ac:chgData name="Anis Farihan Mat Raffei" userId="caa0f81d-2ced-4ad8-a070-ba6968b9f259" providerId="ADAL" clId="{D6BA57D3-4738-4753-855F-2AA331FC401A}" dt="2020-10-23T02:54:20.902" v="3057" actId="1076"/>
          <ac:spMkLst>
            <pc:docMk/>
            <pc:sldMk cId="864145885" sldId="620"/>
            <ac:spMk id="32" creationId="{80B1B542-C3DA-4625-9BB8-CF23BB010E2A}"/>
          </ac:spMkLst>
        </pc:spChg>
        <pc:spChg chg="add mod">
          <ac:chgData name="Anis Farihan Mat Raffei" userId="caa0f81d-2ced-4ad8-a070-ba6968b9f259" providerId="ADAL" clId="{D6BA57D3-4738-4753-855F-2AA331FC401A}" dt="2020-10-23T02:54:20.902" v="3057" actId="1076"/>
          <ac:spMkLst>
            <pc:docMk/>
            <pc:sldMk cId="864145885" sldId="620"/>
            <ac:spMk id="34" creationId="{7B3EC372-E129-4FB6-8E0E-FC30D6CD0BE5}"/>
          </ac:spMkLst>
        </pc:spChg>
        <pc:spChg chg="add mod">
          <ac:chgData name="Anis Farihan Mat Raffei" userId="caa0f81d-2ced-4ad8-a070-ba6968b9f259" providerId="ADAL" clId="{D6BA57D3-4738-4753-855F-2AA331FC401A}" dt="2020-10-23T02:54:20.902" v="3057" actId="1076"/>
          <ac:spMkLst>
            <pc:docMk/>
            <pc:sldMk cId="864145885" sldId="620"/>
            <ac:spMk id="36" creationId="{20E43155-424F-47FA-A166-3E06767D3E8D}"/>
          </ac:spMkLst>
        </pc:spChg>
        <pc:spChg chg="add mod">
          <ac:chgData name="Anis Farihan Mat Raffei" userId="caa0f81d-2ced-4ad8-a070-ba6968b9f259" providerId="ADAL" clId="{D6BA57D3-4738-4753-855F-2AA331FC401A}" dt="2020-10-23T02:54:20.902" v="3057" actId="1076"/>
          <ac:spMkLst>
            <pc:docMk/>
            <pc:sldMk cId="864145885" sldId="620"/>
            <ac:spMk id="38" creationId="{C3D70577-6561-4B41-B0DA-D8FDF9741D25}"/>
          </ac:spMkLst>
        </pc:spChg>
        <pc:spChg chg="add mod">
          <ac:chgData name="Anis Farihan Mat Raffei" userId="caa0f81d-2ced-4ad8-a070-ba6968b9f259" providerId="ADAL" clId="{D6BA57D3-4738-4753-855F-2AA331FC401A}" dt="2020-10-23T02:54:20.902" v="3057" actId="1076"/>
          <ac:spMkLst>
            <pc:docMk/>
            <pc:sldMk cId="864145885" sldId="620"/>
            <ac:spMk id="40" creationId="{A64FF95D-BBE7-4AC0-A4F6-17BC43F7438A}"/>
          </ac:spMkLst>
        </pc:spChg>
        <pc:spChg chg="add mod">
          <ac:chgData name="Anis Farihan Mat Raffei" userId="caa0f81d-2ced-4ad8-a070-ba6968b9f259" providerId="ADAL" clId="{D6BA57D3-4738-4753-855F-2AA331FC401A}" dt="2020-10-23T02:54:20.902" v="3057" actId="1076"/>
          <ac:spMkLst>
            <pc:docMk/>
            <pc:sldMk cId="864145885" sldId="620"/>
            <ac:spMk id="42" creationId="{60C9E25B-2F2B-46D2-B8E1-81DFF9B54917}"/>
          </ac:spMkLst>
        </pc:spChg>
        <pc:spChg chg="add mod">
          <ac:chgData name="Anis Farihan Mat Raffei" userId="caa0f81d-2ced-4ad8-a070-ba6968b9f259" providerId="ADAL" clId="{D6BA57D3-4738-4753-855F-2AA331FC401A}" dt="2020-10-23T02:54:20.902" v="3057" actId="1076"/>
          <ac:spMkLst>
            <pc:docMk/>
            <pc:sldMk cId="864145885" sldId="620"/>
            <ac:spMk id="44" creationId="{E048C660-816D-4694-A570-2A3BECE70E26}"/>
          </ac:spMkLst>
        </pc:spChg>
      </pc:sldChg>
      <pc:sldChg chg="addSp delSp modSp new mod">
        <pc:chgData name="Anis Farihan Mat Raffei" userId="caa0f81d-2ced-4ad8-a070-ba6968b9f259" providerId="ADAL" clId="{D6BA57D3-4738-4753-855F-2AA331FC401A}" dt="2020-10-23T03:21:33.666" v="3064" actId="1076"/>
        <pc:sldMkLst>
          <pc:docMk/>
          <pc:sldMk cId="1544486745" sldId="621"/>
        </pc:sldMkLst>
        <pc:spChg chg="del">
          <ac:chgData name="Anis Farihan Mat Raffei" userId="caa0f81d-2ced-4ad8-a070-ba6968b9f259" providerId="ADAL" clId="{D6BA57D3-4738-4753-855F-2AA331FC401A}" dt="2020-10-23T02:54:40.069" v="3060" actId="478"/>
          <ac:spMkLst>
            <pc:docMk/>
            <pc:sldMk cId="1544486745" sldId="621"/>
            <ac:spMk id="2" creationId="{AC516779-FCCA-4649-A68D-2245B00A3108}"/>
          </ac:spMkLst>
        </pc:spChg>
        <pc:spChg chg="mod">
          <ac:chgData name="Anis Farihan Mat Raffei" userId="caa0f81d-2ced-4ad8-a070-ba6968b9f259" providerId="ADAL" clId="{D6BA57D3-4738-4753-855F-2AA331FC401A}" dt="2020-10-23T02:54:36.905" v="3059"/>
          <ac:spMkLst>
            <pc:docMk/>
            <pc:sldMk cId="1544486745" sldId="621"/>
            <ac:spMk id="3" creationId="{23C5D8DA-300A-4075-9C84-AB621094DE1D}"/>
          </ac:spMkLst>
        </pc:spChg>
        <pc:spChg chg="add mod">
          <ac:chgData name="Anis Farihan Mat Raffei" userId="caa0f81d-2ced-4ad8-a070-ba6968b9f259" providerId="ADAL" clId="{D6BA57D3-4738-4753-855F-2AA331FC401A}" dt="2020-10-23T03:21:33.666" v="3064" actId="1076"/>
          <ac:spMkLst>
            <pc:docMk/>
            <pc:sldMk cId="1544486745" sldId="621"/>
            <ac:spMk id="8" creationId="{E6BB8879-6BD7-4A49-B234-74A7D8A0D092}"/>
          </ac:spMkLst>
        </pc:spChg>
        <pc:picChg chg="add mod">
          <ac:chgData name="Anis Farihan Mat Raffei" userId="caa0f81d-2ced-4ad8-a070-ba6968b9f259" providerId="ADAL" clId="{D6BA57D3-4738-4753-855F-2AA331FC401A}" dt="2020-10-23T03:21:21.828" v="3062" actId="27614"/>
          <ac:picMkLst>
            <pc:docMk/>
            <pc:sldMk cId="1544486745" sldId="621"/>
            <ac:picMk id="6" creationId="{4A9AA011-E66D-4820-ADB0-923C64C3BA13}"/>
          </ac:picMkLst>
        </pc:picChg>
      </pc:sldChg>
      <pc:sldChg chg="addSp delSp modSp new mod">
        <pc:chgData name="Anis Farihan Mat Raffei" userId="caa0f81d-2ced-4ad8-a070-ba6968b9f259" providerId="ADAL" clId="{D6BA57D3-4738-4753-855F-2AA331FC401A}" dt="2020-10-23T03:22:07.109" v="3070" actId="962"/>
        <pc:sldMkLst>
          <pc:docMk/>
          <pc:sldMk cId="2439593590" sldId="622"/>
        </pc:sldMkLst>
        <pc:spChg chg="del">
          <ac:chgData name="Anis Farihan Mat Raffei" userId="caa0f81d-2ced-4ad8-a070-ba6968b9f259" providerId="ADAL" clId="{D6BA57D3-4738-4753-855F-2AA331FC401A}" dt="2020-10-23T03:21:50.626" v="3067" actId="478"/>
          <ac:spMkLst>
            <pc:docMk/>
            <pc:sldMk cId="2439593590" sldId="622"/>
            <ac:spMk id="2" creationId="{E62030A1-AFA1-4C90-AF03-A3363DFE93B9}"/>
          </ac:spMkLst>
        </pc:spChg>
        <pc:spChg chg="mod">
          <ac:chgData name="Anis Farihan Mat Raffei" userId="caa0f81d-2ced-4ad8-a070-ba6968b9f259" providerId="ADAL" clId="{D6BA57D3-4738-4753-855F-2AA331FC401A}" dt="2020-10-23T03:21:47.985" v="3066"/>
          <ac:spMkLst>
            <pc:docMk/>
            <pc:sldMk cId="2439593590" sldId="622"/>
            <ac:spMk id="3" creationId="{4C1DB355-CCAD-45AE-9DC5-11961EA0BC96}"/>
          </ac:spMkLst>
        </pc:spChg>
        <pc:picChg chg="add mod">
          <ac:chgData name="Anis Farihan Mat Raffei" userId="caa0f81d-2ced-4ad8-a070-ba6968b9f259" providerId="ADAL" clId="{D6BA57D3-4738-4753-855F-2AA331FC401A}" dt="2020-10-23T03:22:07.109" v="3070" actId="962"/>
          <ac:picMkLst>
            <pc:docMk/>
            <pc:sldMk cId="2439593590" sldId="622"/>
            <ac:picMk id="6" creationId="{F4BD889B-D28E-4505-A303-2DC5E76D5D8E}"/>
          </ac:picMkLst>
        </pc:picChg>
      </pc:sldChg>
      <pc:sldChg chg="addSp delSp modSp new mod">
        <pc:chgData name="Anis Farihan Mat Raffei" userId="caa0f81d-2ced-4ad8-a070-ba6968b9f259" providerId="ADAL" clId="{D6BA57D3-4738-4753-855F-2AA331FC401A}" dt="2020-10-23T03:25:11.931" v="3158" actId="20577"/>
        <pc:sldMkLst>
          <pc:docMk/>
          <pc:sldMk cId="3480736619" sldId="623"/>
        </pc:sldMkLst>
        <pc:spChg chg="del">
          <ac:chgData name="Anis Farihan Mat Raffei" userId="caa0f81d-2ced-4ad8-a070-ba6968b9f259" providerId="ADAL" clId="{D6BA57D3-4738-4753-855F-2AA331FC401A}" dt="2020-10-23T03:23:22.747" v="3099" actId="478"/>
          <ac:spMkLst>
            <pc:docMk/>
            <pc:sldMk cId="3480736619" sldId="623"/>
            <ac:spMk id="2" creationId="{15A8BBB9-8D1B-4AA3-80E7-7C9ACE1C3B3C}"/>
          </ac:spMkLst>
        </pc:spChg>
        <pc:spChg chg="mod">
          <ac:chgData name="Anis Farihan Mat Raffei" userId="caa0f81d-2ced-4ad8-a070-ba6968b9f259" providerId="ADAL" clId="{D6BA57D3-4738-4753-855F-2AA331FC401A}" dt="2020-10-23T03:23:14.877" v="3098" actId="27636"/>
          <ac:spMkLst>
            <pc:docMk/>
            <pc:sldMk cId="3480736619" sldId="623"/>
            <ac:spMk id="3" creationId="{D5074E8A-DAE9-4733-A424-B1D000A3485C}"/>
          </ac:spMkLst>
        </pc:spChg>
        <pc:spChg chg="add mod">
          <ac:chgData name="Anis Farihan Mat Raffei" userId="caa0f81d-2ced-4ad8-a070-ba6968b9f259" providerId="ADAL" clId="{D6BA57D3-4738-4753-855F-2AA331FC401A}" dt="2020-10-23T03:25:11.931" v="3158" actId="20577"/>
          <ac:spMkLst>
            <pc:docMk/>
            <pc:sldMk cId="3480736619" sldId="623"/>
            <ac:spMk id="6" creationId="{76048B31-F914-49E3-8F72-E7E61845F201}"/>
          </ac:spMkLst>
        </pc:spChg>
      </pc:sldChg>
      <pc:sldChg chg="modSp add mod">
        <pc:chgData name="Anis Farihan Mat Raffei" userId="caa0f81d-2ced-4ad8-a070-ba6968b9f259" providerId="ADAL" clId="{D6BA57D3-4738-4753-855F-2AA331FC401A}" dt="2020-10-23T03:22:57.207" v="3085" actId="20577"/>
        <pc:sldMkLst>
          <pc:docMk/>
          <pc:sldMk cId="3279534638" sldId="624"/>
        </pc:sldMkLst>
        <pc:spChg chg="mod">
          <ac:chgData name="Anis Farihan Mat Raffei" userId="caa0f81d-2ced-4ad8-a070-ba6968b9f259" providerId="ADAL" clId="{D6BA57D3-4738-4753-855F-2AA331FC401A}" dt="2020-10-23T03:22:57.207" v="3085" actId="20577"/>
          <ac:spMkLst>
            <pc:docMk/>
            <pc:sldMk cId="3279534638" sldId="624"/>
            <ac:spMk id="5" creationId="{00000000-0000-0000-0000-000000000000}"/>
          </ac:spMkLst>
        </pc:spChg>
      </pc:sldChg>
      <pc:sldChg chg="addSp delSp modSp new mod">
        <pc:chgData name="Anis Farihan Mat Raffei" userId="caa0f81d-2ced-4ad8-a070-ba6968b9f259" providerId="ADAL" clId="{D6BA57D3-4738-4753-855F-2AA331FC401A}" dt="2020-10-23T03:26:21.369" v="3163" actId="1076"/>
        <pc:sldMkLst>
          <pc:docMk/>
          <pc:sldMk cId="125467647" sldId="625"/>
        </pc:sldMkLst>
        <pc:spChg chg="del">
          <ac:chgData name="Anis Farihan Mat Raffei" userId="caa0f81d-2ced-4ad8-a070-ba6968b9f259" providerId="ADAL" clId="{D6BA57D3-4738-4753-855F-2AA331FC401A}" dt="2020-10-23T03:26:13.848" v="3161" actId="478"/>
          <ac:spMkLst>
            <pc:docMk/>
            <pc:sldMk cId="125467647" sldId="625"/>
            <ac:spMk id="2" creationId="{70316EE0-8F15-4ED5-8037-AA4D606051A9}"/>
          </ac:spMkLst>
        </pc:spChg>
        <pc:spChg chg="mod">
          <ac:chgData name="Anis Farihan Mat Raffei" userId="caa0f81d-2ced-4ad8-a070-ba6968b9f259" providerId="ADAL" clId="{D6BA57D3-4738-4753-855F-2AA331FC401A}" dt="2020-10-23T03:26:11.993" v="3160"/>
          <ac:spMkLst>
            <pc:docMk/>
            <pc:sldMk cId="125467647" sldId="625"/>
            <ac:spMk id="3" creationId="{F6D234CD-EF47-40BC-A4BD-28F656C36C7D}"/>
          </ac:spMkLst>
        </pc:spChg>
        <pc:picChg chg="add mod">
          <ac:chgData name="Anis Farihan Mat Raffei" userId="caa0f81d-2ced-4ad8-a070-ba6968b9f259" providerId="ADAL" clId="{D6BA57D3-4738-4753-855F-2AA331FC401A}" dt="2020-10-23T03:26:21.369" v="3163" actId="1076"/>
          <ac:picMkLst>
            <pc:docMk/>
            <pc:sldMk cId="125467647" sldId="625"/>
            <ac:picMk id="6" creationId="{A7CA6C5E-0E87-46F1-BDA2-CE387B416ABA}"/>
          </ac:picMkLst>
        </pc:picChg>
      </pc:sldChg>
      <pc:sldChg chg="modSp add mod">
        <pc:chgData name="Anis Farihan Mat Raffei" userId="caa0f81d-2ced-4ad8-a070-ba6968b9f259" providerId="ADAL" clId="{D6BA57D3-4738-4753-855F-2AA331FC401A}" dt="2020-10-23T03:26:42.449" v="3173" actId="6549"/>
        <pc:sldMkLst>
          <pc:docMk/>
          <pc:sldMk cId="2285453556" sldId="626"/>
        </pc:sldMkLst>
        <pc:spChg chg="mod">
          <ac:chgData name="Anis Farihan Mat Raffei" userId="caa0f81d-2ced-4ad8-a070-ba6968b9f259" providerId="ADAL" clId="{D6BA57D3-4738-4753-855F-2AA331FC401A}" dt="2020-10-23T03:26:42.449" v="3173" actId="6549"/>
          <ac:spMkLst>
            <pc:docMk/>
            <pc:sldMk cId="2285453556" sldId="626"/>
            <ac:spMk id="5" creationId="{00000000-0000-0000-0000-000000000000}"/>
          </ac:spMkLst>
        </pc:spChg>
      </pc:sldChg>
      <pc:sldChg chg="addSp delSp modSp add mod">
        <pc:chgData name="Anis Farihan Mat Raffei" userId="caa0f81d-2ced-4ad8-a070-ba6968b9f259" providerId="ADAL" clId="{D6BA57D3-4738-4753-855F-2AA331FC401A}" dt="2020-10-23T03:30:03.309" v="3253" actId="404"/>
        <pc:sldMkLst>
          <pc:docMk/>
          <pc:sldMk cId="4136378510" sldId="627"/>
        </pc:sldMkLst>
        <pc:spChg chg="mod">
          <ac:chgData name="Anis Farihan Mat Raffei" userId="caa0f81d-2ced-4ad8-a070-ba6968b9f259" providerId="ADAL" clId="{D6BA57D3-4738-4753-855F-2AA331FC401A}" dt="2020-10-23T03:26:55.114" v="3182" actId="20577"/>
          <ac:spMkLst>
            <pc:docMk/>
            <pc:sldMk cId="4136378510" sldId="627"/>
            <ac:spMk id="3" creationId="{F6D234CD-EF47-40BC-A4BD-28F656C36C7D}"/>
          </ac:spMkLst>
        </pc:spChg>
        <pc:spChg chg="add mod">
          <ac:chgData name="Anis Farihan Mat Raffei" userId="caa0f81d-2ced-4ad8-a070-ba6968b9f259" providerId="ADAL" clId="{D6BA57D3-4738-4753-855F-2AA331FC401A}" dt="2020-10-23T03:30:03.309" v="3253" actId="404"/>
          <ac:spMkLst>
            <pc:docMk/>
            <pc:sldMk cId="4136378510" sldId="627"/>
            <ac:spMk id="7" creationId="{D8E8D668-BB2A-4289-8486-36CDB2D34D09}"/>
          </ac:spMkLst>
        </pc:spChg>
        <pc:picChg chg="del">
          <ac:chgData name="Anis Farihan Mat Raffei" userId="caa0f81d-2ced-4ad8-a070-ba6968b9f259" providerId="ADAL" clId="{D6BA57D3-4738-4753-855F-2AA331FC401A}" dt="2020-10-23T03:26:57.946" v="3183" actId="478"/>
          <ac:picMkLst>
            <pc:docMk/>
            <pc:sldMk cId="4136378510" sldId="627"/>
            <ac:picMk id="6" creationId="{A7CA6C5E-0E87-46F1-BDA2-CE387B416ABA}"/>
          </ac:picMkLst>
        </pc:picChg>
      </pc:sldChg>
      <pc:sldChg chg="addSp delSp modSp new mod">
        <pc:chgData name="Anis Farihan Mat Raffei" userId="caa0f81d-2ced-4ad8-a070-ba6968b9f259" providerId="ADAL" clId="{D6BA57D3-4738-4753-855F-2AA331FC401A}" dt="2020-10-23T03:28:02.625" v="3214" actId="14100"/>
        <pc:sldMkLst>
          <pc:docMk/>
          <pc:sldMk cId="1625073727" sldId="628"/>
        </pc:sldMkLst>
        <pc:spChg chg="del">
          <ac:chgData name="Anis Farihan Mat Raffei" userId="caa0f81d-2ced-4ad8-a070-ba6968b9f259" providerId="ADAL" clId="{D6BA57D3-4738-4753-855F-2AA331FC401A}" dt="2020-10-23T03:27:55.386" v="3212" actId="478"/>
          <ac:spMkLst>
            <pc:docMk/>
            <pc:sldMk cId="1625073727" sldId="628"/>
            <ac:spMk id="2" creationId="{B035A590-D68A-40F3-814C-7B89899C8E36}"/>
          </ac:spMkLst>
        </pc:spChg>
        <pc:spChg chg="mod">
          <ac:chgData name="Anis Farihan Mat Raffei" userId="caa0f81d-2ced-4ad8-a070-ba6968b9f259" providerId="ADAL" clId="{D6BA57D3-4738-4753-855F-2AA331FC401A}" dt="2020-10-23T03:27:53.249" v="3211"/>
          <ac:spMkLst>
            <pc:docMk/>
            <pc:sldMk cId="1625073727" sldId="628"/>
            <ac:spMk id="3" creationId="{5B587832-303C-4F53-8240-D8B0975DBA27}"/>
          </ac:spMkLst>
        </pc:spChg>
        <pc:picChg chg="add mod">
          <ac:chgData name="Anis Farihan Mat Raffei" userId="caa0f81d-2ced-4ad8-a070-ba6968b9f259" providerId="ADAL" clId="{D6BA57D3-4738-4753-855F-2AA331FC401A}" dt="2020-10-23T03:28:02.625" v="3214" actId="14100"/>
          <ac:picMkLst>
            <pc:docMk/>
            <pc:sldMk cId="1625073727" sldId="628"/>
            <ac:picMk id="6" creationId="{E161E313-CBDE-47BD-A748-2DF08751978D}"/>
          </ac:picMkLst>
        </pc:picChg>
      </pc:sldChg>
      <pc:sldChg chg="addSp delSp modSp new mod">
        <pc:chgData name="Anis Farihan Mat Raffei" userId="caa0f81d-2ced-4ad8-a070-ba6968b9f259" providerId="ADAL" clId="{D6BA57D3-4738-4753-855F-2AA331FC401A}" dt="2020-10-23T03:32:58.837" v="3322" actId="12"/>
        <pc:sldMkLst>
          <pc:docMk/>
          <pc:sldMk cId="1852243725" sldId="629"/>
        </pc:sldMkLst>
        <pc:spChg chg="del">
          <ac:chgData name="Anis Farihan Mat Raffei" userId="caa0f81d-2ced-4ad8-a070-ba6968b9f259" providerId="ADAL" clId="{D6BA57D3-4738-4753-855F-2AA331FC401A}" dt="2020-10-23T03:30:42.031" v="3272" actId="478"/>
          <ac:spMkLst>
            <pc:docMk/>
            <pc:sldMk cId="1852243725" sldId="629"/>
            <ac:spMk id="2" creationId="{96A37115-9D42-492E-8814-2D7F12B1D11F}"/>
          </ac:spMkLst>
        </pc:spChg>
        <pc:spChg chg="mod">
          <ac:chgData name="Anis Farihan Mat Raffei" userId="caa0f81d-2ced-4ad8-a070-ba6968b9f259" providerId="ADAL" clId="{D6BA57D3-4738-4753-855F-2AA331FC401A}" dt="2020-10-23T03:30:39.089" v="3271" actId="27636"/>
          <ac:spMkLst>
            <pc:docMk/>
            <pc:sldMk cId="1852243725" sldId="629"/>
            <ac:spMk id="3" creationId="{425EDD0D-08C5-494E-8321-143285F1D767}"/>
          </ac:spMkLst>
        </pc:spChg>
        <pc:spChg chg="add mod">
          <ac:chgData name="Anis Farihan Mat Raffei" userId="caa0f81d-2ced-4ad8-a070-ba6968b9f259" providerId="ADAL" clId="{D6BA57D3-4738-4753-855F-2AA331FC401A}" dt="2020-10-23T03:32:58.837" v="3322" actId="12"/>
          <ac:spMkLst>
            <pc:docMk/>
            <pc:sldMk cId="1852243725" sldId="629"/>
            <ac:spMk id="6" creationId="{D3E18C59-D6D7-4ACC-81E4-FA7D20307463}"/>
          </ac:spMkLst>
        </pc:spChg>
      </pc:sldChg>
      <pc:sldChg chg="modSp add mod">
        <pc:chgData name="Anis Farihan Mat Raffei" userId="caa0f81d-2ced-4ad8-a070-ba6968b9f259" providerId="ADAL" clId="{D6BA57D3-4738-4753-855F-2AA331FC401A}" dt="2020-10-23T03:30:25.703" v="3264" actId="20577"/>
        <pc:sldMkLst>
          <pc:docMk/>
          <pc:sldMk cId="866769243" sldId="630"/>
        </pc:sldMkLst>
        <pc:spChg chg="mod">
          <ac:chgData name="Anis Farihan Mat Raffei" userId="caa0f81d-2ced-4ad8-a070-ba6968b9f259" providerId="ADAL" clId="{D6BA57D3-4738-4753-855F-2AA331FC401A}" dt="2020-10-23T03:30:25.703" v="3264" actId="20577"/>
          <ac:spMkLst>
            <pc:docMk/>
            <pc:sldMk cId="866769243" sldId="630"/>
            <ac:spMk id="5" creationId="{00000000-0000-0000-0000-000000000000}"/>
          </ac:spMkLst>
        </pc:spChg>
      </pc:sldChg>
      <pc:sldChg chg="addSp delSp modSp new mod">
        <pc:chgData name="Anis Farihan Mat Raffei" userId="caa0f81d-2ced-4ad8-a070-ba6968b9f259" providerId="ADAL" clId="{D6BA57D3-4738-4753-855F-2AA331FC401A}" dt="2020-10-23T03:33:25.929" v="3327"/>
        <pc:sldMkLst>
          <pc:docMk/>
          <pc:sldMk cId="1658076501" sldId="631"/>
        </pc:sldMkLst>
        <pc:spChg chg="del">
          <ac:chgData name="Anis Farihan Mat Raffei" userId="caa0f81d-2ced-4ad8-a070-ba6968b9f259" providerId="ADAL" clId="{D6BA57D3-4738-4753-855F-2AA331FC401A}" dt="2020-10-23T03:33:16.250" v="3324" actId="478"/>
          <ac:spMkLst>
            <pc:docMk/>
            <pc:sldMk cId="1658076501" sldId="631"/>
            <ac:spMk id="2" creationId="{2EF6F7E1-494B-414F-B609-F5B0FA6F5664}"/>
          </ac:spMkLst>
        </pc:spChg>
        <pc:spChg chg="mod">
          <ac:chgData name="Anis Farihan Mat Raffei" userId="caa0f81d-2ced-4ad8-a070-ba6968b9f259" providerId="ADAL" clId="{D6BA57D3-4738-4753-855F-2AA331FC401A}" dt="2020-10-23T03:33:25.929" v="3327"/>
          <ac:spMkLst>
            <pc:docMk/>
            <pc:sldMk cId="1658076501" sldId="631"/>
            <ac:spMk id="3" creationId="{2A5E8DB5-51A1-46E9-B81E-CFE180A9C173}"/>
          </ac:spMkLst>
        </pc:spChg>
        <pc:picChg chg="add mod">
          <ac:chgData name="Anis Farihan Mat Raffei" userId="caa0f81d-2ced-4ad8-a070-ba6968b9f259" providerId="ADAL" clId="{D6BA57D3-4738-4753-855F-2AA331FC401A}" dt="2020-10-23T03:33:19.225" v="3326" actId="1076"/>
          <ac:picMkLst>
            <pc:docMk/>
            <pc:sldMk cId="1658076501" sldId="631"/>
            <ac:picMk id="6" creationId="{35AE605C-D43F-46AA-B279-2D856E22D12F}"/>
          </ac:picMkLst>
        </pc:picChg>
      </pc:sldChg>
    </pc:docChg>
  </pc:docChgLst>
  <pc:docChgLst>
    <pc:chgData name="Anis Farihan Mat Raffei" userId="caa0f81d-2ced-4ad8-a070-ba6968b9f259" providerId="ADAL" clId="{E29D0EBA-07CE-4823-9B39-3FE174D1C31B}"/>
    <pc:docChg chg="undo custSel addSld delSld modSld">
      <pc:chgData name="Anis Farihan Mat Raffei" userId="caa0f81d-2ced-4ad8-a070-ba6968b9f259" providerId="ADAL" clId="{E29D0EBA-07CE-4823-9B39-3FE174D1C31B}" dt="2020-10-24T03:28:35.126" v="267"/>
      <pc:docMkLst>
        <pc:docMk/>
      </pc:docMkLst>
      <pc:sldChg chg="modSp">
        <pc:chgData name="Anis Farihan Mat Raffei" userId="caa0f81d-2ced-4ad8-a070-ba6968b9f259" providerId="ADAL" clId="{E29D0EBA-07CE-4823-9B39-3FE174D1C31B}" dt="2020-10-24T02:09:47.888" v="9" actId="20577"/>
        <pc:sldMkLst>
          <pc:docMk/>
          <pc:sldMk cId="2257448129" sldId="419"/>
        </pc:sldMkLst>
        <pc:graphicFrameChg chg="mod">
          <ac:chgData name="Anis Farihan Mat Raffei" userId="caa0f81d-2ced-4ad8-a070-ba6968b9f259" providerId="ADAL" clId="{E29D0EBA-07CE-4823-9B39-3FE174D1C31B}" dt="2020-10-24T02:09:47.888" v="9" actId="20577"/>
          <ac:graphicFrameMkLst>
            <pc:docMk/>
            <pc:sldMk cId="2257448129" sldId="419"/>
            <ac:graphicFrameMk id="4" creationId="{00000000-0000-0000-0000-000000000000}"/>
          </ac:graphicFrameMkLst>
        </pc:graphicFrameChg>
      </pc:sldChg>
      <pc:sldChg chg="addSp delSp modSp delAnim modAnim">
        <pc:chgData name="Anis Farihan Mat Raffei" userId="caa0f81d-2ced-4ad8-a070-ba6968b9f259" providerId="ADAL" clId="{E29D0EBA-07CE-4823-9B39-3FE174D1C31B}" dt="2020-10-24T02:23:15.511" v="115" actId="115"/>
        <pc:sldMkLst>
          <pc:docMk/>
          <pc:sldMk cId="2804203749" sldId="481"/>
        </pc:sldMkLst>
        <pc:spChg chg="mod">
          <ac:chgData name="Anis Farihan Mat Raffei" userId="caa0f81d-2ced-4ad8-a070-ba6968b9f259" providerId="ADAL" clId="{E29D0EBA-07CE-4823-9B39-3FE174D1C31B}" dt="2020-10-24T02:17:59.879" v="44"/>
          <ac:spMkLst>
            <pc:docMk/>
            <pc:sldMk cId="2804203749" sldId="481"/>
            <ac:spMk id="2" creationId="{00000000-0000-0000-0000-000000000000}"/>
          </ac:spMkLst>
        </pc:spChg>
        <pc:spChg chg="add mod">
          <ac:chgData name="Anis Farihan Mat Raffei" userId="caa0f81d-2ced-4ad8-a070-ba6968b9f259" providerId="ADAL" clId="{E29D0EBA-07CE-4823-9B39-3FE174D1C31B}" dt="2020-10-24T02:23:15.511" v="115" actId="115"/>
          <ac:spMkLst>
            <pc:docMk/>
            <pc:sldMk cId="2804203749" sldId="481"/>
            <ac:spMk id="3" creationId="{44DD20C0-F3C0-42D0-B892-F2A391F4F760}"/>
          </ac:spMkLst>
        </pc:spChg>
        <pc:spChg chg="del">
          <ac:chgData name="Anis Farihan Mat Raffei" userId="caa0f81d-2ced-4ad8-a070-ba6968b9f259" providerId="ADAL" clId="{E29D0EBA-07CE-4823-9B39-3FE174D1C31B}" dt="2020-10-24T02:18:25.519" v="45" actId="478"/>
          <ac:spMkLst>
            <pc:docMk/>
            <pc:sldMk cId="2804203749" sldId="481"/>
            <ac:spMk id="15" creationId="{BC6714CD-9F9D-4C77-BC06-9ABE91F17BEA}"/>
          </ac:spMkLst>
        </pc:spChg>
        <pc:grpChg chg="del">
          <ac:chgData name="Anis Farihan Mat Raffei" userId="caa0f81d-2ced-4ad8-a070-ba6968b9f259" providerId="ADAL" clId="{E29D0EBA-07CE-4823-9B39-3FE174D1C31B}" dt="2020-10-24T02:18:27.274" v="46" actId="478"/>
          <ac:grpSpMkLst>
            <pc:docMk/>
            <pc:sldMk cId="2804203749" sldId="481"/>
            <ac:grpSpMk id="6" creationId="{D7136AC4-3B9F-4059-889E-2AC82B34BB0B}"/>
          </ac:grpSpMkLst>
        </pc:grpChg>
        <pc:picChg chg="del">
          <ac:chgData name="Anis Farihan Mat Raffei" userId="caa0f81d-2ced-4ad8-a070-ba6968b9f259" providerId="ADAL" clId="{E29D0EBA-07CE-4823-9B39-3FE174D1C31B}" dt="2020-10-24T02:18:28.862" v="47" actId="478"/>
          <ac:picMkLst>
            <pc:docMk/>
            <pc:sldMk cId="2804203749" sldId="481"/>
            <ac:picMk id="14" creationId="{8C56C962-160C-40E9-BB17-666BC1AE7F68}"/>
          </ac:picMkLst>
        </pc:picChg>
        <pc:picChg chg="del">
          <ac:chgData name="Anis Farihan Mat Raffei" userId="caa0f81d-2ced-4ad8-a070-ba6968b9f259" providerId="ADAL" clId="{E29D0EBA-07CE-4823-9B39-3FE174D1C31B}" dt="2020-10-24T02:18:30.304" v="48" actId="478"/>
          <ac:picMkLst>
            <pc:docMk/>
            <pc:sldMk cId="2804203749" sldId="481"/>
            <ac:picMk id="19" creationId="{8614DE5F-358D-41EE-B4FB-9AD4C86EF831}"/>
          </ac:picMkLst>
        </pc:picChg>
      </pc:sldChg>
      <pc:sldChg chg="modSp modAnim">
        <pc:chgData name="Anis Farihan Mat Raffei" userId="caa0f81d-2ced-4ad8-a070-ba6968b9f259" providerId="ADAL" clId="{E29D0EBA-07CE-4823-9B39-3FE174D1C31B}" dt="2020-10-24T02:45:17.844" v="261" actId="12"/>
        <pc:sldMkLst>
          <pc:docMk/>
          <pc:sldMk cId="3344118531" sldId="519"/>
        </pc:sldMkLst>
        <pc:spChg chg="mod">
          <ac:chgData name="Anis Farihan Mat Raffei" userId="caa0f81d-2ced-4ad8-a070-ba6968b9f259" providerId="ADAL" clId="{E29D0EBA-07CE-4823-9B39-3FE174D1C31B}" dt="2020-10-24T02:45:17.844" v="261" actId="12"/>
          <ac:spMkLst>
            <pc:docMk/>
            <pc:sldMk cId="3344118531" sldId="519"/>
            <ac:spMk id="6147" creationId="{00000000-0000-0000-0000-000000000000}"/>
          </ac:spMkLst>
        </pc:spChg>
      </pc:sldChg>
      <pc:sldChg chg="modSp del">
        <pc:chgData name="Anis Farihan Mat Raffei" userId="caa0f81d-2ced-4ad8-a070-ba6968b9f259" providerId="ADAL" clId="{E29D0EBA-07CE-4823-9B39-3FE174D1C31B}" dt="2020-10-24T02:25:55.678" v="151" actId="2696"/>
        <pc:sldMkLst>
          <pc:docMk/>
          <pc:sldMk cId="738098534" sldId="523"/>
        </pc:sldMkLst>
        <pc:spChg chg="mod">
          <ac:chgData name="Anis Farihan Mat Raffei" userId="caa0f81d-2ced-4ad8-a070-ba6968b9f259" providerId="ADAL" clId="{E29D0EBA-07CE-4823-9B39-3FE174D1C31B}" dt="2020-10-24T02:17:54.220" v="42"/>
          <ac:spMkLst>
            <pc:docMk/>
            <pc:sldMk cId="738098534" sldId="523"/>
            <ac:spMk id="5" creationId="{00000000-0000-0000-0000-000000000000}"/>
          </ac:spMkLst>
        </pc:spChg>
      </pc:sldChg>
      <pc:sldChg chg="del">
        <pc:chgData name="Anis Farihan Mat Raffei" userId="caa0f81d-2ced-4ad8-a070-ba6968b9f259" providerId="ADAL" clId="{E29D0EBA-07CE-4823-9B39-3FE174D1C31B}" dt="2020-10-24T02:26:08.536" v="156" actId="2696"/>
        <pc:sldMkLst>
          <pc:docMk/>
          <pc:sldMk cId="2074916483" sldId="524"/>
        </pc:sldMkLst>
      </pc:sldChg>
      <pc:sldChg chg="addSp delSp modSp modAnim">
        <pc:chgData name="Anis Farihan Mat Raffei" userId="caa0f81d-2ced-4ad8-a070-ba6968b9f259" providerId="ADAL" clId="{E29D0EBA-07CE-4823-9B39-3FE174D1C31B}" dt="2020-10-24T02:23:31.534" v="119" actId="113"/>
        <pc:sldMkLst>
          <pc:docMk/>
          <pc:sldMk cId="631641016" sldId="585"/>
        </pc:sldMkLst>
        <pc:spChg chg="add mod">
          <ac:chgData name="Anis Farihan Mat Raffei" userId="caa0f81d-2ced-4ad8-a070-ba6968b9f259" providerId="ADAL" clId="{E29D0EBA-07CE-4823-9B39-3FE174D1C31B}" dt="2020-10-24T02:23:31.534" v="119" actId="113"/>
          <ac:spMkLst>
            <pc:docMk/>
            <pc:sldMk cId="631641016" sldId="585"/>
            <ac:spMk id="2" creationId="{94A95B90-AACE-4EE6-8434-AA636AEC6B67}"/>
          </ac:spMkLst>
        </pc:spChg>
        <pc:spChg chg="mod">
          <ac:chgData name="Anis Farihan Mat Raffei" userId="caa0f81d-2ced-4ad8-a070-ba6968b9f259" providerId="ADAL" clId="{E29D0EBA-07CE-4823-9B39-3FE174D1C31B}" dt="2020-10-24T02:20:31.946" v="73"/>
          <ac:spMkLst>
            <pc:docMk/>
            <pc:sldMk cId="631641016" sldId="585"/>
            <ac:spMk id="3" creationId="{18DA4F4C-492E-44F5-AB26-0BF4D36C8548}"/>
          </ac:spMkLst>
        </pc:spChg>
        <pc:spChg chg="del">
          <ac:chgData name="Anis Farihan Mat Raffei" userId="caa0f81d-2ced-4ad8-a070-ba6968b9f259" providerId="ADAL" clId="{E29D0EBA-07CE-4823-9B39-3FE174D1C31B}" dt="2020-10-24T02:20:50.651" v="74" actId="478"/>
          <ac:spMkLst>
            <pc:docMk/>
            <pc:sldMk cId="631641016" sldId="585"/>
            <ac:spMk id="11" creationId="{80A850BC-9ACB-40B7-B292-BC7B12112E99}"/>
          </ac:spMkLst>
        </pc:spChg>
        <pc:spChg chg="del">
          <ac:chgData name="Anis Farihan Mat Raffei" userId="caa0f81d-2ced-4ad8-a070-ba6968b9f259" providerId="ADAL" clId="{E29D0EBA-07CE-4823-9B39-3FE174D1C31B}" dt="2020-10-24T02:20:50.651" v="74" actId="478"/>
          <ac:spMkLst>
            <pc:docMk/>
            <pc:sldMk cId="631641016" sldId="585"/>
            <ac:spMk id="12" creationId="{4C247A03-8A5B-441E-A0DF-D5366A0F2DA1}"/>
          </ac:spMkLst>
        </pc:spChg>
        <pc:spChg chg="del">
          <ac:chgData name="Anis Farihan Mat Raffei" userId="caa0f81d-2ced-4ad8-a070-ba6968b9f259" providerId="ADAL" clId="{E29D0EBA-07CE-4823-9B39-3FE174D1C31B}" dt="2020-10-24T02:20:50.651" v="74" actId="478"/>
          <ac:spMkLst>
            <pc:docMk/>
            <pc:sldMk cId="631641016" sldId="585"/>
            <ac:spMk id="13" creationId="{05B1014E-A0CD-4D3F-A160-C29913A4F0BE}"/>
          </ac:spMkLst>
        </pc:spChg>
        <pc:spChg chg="del">
          <ac:chgData name="Anis Farihan Mat Raffei" userId="caa0f81d-2ced-4ad8-a070-ba6968b9f259" providerId="ADAL" clId="{E29D0EBA-07CE-4823-9B39-3FE174D1C31B}" dt="2020-10-24T02:20:50.651" v="74" actId="478"/>
          <ac:spMkLst>
            <pc:docMk/>
            <pc:sldMk cId="631641016" sldId="585"/>
            <ac:spMk id="15" creationId="{842FCBBE-B61E-41CD-9697-3440124270E8}"/>
          </ac:spMkLst>
        </pc:spChg>
        <pc:spChg chg="del">
          <ac:chgData name="Anis Farihan Mat Raffei" userId="caa0f81d-2ced-4ad8-a070-ba6968b9f259" providerId="ADAL" clId="{E29D0EBA-07CE-4823-9B39-3FE174D1C31B}" dt="2020-10-24T02:20:50.651" v="74" actId="478"/>
          <ac:spMkLst>
            <pc:docMk/>
            <pc:sldMk cId="631641016" sldId="585"/>
            <ac:spMk id="16" creationId="{7ED5A002-FFD5-4A91-AF42-570CCBC03EB2}"/>
          </ac:spMkLst>
        </pc:spChg>
        <pc:spChg chg="del">
          <ac:chgData name="Anis Farihan Mat Raffei" userId="caa0f81d-2ced-4ad8-a070-ba6968b9f259" providerId="ADAL" clId="{E29D0EBA-07CE-4823-9B39-3FE174D1C31B}" dt="2020-10-24T02:20:50.651" v="74" actId="478"/>
          <ac:spMkLst>
            <pc:docMk/>
            <pc:sldMk cId="631641016" sldId="585"/>
            <ac:spMk id="21" creationId="{71426A56-BCE5-45B1-BB10-75536B876721}"/>
          </ac:spMkLst>
        </pc:spChg>
        <pc:spChg chg="del">
          <ac:chgData name="Anis Farihan Mat Raffei" userId="caa0f81d-2ced-4ad8-a070-ba6968b9f259" providerId="ADAL" clId="{E29D0EBA-07CE-4823-9B39-3FE174D1C31B}" dt="2020-10-24T02:20:50.651" v="74" actId="478"/>
          <ac:spMkLst>
            <pc:docMk/>
            <pc:sldMk cId="631641016" sldId="585"/>
            <ac:spMk id="22" creationId="{8940DD1B-89B1-4C80-8D5D-47AE96118AB7}"/>
          </ac:spMkLst>
        </pc:spChg>
        <pc:picChg chg="del">
          <ac:chgData name="Anis Farihan Mat Raffei" userId="caa0f81d-2ced-4ad8-a070-ba6968b9f259" providerId="ADAL" clId="{E29D0EBA-07CE-4823-9B39-3FE174D1C31B}" dt="2020-10-24T02:20:50.651" v="74" actId="478"/>
          <ac:picMkLst>
            <pc:docMk/>
            <pc:sldMk cId="631641016" sldId="585"/>
            <ac:picMk id="14" creationId="{9E81C365-DAFC-4963-AAA8-1B5DF41A8D3C}"/>
          </ac:picMkLst>
        </pc:picChg>
        <pc:picChg chg="del">
          <ac:chgData name="Anis Farihan Mat Raffei" userId="caa0f81d-2ced-4ad8-a070-ba6968b9f259" providerId="ADAL" clId="{E29D0EBA-07CE-4823-9B39-3FE174D1C31B}" dt="2020-10-24T02:20:50.651" v="74" actId="478"/>
          <ac:picMkLst>
            <pc:docMk/>
            <pc:sldMk cId="631641016" sldId="585"/>
            <ac:picMk id="17" creationId="{EC8BFD1F-D9D9-4014-A62F-C28E073FAF32}"/>
          </ac:picMkLst>
        </pc:picChg>
        <pc:picChg chg="del">
          <ac:chgData name="Anis Farihan Mat Raffei" userId="caa0f81d-2ced-4ad8-a070-ba6968b9f259" providerId="ADAL" clId="{E29D0EBA-07CE-4823-9B39-3FE174D1C31B}" dt="2020-10-24T02:20:50.651" v="74" actId="478"/>
          <ac:picMkLst>
            <pc:docMk/>
            <pc:sldMk cId="631641016" sldId="585"/>
            <ac:picMk id="20" creationId="{0DF5C40B-8D40-49F0-B95D-9CA463E6A336}"/>
          </ac:picMkLst>
        </pc:picChg>
      </pc:sldChg>
      <pc:sldChg chg="del">
        <pc:chgData name="Anis Farihan Mat Raffei" userId="caa0f81d-2ced-4ad8-a070-ba6968b9f259" providerId="ADAL" clId="{E29D0EBA-07CE-4823-9B39-3FE174D1C31B}" dt="2020-10-24T02:26:08.346" v="153" actId="2696"/>
        <pc:sldMkLst>
          <pc:docMk/>
          <pc:sldMk cId="924313659" sldId="586"/>
        </pc:sldMkLst>
      </pc:sldChg>
      <pc:sldChg chg="del">
        <pc:chgData name="Anis Farihan Mat Raffei" userId="caa0f81d-2ced-4ad8-a070-ba6968b9f259" providerId="ADAL" clId="{E29D0EBA-07CE-4823-9B39-3FE174D1C31B}" dt="2020-10-24T02:26:08.400" v="154" actId="2696"/>
        <pc:sldMkLst>
          <pc:docMk/>
          <pc:sldMk cId="2063366843" sldId="587"/>
        </pc:sldMkLst>
      </pc:sldChg>
      <pc:sldChg chg="del">
        <pc:chgData name="Anis Farihan Mat Raffei" userId="caa0f81d-2ced-4ad8-a070-ba6968b9f259" providerId="ADAL" clId="{E29D0EBA-07CE-4823-9B39-3FE174D1C31B}" dt="2020-10-24T02:26:08.482" v="155" actId="2696"/>
        <pc:sldMkLst>
          <pc:docMk/>
          <pc:sldMk cId="1156757388" sldId="588"/>
        </pc:sldMkLst>
      </pc:sldChg>
      <pc:sldChg chg="del">
        <pc:chgData name="Anis Farihan Mat Raffei" userId="caa0f81d-2ced-4ad8-a070-ba6968b9f259" providerId="ADAL" clId="{E29D0EBA-07CE-4823-9B39-3FE174D1C31B}" dt="2020-10-24T02:26:08.657" v="157" actId="2696"/>
        <pc:sldMkLst>
          <pc:docMk/>
          <pc:sldMk cId="1662408741" sldId="589"/>
        </pc:sldMkLst>
      </pc:sldChg>
      <pc:sldChg chg="del">
        <pc:chgData name="Anis Farihan Mat Raffei" userId="caa0f81d-2ced-4ad8-a070-ba6968b9f259" providerId="ADAL" clId="{E29D0EBA-07CE-4823-9B39-3FE174D1C31B}" dt="2020-10-24T02:26:08.707" v="158" actId="2696"/>
        <pc:sldMkLst>
          <pc:docMk/>
          <pc:sldMk cId="3710570983" sldId="590"/>
        </pc:sldMkLst>
      </pc:sldChg>
      <pc:sldChg chg="del">
        <pc:chgData name="Anis Farihan Mat Raffei" userId="caa0f81d-2ced-4ad8-a070-ba6968b9f259" providerId="ADAL" clId="{E29D0EBA-07CE-4823-9B39-3FE174D1C31B}" dt="2020-10-24T02:26:08.792" v="159" actId="2696"/>
        <pc:sldMkLst>
          <pc:docMk/>
          <pc:sldMk cId="2135993242" sldId="591"/>
        </pc:sldMkLst>
      </pc:sldChg>
      <pc:sldChg chg="del">
        <pc:chgData name="Anis Farihan Mat Raffei" userId="caa0f81d-2ced-4ad8-a070-ba6968b9f259" providerId="ADAL" clId="{E29D0EBA-07CE-4823-9B39-3FE174D1C31B}" dt="2020-10-24T02:26:08.878" v="160" actId="2696"/>
        <pc:sldMkLst>
          <pc:docMk/>
          <pc:sldMk cId="2303965311" sldId="592"/>
        </pc:sldMkLst>
      </pc:sldChg>
      <pc:sldChg chg="del">
        <pc:chgData name="Anis Farihan Mat Raffei" userId="caa0f81d-2ced-4ad8-a070-ba6968b9f259" providerId="ADAL" clId="{E29D0EBA-07CE-4823-9B39-3FE174D1C31B}" dt="2020-10-24T02:26:08.906" v="161" actId="2696"/>
        <pc:sldMkLst>
          <pc:docMk/>
          <pc:sldMk cId="4165590328" sldId="593"/>
        </pc:sldMkLst>
      </pc:sldChg>
      <pc:sldChg chg="del">
        <pc:chgData name="Anis Farihan Mat Raffei" userId="caa0f81d-2ced-4ad8-a070-ba6968b9f259" providerId="ADAL" clId="{E29D0EBA-07CE-4823-9B39-3FE174D1C31B}" dt="2020-10-24T02:26:08.999" v="162" actId="2696"/>
        <pc:sldMkLst>
          <pc:docMk/>
          <pc:sldMk cId="424289124" sldId="594"/>
        </pc:sldMkLst>
      </pc:sldChg>
      <pc:sldChg chg="del">
        <pc:chgData name="Anis Farihan Mat Raffei" userId="caa0f81d-2ced-4ad8-a070-ba6968b9f259" providerId="ADAL" clId="{E29D0EBA-07CE-4823-9B39-3FE174D1C31B}" dt="2020-10-24T02:26:09.153" v="163" actId="2696"/>
        <pc:sldMkLst>
          <pc:docMk/>
          <pc:sldMk cId="4043920435" sldId="595"/>
        </pc:sldMkLst>
      </pc:sldChg>
      <pc:sldChg chg="del">
        <pc:chgData name="Anis Farihan Mat Raffei" userId="caa0f81d-2ced-4ad8-a070-ba6968b9f259" providerId="ADAL" clId="{E29D0EBA-07CE-4823-9B39-3FE174D1C31B}" dt="2020-10-24T02:26:09.261" v="164" actId="2696"/>
        <pc:sldMkLst>
          <pc:docMk/>
          <pc:sldMk cId="2554852680" sldId="596"/>
        </pc:sldMkLst>
      </pc:sldChg>
      <pc:sldChg chg="del">
        <pc:chgData name="Anis Farihan Mat Raffei" userId="caa0f81d-2ced-4ad8-a070-ba6968b9f259" providerId="ADAL" clId="{E29D0EBA-07CE-4823-9B39-3FE174D1C31B}" dt="2020-10-24T02:26:09.354" v="165" actId="2696"/>
        <pc:sldMkLst>
          <pc:docMk/>
          <pc:sldMk cId="3292691128" sldId="597"/>
        </pc:sldMkLst>
      </pc:sldChg>
      <pc:sldChg chg="del">
        <pc:chgData name="Anis Farihan Mat Raffei" userId="caa0f81d-2ced-4ad8-a070-ba6968b9f259" providerId="ADAL" clId="{E29D0EBA-07CE-4823-9B39-3FE174D1C31B}" dt="2020-10-24T02:26:09.418" v="166" actId="2696"/>
        <pc:sldMkLst>
          <pc:docMk/>
          <pc:sldMk cId="2931694087" sldId="598"/>
        </pc:sldMkLst>
      </pc:sldChg>
      <pc:sldChg chg="del">
        <pc:chgData name="Anis Farihan Mat Raffei" userId="caa0f81d-2ced-4ad8-a070-ba6968b9f259" providerId="ADAL" clId="{E29D0EBA-07CE-4823-9B39-3FE174D1C31B}" dt="2020-10-24T02:26:09.492" v="167" actId="2696"/>
        <pc:sldMkLst>
          <pc:docMk/>
          <pc:sldMk cId="3913276898" sldId="599"/>
        </pc:sldMkLst>
      </pc:sldChg>
      <pc:sldChg chg="del">
        <pc:chgData name="Anis Farihan Mat Raffei" userId="caa0f81d-2ced-4ad8-a070-ba6968b9f259" providerId="ADAL" clId="{E29D0EBA-07CE-4823-9B39-3FE174D1C31B}" dt="2020-10-24T02:26:09.566" v="168" actId="2696"/>
        <pc:sldMkLst>
          <pc:docMk/>
          <pc:sldMk cId="1091692582" sldId="600"/>
        </pc:sldMkLst>
      </pc:sldChg>
      <pc:sldChg chg="del">
        <pc:chgData name="Anis Farihan Mat Raffei" userId="caa0f81d-2ced-4ad8-a070-ba6968b9f259" providerId="ADAL" clId="{E29D0EBA-07CE-4823-9B39-3FE174D1C31B}" dt="2020-10-24T02:26:09.596" v="169" actId="2696"/>
        <pc:sldMkLst>
          <pc:docMk/>
          <pc:sldMk cId="126076840" sldId="601"/>
        </pc:sldMkLst>
      </pc:sldChg>
      <pc:sldChg chg="del">
        <pc:chgData name="Anis Farihan Mat Raffei" userId="caa0f81d-2ced-4ad8-a070-ba6968b9f259" providerId="ADAL" clId="{E29D0EBA-07CE-4823-9B39-3FE174D1C31B}" dt="2020-10-24T02:26:09.644" v="170" actId="2696"/>
        <pc:sldMkLst>
          <pc:docMk/>
          <pc:sldMk cId="3711957670" sldId="602"/>
        </pc:sldMkLst>
      </pc:sldChg>
      <pc:sldChg chg="del">
        <pc:chgData name="Anis Farihan Mat Raffei" userId="caa0f81d-2ced-4ad8-a070-ba6968b9f259" providerId="ADAL" clId="{E29D0EBA-07CE-4823-9B39-3FE174D1C31B}" dt="2020-10-24T02:26:09.721" v="172" actId="2696"/>
        <pc:sldMkLst>
          <pc:docMk/>
          <pc:sldMk cId="274260710" sldId="603"/>
        </pc:sldMkLst>
      </pc:sldChg>
      <pc:sldChg chg="del">
        <pc:chgData name="Anis Farihan Mat Raffei" userId="caa0f81d-2ced-4ad8-a070-ba6968b9f259" providerId="ADAL" clId="{E29D0EBA-07CE-4823-9B39-3FE174D1C31B}" dt="2020-10-24T02:26:09.672" v="171" actId="2696"/>
        <pc:sldMkLst>
          <pc:docMk/>
          <pc:sldMk cId="3713878518" sldId="604"/>
        </pc:sldMkLst>
      </pc:sldChg>
      <pc:sldChg chg="del">
        <pc:chgData name="Anis Farihan Mat Raffei" userId="caa0f81d-2ced-4ad8-a070-ba6968b9f259" providerId="ADAL" clId="{E29D0EBA-07CE-4823-9B39-3FE174D1C31B}" dt="2020-10-24T02:26:09.764" v="173" actId="2696"/>
        <pc:sldMkLst>
          <pc:docMk/>
          <pc:sldMk cId="3825952919" sldId="605"/>
        </pc:sldMkLst>
      </pc:sldChg>
      <pc:sldChg chg="del">
        <pc:chgData name="Anis Farihan Mat Raffei" userId="caa0f81d-2ced-4ad8-a070-ba6968b9f259" providerId="ADAL" clId="{E29D0EBA-07CE-4823-9B39-3FE174D1C31B}" dt="2020-10-24T02:26:09.801" v="174" actId="2696"/>
        <pc:sldMkLst>
          <pc:docMk/>
          <pc:sldMk cId="1321372670" sldId="606"/>
        </pc:sldMkLst>
      </pc:sldChg>
      <pc:sldChg chg="del">
        <pc:chgData name="Anis Farihan Mat Raffei" userId="caa0f81d-2ced-4ad8-a070-ba6968b9f259" providerId="ADAL" clId="{E29D0EBA-07CE-4823-9B39-3FE174D1C31B}" dt="2020-10-24T02:26:09.831" v="175" actId="2696"/>
        <pc:sldMkLst>
          <pc:docMk/>
          <pc:sldMk cId="3276026783" sldId="607"/>
        </pc:sldMkLst>
      </pc:sldChg>
      <pc:sldChg chg="del">
        <pc:chgData name="Anis Farihan Mat Raffei" userId="caa0f81d-2ced-4ad8-a070-ba6968b9f259" providerId="ADAL" clId="{E29D0EBA-07CE-4823-9B39-3FE174D1C31B}" dt="2020-10-24T02:26:09.865" v="176" actId="2696"/>
        <pc:sldMkLst>
          <pc:docMk/>
          <pc:sldMk cId="1541692036" sldId="609"/>
        </pc:sldMkLst>
      </pc:sldChg>
      <pc:sldChg chg="del">
        <pc:chgData name="Anis Farihan Mat Raffei" userId="caa0f81d-2ced-4ad8-a070-ba6968b9f259" providerId="ADAL" clId="{E29D0EBA-07CE-4823-9B39-3FE174D1C31B}" dt="2020-10-24T02:26:09.904" v="177" actId="2696"/>
        <pc:sldMkLst>
          <pc:docMk/>
          <pc:sldMk cId="2236229332" sldId="610"/>
        </pc:sldMkLst>
      </pc:sldChg>
      <pc:sldChg chg="del">
        <pc:chgData name="Anis Farihan Mat Raffei" userId="caa0f81d-2ced-4ad8-a070-ba6968b9f259" providerId="ADAL" clId="{E29D0EBA-07CE-4823-9B39-3FE174D1C31B}" dt="2020-10-24T02:26:09.998" v="179" actId="2696"/>
        <pc:sldMkLst>
          <pc:docMk/>
          <pc:sldMk cId="1094437298" sldId="611"/>
        </pc:sldMkLst>
      </pc:sldChg>
      <pc:sldChg chg="del">
        <pc:chgData name="Anis Farihan Mat Raffei" userId="caa0f81d-2ced-4ad8-a070-ba6968b9f259" providerId="ADAL" clId="{E29D0EBA-07CE-4823-9B39-3FE174D1C31B}" dt="2020-10-24T02:26:10.022" v="180" actId="2696"/>
        <pc:sldMkLst>
          <pc:docMk/>
          <pc:sldMk cId="455994769" sldId="612"/>
        </pc:sldMkLst>
      </pc:sldChg>
      <pc:sldChg chg="del">
        <pc:chgData name="Anis Farihan Mat Raffei" userId="caa0f81d-2ced-4ad8-a070-ba6968b9f259" providerId="ADAL" clId="{E29D0EBA-07CE-4823-9B39-3FE174D1C31B}" dt="2020-10-24T02:26:10.060" v="181" actId="2696"/>
        <pc:sldMkLst>
          <pc:docMk/>
          <pc:sldMk cId="185901254" sldId="613"/>
        </pc:sldMkLst>
      </pc:sldChg>
      <pc:sldChg chg="del">
        <pc:chgData name="Anis Farihan Mat Raffei" userId="caa0f81d-2ced-4ad8-a070-ba6968b9f259" providerId="ADAL" clId="{E29D0EBA-07CE-4823-9B39-3FE174D1C31B}" dt="2020-10-24T02:26:10.104" v="182" actId="2696"/>
        <pc:sldMkLst>
          <pc:docMk/>
          <pc:sldMk cId="586819614" sldId="614"/>
        </pc:sldMkLst>
      </pc:sldChg>
      <pc:sldChg chg="del">
        <pc:chgData name="Anis Farihan Mat Raffei" userId="caa0f81d-2ced-4ad8-a070-ba6968b9f259" providerId="ADAL" clId="{E29D0EBA-07CE-4823-9B39-3FE174D1C31B}" dt="2020-10-24T02:26:09.955" v="178" actId="2696"/>
        <pc:sldMkLst>
          <pc:docMk/>
          <pc:sldMk cId="2146468283" sldId="615"/>
        </pc:sldMkLst>
      </pc:sldChg>
      <pc:sldChg chg="del">
        <pc:chgData name="Anis Farihan Mat Raffei" userId="caa0f81d-2ced-4ad8-a070-ba6968b9f259" providerId="ADAL" clId="{E29D0EBA-07CE-4823-9B39-3FE174D1C31B}" dt="2020-10-24T02:26:10.140" v="183" actId="2696"/>
        <pc:sldMkLst>
          <pc:docMk/>
          <pc:sldMk cId="553341910" sldId="616"/>
        </pc:sldMkLst>
      </pc:sldChg>
      <pc:sldChg chg="del">
        <pc:chgData name="Anis Farihan Mat Raffei" userId="caa0f81d-2ced-4ad8-a070-ba6968b9f259" providerId="ADAL" clId="{E29D0EBA-07CE-4823-9B39-3FE174D1C31B}" dt="2020-10-24T02:26:10.192" v="184" actId="2696"/>
        <pc:sldMkLst>
          <pc:docMk/>
          <pc:sldMk cId="2331381467" sldId="618"/>
        </pc:sldMkLst>
      </pc:sldChg>
      <pc:sldChg chg="del">
        <pc:chgData name="Anis Farihan Mat Raffei" userId="caa0f81d-2ced-4ad8-a070-ba6968b9f259" providerId="ADAL" clId="{E29D0EBA-07CE-4823-9B39-3FE174D1C31B}" dt="2020-10-24T02:26:10.268" v="185" actId="2696"/>
        <pc:sldMkLst>
          <pc:docMk/>
          <pc:sldMk cId="506237717" sldId="619"/>
        </pc:sldMkLst>
      </pc:sldChg>
      <pc:sldChg chg="del">
        <pc:chgData name="Anis Farihan Mat Raffei" userId="caa0f81d-2ced-4ad8-a070-ba6968b9f259" providerId="ADAL" clId="{E29D0EBA-07CE-4823-9B39-3FE174D1C31B}" dt="2020-10-24T02:26:10.296" v="186" actId="2696"/>
        <pc:sldMkLst>
          <pc:docMk/>
          <pc:sldMk cId="864145885" sldId="620"/>
        </pc:sldMkLst>
      </pc:sldChg>
      <pc:sldChg chg="del">
        <pc:chgData name="Anis Farihan Mat Raffei" userId="caa0f81d-2ced-4ad8-a070-ba6968b9f259" providerId="ADAL" clId="{E29D0EBA-07CE-4823-9B39-3FE174D1C31B}" dt="2020-10-24T02:26:10.317" v="187" actId="2696"/>
        <pc:sldMkLst>
          <pc:docMk/>
          <pc:sldMk cId="1544486745" sldId="621"/>
        </pc:sldMkLst>
      </pc:sldChg>
      <pc:sldChg chg="del">
        <pc:chgData name="Anis Farihan Mat Raffei" userId="caa0f81d-2ced-4ad8-a070-ba6968b9f259" providerId="ADAL" clId="{E29D0EBA-07CE-4823-9B39-3FE174D1C31B}" dt="2020-10-24T02:26:10.347" v="188" actId="2696"/>
        <pc:sldMkLst>
          <pc:docMk/>
          <pc:sldMk cId="2439593590" sldId="622"/>
        </pc:sldMkLst>
      </pc:sldChg>
      <pc:sldChg chg="del">
        <pc:chgData name="Anis Farihan Mat Raffei" userId="caa0f81d-2ced-4ad8-a070-ba6968b9f259" providerId="ADAL" clId="{E29D0EBA-07CE-4823-9B39-3FE174D1C31B}" dt="2020-10-24T02:26:10.428" v="190" actId="2696"/>
        <pc:sldMkLst>
          <pc:docMk/>
          <pc:sldMk cId="3480736619" sldId="623"/>
        </pc:sldMkLst>
      </pc:sldChg>
      <pc:sldChg chg="del">
        <pc:chgData name="Anis Farihan Mat Raffei" userId="caa0f81d-2ced-4ad8-a070-ba6968b9f259" providerId="ADAL" clId="{E29D0EBA-07CE-4823-9B39-3FE174D1C31B}" dt="2020-10-24T02:26:10.403" v="189" actId="2696"/>
        <pc:sldMkLst>
          <pc:docMk/>
          <pc:sldMk cId="3279534638" sldId="624"/>
        </pc:sldMkLst>
      </pc:sldChg>
      <pc:sldChg chg="del">
        <pc:chgData name="Anis Farihan Mat Raffei" userId="caa0f81d-2ced-4ad8-a070-ba6968b9f259" providerId="ADAL" clId="{E29D0EBA-07CE-4823-9B39-3FE174D1C31B}" dt="2020-10-24T02:26:10.458" v="191" actId="2696"/>
        <pc:sldMkLst>
          <pc:docMk/>
          <pc:sldMk cId="125467647" sldId="625"/>
        </pc:sldMkLst>
      </pc:sldChg>
      <pc:sldChg chg="del">
        <pc:chgData name="Anis Farihan Mat Raffei" userId="caa0f81d-2ced-4ad8-a070-ba6968b9f259" providerId="ADAL" clId="{E29D0EBA-07CE-4823-9B39-3FE174D1C31B}" dt="2020-10-24T02:26:10.535" v="192" actId="2696"/>
        <pc:sldMkLst>
          <pc:docMk/>
          <pc:sldMk cId="2285453556" sldId="626"/>
        </pc:sldMkLst>
      </pc:sldChg>
      <pc:sldChg chg="del">
        <pc:chgData name="Anis Farihan Mat Raffei" userId="caa0f81d-2ced-4ad8-a070-ba6968b9f259" providerId="ADAL" clId="{E29D0EBA-07CE-4823-9B39-3FE174D1C31B}" dt="2020-10-24T02:26:10.556" v="193" actId="2696"/>
        <pc:sldMkLst>
          <pc:docMk/>
          <pc:sldMk cId="4136378510" sldId="627"/>
        </pc:sldMkLst>
      </pc:sldChg>
      <pc:sldChg chg="del">
        <pc:chgData name="Anis Farihan Mat Raffei" userId="caa0f81d-2ced-4ad8-a070-ba6968b9f259" providerId="ADAL" clId="{E29D0EBA-07CE-4823-9B39-3FE174D1C31B}" dt="2020-10-24T02:26:10.585" v="194" actId="2696"/>
        <pc:sldMkLst>
          <pc:docMk/>
          <pc:sldMk cId="1625073727" sldId="628"/>
        </pc:sldMkLst>
      </pc:sldChg>
      <pc:sldChg chg="del">
        <pc:chgData name="Anis Farihan Mat Raffei" userId="caa0f81d-2ced-4ad8-a070-ba6968b9f259" providerId="ADAL" clId="{E29D0EBA-07CE-4823-9B39-3FE174D1C31B}" dt="2020-10-24T02:26:10.667" v="196" actId="2696"/>
        <pc:sldMkLst>
          <pc:docMk/>
          <pc:sldMk cId="1852243725" sldId="629"/>
        </pc:sldMkLst>
      </pc:sldChg>
      <pc:sldChg chg="del">
        <pc:chgData name="Anis Farihan Mat Raffei" userId="caa0f81d-2ced-4ad8-a070-ba6968b9f259" providerId="ADAL" clId="{E29D0EBA-07CE-4823-9B39-3FE174D1C31B}" dt="2020-10-24T02:26:10.645" v="195" actId="2696"/>
        <pc:sldMkLst>
          <pc:docMk/>
          <pc:sldMk cId="866769243" sldId="630"/>
        </pc:sldMkLst>
      </pc:sldChg>
      <pc:sldChg chg="del">
        <pc:chgData name="Anis Farihan Mat Raffei" userId="caa0f81d-2ced-4ad8-a070-ba6968b9f259" providerId="ADAL" clId="{E29D0EBA-07CE-4823-9B39-3FE174D1C31B}" dt="2020-10-24T02:26:10.689" v="197" actId="2696"/>
        <pc:sldMkLst>
          <pc:docMk/>
          <pc:sldMk cId="1658076501" sldId="631"/>
        </pc:sldMkLst>
      </pc:sldChg>
      <pc:sldChg chg="modSp add">
        <pc:chgData name="Anis Farihan Mat Raffei" userId="caa0f81d-2ced-4ad8-a070-ba6968b9f259" providerId="ADAL" clId="{E29D0EBA-07CE-4823-9B39-3FE174D1C31B}" dt="2020-10-24T02:25:35.891" v="150" actId="15"/>
        <pc:sldMkLst>
          <pc:docMk/>
          <pc:sldMk cId="1806165441" sldId="632"/>
        </pc:sldMkLst>
        <pc:spChg chg="mod">
          <ac:chgData name="Anis Farihan Mat Raffei" userId="caa0f81d-2ced-4ad8-a070-ba6968b9f259" providerId="ADAL" clId="{E29D0EBA-07CE-4823-9B39-3FE174D1C31B}" dt="2020-10-24T02:25:35.891" v="150" actId="15"/>
          <ac:spMkLst>
            <pc:docMk/>
            <pc:sldMk cId="1806165441" sldId="632"/>
            <ac:spMk id="2" creationId="{024B27FE-F770-4D6A-BBDB-DC6FD050CDA3}"/>
          </ac:spMkLst>
        </pc:spChg>
        <pc:spChg chg="mod">
          <ac:chgData name="Anis Farihan Mat Raffei" userId="caa0f81d-2ced-4ad8-a070-ba6968b9f259" providerId="ADAL" clId="{E29D0EBA-07CE-4823-9B39-3FE174D1C31B}" dt="2020-10-24T02:24:07.698" v="128" actId="27636"/>
          <ac:spMkLst>
            <pc:docMk/>
            <pc:sldMk cId="1806165441" sldId="632"/>
            <ac:spMk id="3" creationId="{18E3A021-FA42-47B1-90D0-91C0BDF7516C}"/>
          </ac:spMkLst>
        </pc:spChg>
      </pc:sldChg>
      <pc:sldChg chg="modSp add">
        <pc:chgData name="Anis Farihan Mat Raffei" userId="caa0f81d-2ced-4ad8-a070-ba6968b9f259" providerId="ADAL" clId="{E29D0EBA-07CE-4823-9B39-3FE174D1C31B}" dt="2020-10-24T02:27:43.348" v="219" actId="113"/>
        <pc:sldMkLst>
          <pc:docMk/>
          <pc:sldMk cId="4169997866" sldId="633"/>
        </pc:sldMkLst>
        <pc:spChg chg="mod">
          <ac:chgData name="Anis Farihan Mat Raffei" userId="caa0f81d-2ced-4ad8-a070-ba6968b9f259" providerId="ADAL" clId="{E29D0EBA-07CE-4823-9B39-3FE174D1C31B}" dt="2020-10-24T02:27:43.348" v="219" actId="113"/>
          <ac:spMkLst>
            <pc:docMk/>
            <pc:sldMk cId="4169997866" sldId="633"/>
            <ac:spMk id="2" creationId="{38A8DD14-126D-4DD2-BE00-2F0F44ABB560}"/>
          </ac:spMkLst>
        </pc:spChg>
        <pc:spChg chg="mod">
          <ac:chgData name="Anis Farihan Mat Raffei" userId="caa0f81d-2ced-4ad8-a070-ba6968b9f259" providerId="ADAL" clId="{E29D0EBA-07CE-4823-9B39-3FE174D1C31B}" dt="2020-10-24T02:26:24.688" v="205" actId="27636"/>
          <ac:spMkLst>
            <pc:docMk/>
            <pc:sldMk cId="4169997866" sldId="633"/>
            <ac:spMk id="3" creationId="{52B8D674-3E67-4FD3-9650-60F6870BFA8C}"/>
          </ac:spMkLst>
        </pc:spChg>
      </pc:sldChg>
      <pc:sldChg chg="modSp add">
        <pc:chgData name="Anis Farihan Mat Raffei" userId="caa0f81d-2ced-4ad8-a070-ba6968b9f259" providerId="ADAL" clId="{E29D0EBA-07CE-4823-9B39-3FE174D1C31B}" dt="2020-10-24T02:44:56.542" v="244" actId="20577"/>
        <pc:sldMkLst>
          <pc:docMk/>
          <pc:sldMk cId="1669380222" sldId="634"/>
        </pc:sldMkLst>
        <pc:spChg chg="mod">
          <ac:chgData name="Anis Farihan Mat Raffei" userId="caa0f81d-2ced-4ad8-a070-ba6968b9f259" providerId="ADAL" clId="{E29D0EBA-07CE-4823-9B39-3FE174D1C31B}" dt="2020-10-24T02:44:22.401" v="235" actId="1076"/>
          <ac:spMkLst>
            <pc:docMk/>
            <pc:sldMk cId="1669380222" sldId="634"/>
            <ac:spMk id="2" creationId="{ECC80074-06D6-4175-B907-7D3B3E885CB1}"/>
          </ac:spMkLst>
        </pc:spChg>
        <pc:spChg chg="mod">
          <ac:chgData name="Anis Farihan Mat Raffei" userId="caa0f81d-2ced-4ad8-a070-ba6968b9f259" providerId="ADAL" clId="{E29D0EBA-07CE-4823-9B39-3FE174D1C31B}" dt="2020-10-24T02:44:56.542" v="244" actId="20577"/>
          <ac:spMkLst>
            <pc:docMk/>
            <pc:sldMk cId="1669380222" sldId="634"/>
            <ac:spMk id="3" creationId="{C5CEE2D2-AA76-445E-B0F9-CA7C71AC2A96}"/>
          </ac:spMkLst>
        </pc:spChg>
      </pc:sldChg>
      <pc:sldChg chg="addSp delSp modSp add">
        <pc:chgData name="Anis Farihan Mat Raffei" userId="caa0f81d-2ced-4ad8-a070-ba6968b9f259" providerId="ADAL" clId="{E29D0EBA-07CE-4823-9B39-3FE174D1C31B}" dt="2020-10-24T03:28:35.126" v="267"/>
        <pc:sldMkLst>
          <pc:docMk/>
          <pc:sldMk cId="113341256" sldId="635"/>
        </pc:sldMkLst>
        <pc:spChg chg="del">
          <ac:chgData name="Anis Farihan Mat Raffei" userId="caa0f81d-2ced-4ad8-a070-ba6968b9f259" providerId="ADAL" clId="{E29D0EBA-07CE-4823-9B39-3FE174D1C31B}" dt="2020-10-24T02:45:35.057" v="262" actId="478"/>
          <ac:spMkLst>
            <pc:docMk/>
            <pc:sldMk cId="113341256" sldId="635"/>
            <ac:spMk id="2" creationId="{06BA9379-12E6-41E4-B59D-AE1DDCBFA149}"/>
          </ac:spMkLst>
        </pc:spChg>
        <pc:spChg chg="mod">
          <ac:chgData name="Anis Farihan Mat Raffei" userId="caa0f81d-2ced-4ad8-a070-ba6968b9f259" providerId="ADAL" clId="{E29D0EBA-07CE-4823-9B39-3FE174D1C31B}" dt="2020-10-24T02:44:40.659" v="238"/>
          <ac:spMkLst>
            <pc:docMk/>
            <pc:sldMk cId="113341256" sldId="635"/>
            <ac:spMk id="3" creationId="{8DB55A97-9AFA-49DF-8B60-0B7C4B0E3E7B}"/>
          </ac:spMkLst>
        </pc:spChg>
        <pc:spChg chg="add mod">
          <ac:chgData name="Anis Farihan Mat Raffei" userId="caa0f81d-2ced-4ad8-a070-ba6968b9f259" providerId="ADAL" clId="{E29D0EBA-07CE-4823-9B39-3FE174D1C31B}" dt="2020-10-24T03:28:27.648" v="266" actId="1076"/>
          <ac:spMkLst>
            <pc:docMk/>
            <pc:sldMk cId="113341256" sldId="635"/>
            <ac:spMk id="5" creationId="{68C7DBAE-FF69-4E71-A006-222FBBBD0A2C}"/>
          </ac:spMkLst>
        </pc:spChg>
        <pc:picChg chg="add">
          <ac:chgData name="Anis Farihan Mat Raffei" userId="caa0f81d-2ced-4ad8-a070-ba6968b9f259" providerId="ADAL" clId="{E29D0EBA-07CE-4823-9B39-3FE174D1C31B}" dt="2020-10-24T03:28:35.126" v="267"/>
          <ac:picMkLst>
            <pc:docMk/>
            <pc:sldMk cId="113341256" sldId="635"/>
            <ac:picMk id="6" creationId="{0697A7BE-7966-402C-BE47-4A4BBEDE4F3E}"/>
          </ac:picMkLst>
        </pc:picChg>
        <pc:picChg chg="add">
          <ac:chgData name="Anis Farihan Mat Raffei" userId="caa0f81d-2ced-4ad8-a070-ba6968b9f259" providerId="ADAL" clId="{E29D0EBA-07CE-4823-9B39-3FE174D1C31B}" dt="2020-10-24T03:28:35.126" v="267"/>
          <ac:picMkLst>
            <pc:docMk/>
            <pc:sldMk cId="113341256" sldId="635"/>
            <ac:picMk id="7" creationId="{D3FC4358-DBD8-45CC-9C1E-CEDF6EAD392B}"/>
          </ac:picMkLst>
        </pc:picChg>
      </pc:sldChg>
    </pc:docChg>
  </pc:docChgLst>
  <pc:docChgLst>
    <pc:chgData name="Anis Farihan Mat Raffei" userId="caa0f81d-2ced-4ad8-a070-ba6968b9f259" providerId="ADAL" clId="{317CFEDE-CEBF-467E-ADA4-6313423D3A14}"/>
    <pc:docChg chg="undo custSel addSld delSld modSld">
      <pc:chgData name="Anis Farihan Mat Raffei" userId="caa0f81d-2ced-4ad8-a070-ba6968b9f259" providerId="ADAL" clId="{317CFEDE-CEBF-467E-ADA4-6313423D3A14}" dt="2020-12-07T03:55:50.376" v="85" actId="1076"/>
      <pc:docMkLst>
        <pc:docMk/>
      </pc:docMkLst>
      <pc:sldChg chg="modSp mod">
        <pc:chgData name="Anis Farihan Mat Raffei" userId="caa0f81d-2ced-4ad8-a070-ba6968b9f259" providerId="ADAL" clId="{317CFEDE-CEBF-467E-ADA4-6313423D3A14}" dt="2020-11-23T01:39:58.889" v="1"/>
        <pc:sldMkLst>
          <pc:docMk/>
          <pc:sldMk cId="3025275007" sldId="282"/>
        </pc:sldMkLst>
        <pc:spChg chg="mod">
          <ac:chgData name="Anis Farihan Mat Raffei" userId="caa0f81d-2ced-4ad8-a070-ba6968b9f259" providerId="ADAL" clId="{317CFEDE-CEBF-467E-ADA4-6313423D3A14}" dt="2020-11-23T01:39:58.889" v="1"/>
          <ac:spMkLst>
            <pc:docMk/>
            <pc:sldMk cId="3025275007" sldId="282"/>
            <ac:spMk id="3" creationId="{00000000-0000-0000-0000-000000000000}"/>
          </ac:spMkLst>
        </pc:spChg>
      </pc:sldChg>
      <pc:sldChg chg="modSp mod">
        <pc:chgData name="Anis Farihan Mat Raffei" userId="caa0f81d-2ced-4ad8-a070-ba6968b9f259" providerId="ADAL" clId="{317CFEDE-CEBF-467E-ADA4-6313423D3A14}" dt="2020-11-23T01:40:09.486" v="4"/>
        <pc:sldMkLst>
          <pc:docMk/>
          <pc:sldMk cId="3686094243" sldId="360"/>
        </pc:sldMkLst>
        <pc:spChg chg="mod">
          <ac:chgData name="Anis Farihan Mat Raffei" userId="caa0f81d-2ced-4ad8-a070-ba6968b9f259" providerId="ADAL" clId="{317CFEDE-CEBF-467E-ADA4-6313423D3A14}" dt="2020-11-23T01:40:09.486" v="4"/>
          <ac:spMkLst>
            <pc:docMk/>
            <pc:sldMk cId="3686094243" sldId="360"/>
            <ac:spMk id="4" creationId="{00000000-0000-0000-0000-000000000000}"/>
          </ac:spMkLst>
        </pc:spChg>
      </pc:sldChg>
      <pc:sldChg chg="del">
        <pc:chgData name="Anis Farihan Mat Raffei" userId="caa0f81d-2ced-4ad8-a070-ba6968b9f259" providerId="ADAL" clId="{317CFEDE-CEBF-467E-ADA4-6313423D3A14}" dt="2020-11-23T01:40:20.431" v="5" actId="47"/>
        <pc:sldMkLst>
          <pc:docMk/>
          <pc:sldMk cId="736198649" sldId="409"/>
        </pc:sldMkLst>
      </pc:sldChg>
      <pc:sldChg chg="del">
        <pc:chgData name="Anis Farihan Mat Raffei" userId="caa0f81d-2ced-4ad8-a070-ba6968b9f259" providerId="ADAL" clId="{317CFEDE-CEBF-467E-ADA4-6313423D3A14}" dt="2020-11-23T01:40:20.431" v="5" actId="47"/>
        <pc:sldMkLst>
          <pc:docMk/>
          <pc:sldMk cId="2219582331" sldId="413"/>
        </pc:sldMkLst>
      </pc:sldChg>
      <pc:sldChg chg="del">
        <pc:chgData name="Anis Farihan Mat Raffei" userId="caa0f81d-2ced-4ad8-a070-ba6968b9f259" providerId="ADAL" clId="{317CFEDE-CEBF-467E-ADA4-6313423D3A14}" dt="2020-11-23T01:40:20.431" v="5" actId="47"/>
        <pc:sldMkLst>
          <pc:docMk/>
          <pc:sldMk cId="3011515411" sldId="414"/>
        </pc:sldMkLst>
      </pc:sldChg>
      <pc:sldChg chg="modSp add del mod">
        <pc:chgData name="Anis Farihan Mat Raffei" userId="caa0f81d-2ced-4ad8-a070-ba6968b9f259" providerId="ADAL" clId="{317CFEDE-CEBF-467E-ADA4-6313423D3A14}" dt="2020-11-23T01:40:23.017" v="7" actId="27636"/>
        <pc:sldMkLst>
          <pc:docMk/>
          <pc:sldMk cId="785828450" sldId="415"/>
        </pc:sldMkLst>
        <pc:spChg chg="mod">
          <ac:chgData name="Anis Farihan Mat Raffei" userId="caa0f81d-2ced-4ad8-a070-ba6968b9f259" providerId="ADAL" clId="{317CFEDE-CEBF-467E-ADA4-6313423D3A14}" dt="2020-11-23T01:40:23.017" v="7" actId="27636"/>
          <ac:spMkLst>
            <pc:docMk/>
            <pc:sldMk cId="785828450" sldId="415"/>
            <ac:spMk id="2" creationId="{00000000-0000-0000-0000-000000000000}"/>
          </ac:spMkLst>
        </pc:spChg>
      </pc:sldChg>
      <pc:sldChg chg="del">
        <pc:chgData name="Anis Farihan Mat Raffei" userId="caa0f81d-2ced-4ad8-a070-ba6968b9f259" providerId="ADAL" clId="{317CFEDE-CEBF-467E-ADA4-6313423D3A14}" dt="2020-11-23T01:40:20.431" v="5" actId="47"/>
        <pc:sldMkLst>
          <pc:docMk/>
          <pc:sldMk cId="1061767893" sldId="416"/>
        </pc:sldMkLst>
      </pc:sldChg>
      <pc:sldChg chg="modSp add mod">
        <pc:chgData name="Anis Farihan Mat Raffei" userId="caa0f81d-2ced-4ad8-a070-ba6968b9f259" providerId="ADAL" clId="{317CFEDE-CEBF-467E-ADA4-6313423D3A14}" dt="2020-11-23T01:40:23.029" v="8" actId="27636"/>
        <pc:sldMkLst>
          <pc:docMk/>
          <pc:sldMk cId="3616065725" sldId="416"/>
        </pc:sldMkLst>
        <pc:spChg chg="mod">
          <ac:chgData name="Anis Farihan Mat Raffei" userId="caa0f81d-2ced-4ad8-a070-ba6968b9f259" providerId="ADAL" clId="{317CFEDE-CEBF-467E-ADA4-6313423D3A14}" dt="2020-11-23T01:40:23.029" v="8" actId="27636"/>
          <ac:spMkLst>
            <pc:docMk/>
            <pc:sldMk cId="3616065725" sldId="416"/>
            <ac:spMk id="2" creationId="{FF3DE350-E038-4599-9226-FBCFBA9F7FD3}"/>
          </ac:spMkLst>
        </pc:spChg>
      </pc:sldChg>
      <pc:sldChg chg="modSp add mod">
        <pc:chgData name="Anis Farihan Mat Raffei" userId="caa0f81d-2ced-4ad8-a070-ba6968b9f259" providerId="ADAL" clId="{317CFEDE-CEBF-467E-ADA4-6313423D3A14}" dt="2020-11-23T01:40:23.032" v="9" actId="27636"/>
        <pc:sldMkLst>
          <pc:docMk/>
          <pc:sldMk cId="1827754211" sldId="417"/>
        </pc:sldMkLst>
        <pc:spChg chg="mod">
          <ac:chgData name="Anis Farihan Mat Raffei" userId="caa0f81d-2ced-4ad8-a070-ba6968b9f259" providerId="ADAL" clId="{317CFEDE-CEBF-467E-ADA4-6313423D3A14}" dt="2020-11-23T01:40:23.032" v="9" actId="27636"/>
          <ac:spMkLst>
            <pc:docMk/>
            <pc:sldMk cId="1827754211" sldId="417"/>
            <ac:spMk id="2" creationId="{19470FB5-58A2-4F53-9F54-BABE2A316B39}"/>
          </ac:spMkLst>
        </pc:spChg>
      </pc:sldChg>
      <pc:sldChg chg="del">
        <pc:chgData name="Anis Farihan Mat Raffei" userId="caa0f81d-2ced-4ad8-a070-ba6968b9f259" providerId="ADAL" clId="{317CFEDE-CEBF-467E-ADA4-6313423D3A14}" dt="2020-11-23T01:40:20.431" v="5" actId="47"/>
        <pc:sldMkLst>
          <pc:docMk/>
          <pc:sldMk cId="2667811927" sldId="417"/>
        </pc:sldMkLst>
      </pc:sldChg>
      <pc:sldChg chg="modSp add mod">
        <pc:chgData name="Anis Farihan Mat Raffei" userId="caa0f81d-2ced-4ad8-a070-ba6968b9f259" providerId="ADAL" clId="{317CFEDE-CEBF-467E-ADA4-6313423D3A14}" dt="2020-11-23T01:40:23.067" v="11" actId="27636"/>
        <pc:sldMkLst>
          <pc:docMk/>
          <pc:sldMk cId="2446440026" sldId="418"/>
        </pc:sldMkLst>
        <pc:spChg chg="mod">
          <ac:chgData name="Anis Farihan Mat Raffei" userId="caa0f81d-2ced-4ad8-a070-ba6968b9f259" providerId="ADAL" clId="{317CFEDE-CEBF-467E-ADA4-6313423D3A14}" dt="2020-11-23T01:40:23.067" v="11" actId="27636"/>
          <ac:spMkLst>
            <pc:docMk/>
            <pc:sldMk cId="2446440026" sldId="418"/>
            <ac:spMk id="2" creationId="{6D1F3074-960E-4B66-BFF0-912DC1C008CF}"/>
          </ac:spMkLst>
        </pc:spChg>
        <pc:spChg chg="mod">
          <ac:chgData name="Anis Farihan Mat Raffei" userId="caa0f81d-2ced-4ad8-a070-ba6968b9f259" providerId="ADAL" clId="{317CFEDE-CEBF-467E-ADA4-6313423D3A14}" dt="2020-11-23T01:40:23.065" v="10" actId="27636"/>
          <ac:spMkLst>
            <pc:docMk/>
            <pc:sldMk cId="2446440026" sldId="418"/>
            <ac:spMk id="3" creationId="{57F6A0A9-0EFC-44BC-A18A-2986DD073140}"/>
          </ac:spMkLst>
        </pc:spChg>
      </pc:sldChg>
      <pc:sldChg chg="del">
        <pc:chgData name="Anis Farihan Mat Raffei" userId="caa0f81d-2ced-4ad8-a070-ba6968b9f259" providerId="ADAL" clId="{317CFEDE-CEBF-467E-ADA4-6313423D3A14}" dt="2020-11-23T01:40:20.431" v="5" actId="47"/>
        <pc:sldMkLst>
          <pc:docMk/>
          <pc:sldMk cId="2892192219" sldId="418"/>
        </pc:sldMkLst>
      </pc:sldChg>
      <pc:sldChg chg="modSp">
        <pc:chgData name="Anis Farihan Mat Raffei" userId="caa0f81d-2ced-4ad8-a070-ba6968b9f259" providerId="ADAL" clId="{317CFEDE-CEBF-467E-ADA4-6313423D3A14}" dt="2020-11-23T01:39:46.483" v="0" actId="20577"/>
        <pc:sldMkLst>
          <pc:docMk/>
          <pc:sldMk cId="2257448129" sldId="419"/>
        </pc:sldMkLst>
        <pc:graphicFrameChg chg="mod">
          <ac:chgData name="Anis Farihan Mat Raffei" userId="caa0f81d-2ced-4ad8-a070-ba6968b9f259" providerId="ADAL" clId="{317CFEDE-CEBF-467E-ADA4-6313423D3A14}" dt="2020-11-23T01:39:46.483" v="0" actId="20577"/>
          <ac:graphicFrameMkLst>
            <pc:docMk/>
            <pc:sldMk cId="2257448129" sldId="419"/>
            <ac:graphicFrameMk id="4" creationId="{00000000-0000-0000-0000-000000000000}"/>
          </ac:graphicFrameMkLst>
        </pc:graphicFrameChg>
      </pc:sldChg>
      <pc:sldChg chg="del">
        <pc:chgData name="Anis Farihan Mat Raffei" userId="caa0f81d-2ced-4ad8-a070-ba6968b9f259" providerId="ADAL" clId="{317CFEDE-CEBF-467E-ADA4-6313423D3A14}" dt="2020-11-23T01:40:20.431" v="5" actId="47"/>
        <pc:sldMkLst>
          <pc:docMk/>
          <pc:sldMk cId="651195309" sldId="420"/>
        </pc:sldMkLst>
      </pc:sldChg>
      <pc:sldChg chg="add">
        <pc:chgData name="Anis Farihan Mat Raffei" userId="caa0f81d-2ced-4ad8-a070-ba6968b9f259" providerId="ADAL" clId="{317CFEDE-CEBF-467E-ADA4-6313423D3A14}" dt="2020-11-23T01:40:22.810" v="6"/>
        <pc:sldMkLst>
          <pc:docMk/>
          <pc:sldMk cId="2543427265" sldId="420"/>
        </pc:sldMkLst>
      </pc:sldChg>
      <pc:sldChg chg="modSp add mod">
        <pc:chgData name="Anis Farihan Mat Raffei" userId="caa0f81d-2ced-4ad8-a070-ba6968b9f259" providerId="ADAL" clId="{317CFEDE-CEBF-467E-ADA4-6313423D3A14}" dt="2020-11-23T01:41:56.075" v="53" actId="27636"/>
        <pc:sldMkLst>
          <pc:docMk/>
          <pc:sldMk cId="2249662206" sldId="421"/>
        </pc:sldMkLst>
        <pc:spChg chg="mod">
          <ac:chgData name="Anis Farihan Mat Raffei" userId="caa0f81d-2ced-4ad8-a070-ba6968b9f259" providerId="ADAL" clId="{317CFEDE-CEBF-467E-ADA4-6313423D3A14}" dt="2020-11-23T01:40:23.106" v="14" actId="27636"/>
          <ac:spMkLst>
            <pc:docMk/>
            <pc:sldMk cId="2249662206" sldId="421"/>
            <ac:spMk id="2" creationId="{00B601E0-351E-4A9A-99C9-92B1F40D8AF2}"/>
          </ac:spMkLst>
        </pc:spChg>
        <pc:spChg chg="mod">
          <ac:chgData name="Anis Farihan Mat Raffei" userId="caa0f81d-2ced-4ad8-a070-ba6968b9f259" providerId="ADAL" clId="{317CFEDE-CEBF-467E-ADA4-6313423D3A14}" dt="2020-11-23T01:41:56.075" v="53" actId="27636"/>
          <ac:spMkLst>
            <pc:docMk/>
            <pc:sldMk cId="2249662206" sldId="421"/>
            <ac:spMk id="3" creationId="{33B4B5C3-0671-446A-B9DB-FEE254C2CD14}"/>
          </ac:spMkLst>
        </pc:spChg>
      </pc:sldChg>
      <pc:sldChg chg="del">
        <pc:chgData name="Anis Farihan Mat Raffei" userId="caa0f81d-2ced-4ad8-a070-ba6968b9f259" providerId="ADAL" clId="{317CFEDE-CEBF-467E-ADA4-6313423D3A14}" dt="2020-11-23T01:40:20.431" v="5" actId="47"/>
        <pc:sldMkLst>
          <pc:docMk/>
          <pc:sldMk cId="3947241450" sldId="421"/>
        </pc:sldMkLst>
      </pc:sldChg>
      <pc:sldChg chg="modSp add mod">
        <pc:chgData name="Anis Farihan Mat Raffei" userId="caa0f81d-2ced-4ad8-a070-ba6968b9f259" providerId="ADAL" clId="{317CFEDE-CEBF-467E-ADA4-6313423D3A14}" dt="2020-12-07T03:55:17.853" v="83" actId="1076"/>
        <pc:sldMkLst>
          <pc:docMk/>
          <pc:sldMk cId="3448560992" sldId="422"/>
        </pc:sldMkLst>
        <pc:spChg chg="mod">
          <ac:chgData name="Anis Farihan Mat Raffei" userId="caa0f81d-2ced-4ad8-a070-ba6968b9f259" providerId="ADAL" clId="{317CFEDE-CEBF-467E-ADA4-6313423D3A14}" dt="2020-11-23T01:40:23.109" v="15" actId="27636"/>
          <ac:spMkLst>
            <pc:docMk/>
            <pc:sldMk cId="3448560992" sldId="422"/>
            <ac:spMk id="2" creationId="{548ED0B1-0767-4D72-85AA-B3864613CAD5}"/>
          </ac:spMkLst>
        </pc:spChg>
        <pc:picChg chg="mod">
          <ac:chgData name="Anis Farihan Mat Raffei" userId="caa0f81d-2ced-4ad8-a070-ba6968b9f259" providerId="ADAL" clId="{317CFEDE-CEBF-467E-ADA4-6313423D3A14}" dt="2020-12-07T03:55:17.853" v="83" actId="1076"/>
          <ac:picMkLst>
            <pc:docMk/>
            <pc:sldMk cId="3448560992" sldId="422"/>
            <ac:picMk id="4" creationId="{7A375BAF-D488-4E6E-9D1D-B900D32243C8}"/>
          </ac:picMkLst>
        </pc:picChg>
      </pc:sldChg>
      <pc:sldChg chg="modSp add mod">
        <pc:chgData name="Anis Farihan Mat Raffei" userId="caa0f81d-2ced-4ad8-a070-ba6968b9f259" providerId="ADAL" clId="{317CFEDE-CEBF-467E-ADA4-6313423D3A14}" dt="2020-11-23T01:40:23.112" v="16" actId="27636"/>
        <pc:sldMkLst>
          <pc:docMk/>
          <pc:sldMk cId="165488233" sldId="423"/>
        </pc:sldMkLst>
        <pc:spChg chg="mod">
          <ac:chgData name="Anis Farihan Mat Raffei" userId="caa0f81d-2ced-4ad8-a070-ba6968b9f259" providerId="ADAL" clId="{317CFEDE-CEBF-467E-ADA4-6313423D3A14}" dt="2020-11-23T01:40:23.112" v="16" actId="27636"/>
          <ac:spMkLst>
            <pc:docMk/>
            <pc:sldMk cId="165488233" sldId="423"/>
            <ac:spMk id="2" creationId="{2C9CE96D-132A-4717-8E07-E56E8260732F}"/>
          </ac:spMkLst>
        </pc:spChg>
      </pc:sldChg>
      <pc:sldChg chg="modSp add mod">
        <pc:chgData name="Anis Farihan Mat Raffei" userId="caa0f81d-2ced-4ad8-a070-ba6968b9f259" providerId="ADAL" clId="{317CFEDE-CEBF-467E-ADA4-6313423D3A14}" dt="2020-12-07T03:55:50.376" v="85" actId="1076"/>
        <pc:sldMkLst>
          <pc:docMk/>
          <pc:sldMk cId="4182138913" sldId="424"/>
        </pc:sldMkLst>
        <pc:picChg chg="mod">
          <ac:chgData name="Anis Farihan Mat Raffei" userId="caa0f81d-2ced-4ad8-a070-ba6968b9f259" providerId="ADAL" clId="{317CFEDE-CEBF-467E-ADA4-6313423D3A14}" dt="2020-12-07T03:55:50.376" v="85" actId="1076"/>
          <ac:picMkLst>
            <pc:docMk/>
            <pc:sldMk cId="4182138913" sldId="424"/>
            <ac:picMk id="4" creationId="{3B2B71F0-D2DF-4246-8BEB-8912C6E566F0}"/>
          </ac:picMkLst>
        </pc:picChg>
      </pc:sldChg>
      <pc:sldChg chg="modSp add mod">
        <pc:chgData name="Anis Farihan Mat Raffei" userId="caa0f81d-2ced-4ad8-a070-ba6968b9f259" providerId="ADAL" clId="{317CFEDE-CEBF-467E-ADA4-6313423D3A14}" dt="2020-11-23T01:40:23.128" v="17" actId="27636"/>
        <pc:sldMkLst>
          <pc:docMk/>
          <pc:sldMk cId="29738203" sldId="425"/>
        </pc:sldMkLst>
        <pc:spChg chg="mod">
          <ac:chgData name="Anis Farihan Mat Raffei" userId="caa0f81d-2ced-4ad8-a070-ba6968b9f259" providerId="ADAL" clId="{317CFEDE-CEBF-467E-ADA4-6313423D3A14}" dt="2020-11-23T01:40:23.128" v="17" actId="27636"/>
          <ac:spMkLst>
            <pc:docMk/>
            <pc:sldMk cId="29738203" sldId="425"/>
            <ac:spMk id="2" creationId="{6AF5D296-4F7E-47FF-8494-EBED4CCBE203}"/>
          </ac:spMkLst>
        </pc:spChg>
      </pc:sldChg>
      <pc:sldChg chg="del">
        <pc:chgData name="Anis Farihan Mat Raffei" userId="caa0f81d-2ced-4ad8-a070-ba6968b9f259" providerId="ADAL" clId="{317CFEDE-CEBF-467E-ADA4-6313423D3A14}" dt="2020-11-23T01:40:20.431" v="5" actId="47"/>
        <pc:sldMkLst>
          <pc:docMk/>
          <pc:sldMk cId="2431229729" sldId="425"/>
        </pc:sldMkLst>
      </pc:sldChg>
      <pc:sldChg chg="del">
        <pc:chgData name="Anis Farihan Mat Raffei" userId="caa0f81d-2ced-4ad8-a070-ba6968b9f259" providerId="ADAL" clId="{317CFEDE-CEBF-467E-ADA4-6313423D3A14}" dt="2020-11-23T01:40:20.431" v="5" actId="47"/>
        <pc:sldMkLst>
          <pc:docMk/>
          <pc:sldMk cId="518926090" sldId="426"/>
        </pc:sldMkLst>
      </pc:sldChg>
      <pc:sldChg chg="modSp add mod">
        <pc:chgData name="Anis Farihan Mat Raffei" userId="caa0f81d-2ced-4ad8-a070-ba6968b9f259" providerId="ADAL" clId="{317CFEDE-CEBF-467E-ADA4-6313423D3A14}" dt="2020-11-23T01:40:23.133" v="18" actId="27636"/>
        <pc:sldMkLst>
          <pc:docMk/>
          <pc:sldMk cId="4017852534" sldId="426"/>
        </pc:sldMkLst>
        <pc:spChg chg="mod">
          <ac:chgData name="Anis Farihan Mat Raffei" userId="caa0f81d-2ced-4ad8-a070-ba6968b9f259" providerId="ADAL" clId="{317CFEDE-CEBF-467E-ADA4-6313423D3A14}" dt="2020-11-23T01:40:23.133" v="18" actId="27636"/>
          <ac:spMkLst>
            <pc:docMk/>
            <pc:sldMk cId="4017852534" sldId="426"/>
            <ac:spMk id="2" creationId="{C1BC55EE-0C2E-455F-8B05-3A626B25114F}"/>
          </ac:spMkLst>
        </pc:spChg>
      </pc:sldChg>
      <pc:sldChg chg="del">
        <pc:chgData name="Anis Farihan Mat Raffei" userId="caa0f81d-2ced-4ad8-a070-ba6968b9f259" providerId="ADAL" clId="{317CFEDE-CEBF-467E-ADA4-6313423D3A14}" dt="2020-11-23T01:40:20.431" v="5" actId="47"/>
        <pc:sldMkLst>
          <pc:docMk/>
          <pc:sldMk cId="2292935287" sldId="427"/>
        </pc:sldMkLst>
      </pc:sldChg>
      <pc:sldChg chg="modSp add del mod modClrScheme chgLayout">
        <pc:chgData name="Anis Farihan Mat Raffei" userId="caa0f81d-2ced-4ad8-a070-ba6968b9f259" providerId="ADAL" clId="{317CFEDE-CEBF-467E-ADA4-6313423D3A14}" dt="2020-11-23T01:41:18.407" v="47" actId="47"/>
        <pc:sldMkLst>
          <pc:docMk/>
          <pc:sldMk cId="2443075315" sldId="427"/>
        </pc:sldMkLst>
        <pc:spChg chg="mod ord">
          <ac:chgData name="Anis Farihan Mat Raffei" userId="caa0f81d-2ced-4ad8-a070-ba6968b9f259" providerId="ADAL" clId="{317CFEDE-CEBF-467E-ADA4-6313423D3A14}" dt="2020-11-23T01:40:46.907" v="36" actId="700"/>
          <ac:spMkLst>
            <pc:docMk/>
            <pc:sldMk cId="2443075315" sldId="427"/>
            <ac:spMk id="4" creationId="{00000000-0000-0000-0000-000000000000}"/>
          </ac:spMkLst>
        </pc:spChg>
        <pc:spChg chg="mod ord">
          <ac:chgData name="Anis Farihan Mat Raffei" userId="caa0f81d-2ced-4ad8-a070-ba6968b9f259" providerId="ADAL" clId="{317CFEDE-CEBF-467E-ADA4-6313423D3A14}" dt="2020-11-23T01:40:59.085" v="38" actId="21"/>
          <ac:spMkLst>
            <pc:docMk/>
            <pc:sldMk cId="2443075315" sldId="427"/>
            <ac:spMk id="5" creationId="{00000000-0000-0000-0000-000000000000}"/>
          </ac:spMkLst>
        </pc:spChg>
      </pc:sldChg>
      <pc:sldChg chg="del">
        <pc:chgData name="Anis Farihan Mat Raffei" userId="caa0f81d-2ced-4ad8-a070-ba6968b9f259" providerId="ADAL" clId="{317CFEDE-CEBF-467E-ADA4-6313423D3A14}" dt="2020-11-23T01:40:20.431" v="5" actId="47"/>
        <pc:sldMkLst>
          <pc:docMk/>
          <pc:sldMk cId="40292333" sldId="428"/>
        </pc:sldMkLst>
      </pc:sldChg>
      <pc:sldChg chg="modSp add mod">
        <pc:chgData name="Anis Farihan Mat Raffei" userId="caa0f81d-2ced-4ad8-a070-ba6968b9f259" providerId="ADAL" clId="{317CFEDE-CEBF-467E-ADA4-6313423D3A14}" dt="2020-11-23T01:41:34.150" v="51" actId="27636"/>
        <pc:sldMkLst>
          <pc:docMk/>
          <pc:sldMk cId="1532307605" sldId="428"/>
        </pc:sldMkLst>
        <pc:spChg chg="mod">
          <ac:chgData name="Anis Farihan Mat Raffei" userId="caa0f81d-2ced-4ad8-a070-ba6968b9f259" providerId="ADAL" clId="{317CFEDE-CEBF-467E-ADA4-6313423D3A14}" dt="2020-11-23T01:40:23.136" v="19" actId="27636"/>
          <ac:spMkLst>
            <pc:docMk/>
            <pc:sldMk cId="1532307605" sldId="428"/>
            <ac:spMk id="2" creationId="{D02996C3-3242-43FA-B3A3-9F19AA65E308}"/>
          </ac:spMkLst>
        </pc:spChg>
        <pc:spChg chg="mod">
          <ac:chgData name="Anis Farihan Mat Raffei" userId="caa0f81d-2ced-4ad8-a070-ba6968b9f259" providerId="ADAL" clId="{317CFEDE-CEBF-467E-ADA4-6313423D3A14}" dt="2020-11-23T01:41:34.150" v="51" actId="27636"/>
          <ac:spMkLst>
            <pc:docMk/>
            <pc:sldMk cId="1532307605" sldId="428"/>
            <ac:spMk id="3" creationId="{DC245F9F-1F01-4464-9EF7-8A296DF4A618}"/>
          </ac:spMkLst>
        </pc:spChg>
      </pc:sldChg>
      <pc:sldChg chg="modSp add mod">
        <pc:chgData name="Anis Farihan Mat Raffei" userId="caa0f81d-2ced-4ad8-a070-ba6968b9f259" providerId="ADAL" clId="{317CFEDE-CEBF-467E-ADA4-6313423D3A14}" dt="2020-11-23T01:40:23.179" v="23" actId="27636"/>
        <pc:sldMkLst>
          <pc:docMk/>
          <pc:sldMk cId="86151384" sldId="429"/>
        </pc:sldMkLst>
        <pc:spChg chg="mod">
          <ac:chgData name="Anis Farihan Mat Raffei" userId="caa0f81d-2ced-4ad8-a070-ba6968b9f259" providerId="ADAL" clId="{317CFEDE-CEBF-467E-ADA4-6313423D3A14}" dt="2020-11-23T01:40:23.179" v="23" actId="27636"/>
          <ac:spMkLst>
            <pc:docMk/>
            <pc:sldMk cId="86151384" sldId="429"/>
            <ac:spMk id="2" creationId="{0386E3C9-8C84-49B9-9621-68C495B5F1F3}"/>
          </ac:spMkLst>
        </pc:spChg>
      </pc:sldChg>
      <pc:sldChg chg="del">
        <pc:chgData name="Anis Farihan Mat Raffei" userId="caa0f81d-2ced-4ad8-a070-ba6968b9f259" providerId="ADAL" clId="{317CFEDE-CEBF-467E-ADA4-6313423D3A14}" dt="2020-11-23T01:40:20.431" v="5" actId="47"/>
        <pc:sldMkLst>
          <pc:docMk/>
          <pc:sldMk cId="4056329875" sldId="429"/>
        </pc:sldMkLst>
      </pc:sldChg>
      <pc:sldChg chg="del">
        <pc:chgData name="Anis Farihan Mat Raffei" userId="caa0f81d-2ced-4ad8-a070-ba6968b9f259" providerId="ADAL" clId="{317CFEDE-CEBF-467E-ADA4-6313423D3A14}" dt="2020-11-23T01:40:20.431" v="5" actId="47"/>
        <pc:sldMkLst>
          <pc:docMk/>
          <pc:sldMk cId="2268708019" sldId="430"/>
        </pc:sldMkLst>
      </pc:sldChg>
      <pc:sldChg chg="modSp add mod">
        <pc:chgData name="Anis Farihan Mat Raffei" userId="caa0f81d-2ced-4ad8-a070-ba6968b9f259" providerId="ADAL" clId="{317CFEDE-CEBF-467E-ADA4-6313423D3A14}" dt="2020-11-23T01:41:28.514" v="49" actId="27636"/>
        <pc:sldMkLst>
          <pc:docMk/>
          <pc:sldMk cId="3365004398" sldId="430"/>
        </pc:sldMkLst>
        <pc:spChg chg="mod">
          <ac:chgData name="Anis Farihan Mat Raffei" userId="caa0f81d-2ced-4ad8-a070-ba6968b9f259" providerId="ADAL" clId="{317CFEDE-CEBF-467E-ADA4-6313423D3A14}" dt="2020-11-23T01:40:23.176" v="22" actId="27636"/>
          <ac:spMkLst>
            <pc:docMk/>
            <pc:sldMk cId="3365004398" sldId="430"/>
            <ac:spMk id="2" creationId="{D36CB2A8-8F2E-45C5-A75B-DA2F4C792155}"/>
          </ac:spMkLst>
        </pc:spChg>
        <pc:spChg chg="mod">
          <ac:chgData name="Anis Farihan Mat Raffei" userId="caa0f81d-2ced-4ad8-a070-ba6968b9f259" providerId="ADAL" clId="{317CFEDE-CEBF-467E-ADA4-6313423D3A14}" dt="2020-11-23T01:41:28.514" v="49" actId="27636"/>
          <ac:spMkLst>
            <pc:docMk/>
            <pc:sldMk cId="3365004398" sldId="430"/>
            <ac:spMk id="3" creationId="{3A793410-7D83-45EE-98BA-14FDDB000132}"/>
          </ac:spMkLst>
        </pc:spChg>
      </pc:sldChg>
      <pc:sldChg chg="add">
        <pc:chgData name="Anis Farihan Mat Raffei" userId="caa0f81d-2ced-4ad8-a070-ba6968b9f259" providerId="ADAL" clId="{317CFEDE-CEBF-467E-ADA4-6313423D3A14}" dt="2020-11-23T01:40:22.810" v="6"/>
        <pc:sldMkLst>
          <pc:docMk/>
          <pc:sldMk cId="2299710839" sldId="431"/>
        </pc:sldMkLst>
      </pc:sldChg>
      <pc:sldChg chg="del">
        <pc:chgData name="Anis Farihan Mat Raffei" userId="caa0f81d-2ced-4ad8-a070-ba6968b9f259" providerId="ADAL" clId="{317CFEDE-CEBF-467E-ADA4-6313423D3A14}" dt="2020-11-23T01:40:20.431" v="5" actId="47"/>
        <pc:sldMkLst>
          <pc:docMk/>
          <pc:sldMk cId="2965615090" sldId="431"/>
        </pc:sldMkLst>
      </pc:sldChg>
      <pc:sldChg chg="add">
        <pc:chgData name="Anis Farihan Mat Raffei" userId="caa0f81d-2ced-4ad8-a070-ba6968b9f259" providerId="ADAL" clId="{317CFEDE-CEBF-467E-ADA4-6313423D3A14}" dt="2020-11-23T01:40:22.810" v="6"/>
        <pc:sldMkLst>
          <pc:docMk/>
          <pc:sldMk cId="3529942050" sldId="432"/>
        </pc:sldMkLst>
      </pc:sldChg>
      <pc:sldChg chg="del">
        <pc:chgData name="Anis Farihan Mat Raffei" userId="caa0f81d-2ced-4ad8-a070-ba6968b9f259" providerId="ADAL" clId="{317CFEDE-CEBF-467E-ADA4-6313423D3A14}" dt="2020-11-23T01:40:20.431" v="5" actId="47"/>
        <pc:sldMkLst>
          <pc:docMk/>
          <pc:sldMk cId="4269873958" sldId="432"/>
        </pc:sldMkLst>
      </pc:sldChg>
      <pc:sldChg chg="del">
        <pc:chgData name="Anis Farihan Mat Raffei" userId="caa0f81d-2ced-4ad8-a070-ba6968b9f259" providerId="ADAL" clId="{317CFEDE-CEBF-467E-ADA4-6313423D3A14}" dt="2020-11-23T01:40:20.431" v="5" actId="47"/>
        <pc:sldMkLst>
          <pc:docMk/>
          <pc:sldMk cId="312539085" sldId="433"/>
        </pc:sldMkLst>
      </pc:sldChg>
      <pc:sldChg chg="add">
        <pc:chgData name="Anis Farihan Mat Raffei" userId="caa0f81d-2ced-4ad8-a070-ba6968b9f259" providerId="ADAL" clId="{317CFEDE-CEBF-467E-ADA4-6313423D3A14}" dt="2020-11-23T01:40:22.810" v="6"/>
        <pc:sldMkLst>
          <pc:docMk/>
          <pc:sldMk cId="2322747581" sldId="433"/>
        </pc:sldMkLst>
      </pc:sldChg>
      <pc:sldChg chg="modSp add mod">
        <pc:chgData name="Anis Farihan Mat Raffei" userId="caa0f81d-2ced-4ad8-a070-ba6968b9f259" providerId="ADAL" clId="{317CFEDE-CEBF-467E-ADA4-6313423D3A14}" dt="2020-11-23T01:42:37.388" v="60" actId="27636"/>
        <pc:sldMkLst>
          <pc:docMk/>
          <pc:sldMk cId="1717581366" sldId="434"/>
        </pc:sldMkLst>
        <pc:spChg chg="mod">
          <ac:chgData name="Anis Farihan Mat Raffei" userId="caa0f81d-2ced-4ad8-a070-ba6968b9f259" providerId="ADAL" clId="{317CFEDE-CEBF-467E-ADA4-6313423D3A14}" dt="2020-11-23T01:40:23.188" v="24" actId="27636"/>
          <ac:spMkLst>
            <pc:docMk/>
            <pc:sldMk cId="1717581366" sldId="434"/>
            <ac:spMk id="2" creationId="{E20A7CC9-7858-4E3F-9804-F162BFE5B855}"/>
          </ac:spMkLst>
        </pc:spChg>
        <pc:spChg chg="mod">
          <ac:chgData name="Anis Farihan Mat Raffei" userId="caa0f81d-2ced-4ad8-a070-ba6968b9f259" providerId="ADAL" clId="{317CFEDE-CEBF-467E-ADA4-6313423D3A14}" dt="2020-11-23T01:42:37.388" v="60" actId="27636"/>
          <ac:spMkLst>
            <pc:docMk/>
            <pc:sldMk cId="1717581366" sldId="434"/>
            <ac:spMk id="3" creationId="{E65A85B5-D944-4343-AB09-CFEF4B05C62D}"/>
          </ac:spMkLst>
        </pc:spChg>
      </pc:sldChg>
      <pc:sldChg chg="del">
        <pc:chgData name="Anis Farihan Mat Raffei" userId="caa0f81d-2ced-4ad8-a070-ba6968b9f259" providerId="ADAL" clId="{317CFEDE-CEBF-467E-ADA4-6313423D3A14}" dt="2020-11-23T01:40:20.431" v="5" actId="47"/>
        <pc:sldMkLst>
          <pc:docMk/>
          <pc:sldMk cId="3089321480" sldId="434"/>
        </pc:sldMkLst>
      </pc:sldChg>
      <pc:sldChg chg="del">
        <pc:chgData name="Anis Farihan Mat Raffei" userId="caa0f81d-2ced-4ad8-a070-ba6968b9f259" providerId="ADAL" clId="{317CFEDE-CEBF-467E-ADA4-6313423D3A14}" dt="2020-11-23T01:40:20.431" v="5" actId="47"/>
        <pc:sldMkLst>
          <pc:docMk/>
          <pc:sldMk cId="598431856" sldId="435"/>
        </pc:sldMkLst>
      </pc:sldChg>
      <pc:sldChg chg="add del">
        <pc:chgData name="Anis Farihan Mat Raffei" userId="caa0f81d-2ced-4ad8-a070-ba6968b9f259" providerId="ADAL" clId="{317CFEDE-CEBF-467E-ADA4-6313423D3A14}" dt="2020-11-23T01:42:32.496" v="58" actId="47"/>
        <pc:sldMkLst>
          <pc:docMk/>
          <pc:sldMk cId="2315703041" sldId="435"/>
        </pc:sldMkLst>
      </pc:sldChg>
      <pc:sldChg chg="modSp add mod">
        <pc:chgData name="Anis Farihan Mat Raffei" userId="caa0f81d-2ced-4ad8-a070-ba6968b9f259" providerId="ADAL" clId="{317CFEDE-CEBF-467E-ADA4-6313423D3A14}" dt="2020-11-23T01:42:50.482" v="65" actId="20577"/>
        <pc:sldMkLst>
          <pc:docMk/>
          <pc:sldMk cId="1994792441" sldId="436"/>
        </pc:sldMkLst>
        <pc:spChg chg="mod">
          <ac:chgData name="Anis Farihan Mat Raffei" userId="caa0f81d-2ced-4ad8-a070-ba6968b9f259" providerId="ADAL" clId="{317CFEDE-CEBF-467E-ADA4-6313423D3A14}" dt="2020-11-23T01:40:23.219" v="26" actId="27636"/>
          <ac:spMkLst>
            <pc:docMk/>
            <pc:sldMk cId="1994792441" sldId="436"/>
            <ac:spMk id="2" creationId="{E95B9BD7-EF5E-4479-B40F-FAE8CBA3240A}"/>
          </ac:spMkLst>
        </pc:spChg>
        <pc:spChg chg="mod">
          <ac:chgData name="Anis Farihan Mat Raffei" userId="caa0f81d-2ced-4ad8-a070-ba6968b9f259" providerId="ADAL" clId="{317CFEDE-CEBF-467E-ADA4-6313423D3A14}" dt="2020-11-23T01:42:50.482" v="65" actId="20577"/>
          <ac:spMkLst>
            <pc:docMk/>
            <pc:sldMk cId="1994792441" sldId="436"/>
            <ac:spMk id="3" creationId="{7E49786C-31D8-4A9B-A39B-A214DB171960}"/>
          </ac:spMkLst>
        </pc:spChg>
      </pc:sldChg>
      <pc:sldChg chg="del">
        <pc:chgData name="Anis Farihan Mat Raffei" userId="caa0f81d-2ced-4ad8-a070-ba6968b9f259" providerId="ADAL" clId="{317CFEDE-CEBF-467E-ADA4-6313423D3A14}" dt="2020-11-23T01:40:20.431" v="5" actId="47"/>
        <pc:sldMkLst>
          <pc:docMk/>
          <pc:sldMk cId="3286534683" sldId="436"/>
        </pc:sldMkLst>
      </pc:sldChg>
      <pc:sldChg chg="del">
        <pc:chgData name="Anis Farihan Mat Raffei" userId="caa0f81d-2ced-4ad8-a070-ba6968b9f259" providerId="ADAL" clId="{317CFEDE-CEBF-467E-ADA4-6313423D3A14}" dt="2020-11-23T01:40:20.431" v="5" actId="47"/>
        <pc:sldMkLst>
          <pc:docMk/>
          <pc:sldMk cId="1759525901" sldId="437"/>
        </pc:sldMkLst>
      </pc:sldChg>
      <pc:sldChg chg="modSp add mod">
        <pc:chgData name="Anis Farihan Mat Raffei" userId="caa0f81d-2ced-4ad8-a070-ba6968b9f259" providerId="ADAL" clId="{317CFEDE-CEBF-467E-ADA4-6313423D3A14}" dt="2020-11-23T01:42:57.005" v="66" actId="2710"/>
        <pc:sldMkLst>
          <pc:docMk/>
          <pc:sldMk cId="2645638938" sldId="437"/>
        </pc:sldMkLst>
        <pc:spChg chg="mod">
          <ac:chgData name="Anis Farihan Mat Raffei" userId="caa0f81d-2ced-4ad8-a070-ba6968b9f259" providerId="ADAL" clId="{317CFEDE-CEBF-467E-ADA4-6313423D3A14}" dt="2020-11-23T01:42:57.005" v="66" actId="2710"/>
          <ac:spMkLst>
            <pc:docMk/>
            <pc:sldMk cId="2645638938" sldId="437"/>
            <ac:spMk id="3" creationId="{5468DC62-6861-42E4-91E1-EB0143CE1E7C}"/>
          </ac:spMkLst>
        </pc:spChg>
      </pc:sldChg>
      <pc:sldChg chg="add">
        <pc:chgData name="Anis Farihan Mat Raffei" userId="caa0f81d-2ced-4ad8-a070-ba6968b9f259" providerId="ADAL" clId="{317CFEDE-CEBF-467E-ADA4-6313423D3A14}" dt="2020-11-23T01:40:22.810" v="6"/>
        <pc:sldMkLst>
          <pc:docMk/>
          <pc:sldMk cId="2028560471" sldId="438"/>
        </pc:sldMkLst>
      </pc:sldChg>
      <pc:sldChg chg="add">
        <pc:chgData name="Anis Farihan Mat Raffei" userId="caa0f81d-2ced-4ad8-a070-ba6968b9f259" providerId="ADAL" clId="{317CFEDE-CEBF-467E-ADA4-6313423D3A14}" dt="2020-11-23T01:40:22.810" v="6"/>
        <pc:sldMkLst>
          <pc:docMk/>
          <pc:sldMk cId="4282791794" sldId="439"/>
        </pc:sldMkLst>
      </pc:sldChg>
      <pc:sldChg chg="modSp add mod">
        <pc:chgData name="Anis Farihan Mat Raffei" userId="caa0f81d-2ced-4ad8-a070-ba6968b9f259" providerId="ADAL" clId="{317CFEDE-CEBF-467E-ADA4-6313423D3A14}" dt="2020-11-23T01:40:23.232" v="29" actId="27636"/>
        <pc:sldMkLst>
          <pc:docMk/>
          <pc:sldMk cId="2001087497" sldId="440"/>
        </pc:sldMkLst>
        <pc:spChg chg="mod">
          <ac:chgData name="Anis Farihan Mat Raffei" userId="caa0f81d-2ced-4ad8-a070-ba6968b9f259" providerId="ADAL" clId="{317CFEDE-CEBF-467E-ADA4-6313423D3A14}" dt="2020-11-23T01:40:23.232" v="29" actId="27636"/>
          <ac:spMkLst>
            <pc:docMk/>
            <pc:sldMk cId="2001087497" sldId="440"/>
            <ac:spMk id="2" creationId="{1E66C056-8F20-4CB0-8E35-E5908096610F}"/>
          </ac:spMkLst>
        </pc:spChg>
      </pc:sldChg>
      <pc:sldChg chg="modSp add mod">
        <pc:chgData name="Anis Farihan Mat Raffei" userId="caa0f81d-2ced-4ad8-a070-ba6968b9f259" providerId="ADAL" clId="{317CFEDE-CEBF-467E-ADA4-6313423D3A14}" dt="2020-11-23T01:40:23.226" v="27" actId="27636"/>
        <pc:sldMkLst>
          <pc:docMk/>
          <pc:sldMk cId="1780981280" sldId="441"/>
        </pc:sldMkLst>
        <pc:spChg chg="mod">
          <ac:chgData name="Anis Farihan Mat Raffei" userId="caa0f81d-2ced-4ad8-a070-ba6968b9f259" providerId="ADAL" clId="{317CFEDE-CEBF-467E-ADA4-6313423D3A14}" dt="2020-11-23T01:40:23.226" v="27" actId="27636"/>
          <ac:spMkLst>
            <pc:docMk/>
            <pc:sldMk cId="1780981280" sldId="441"/>
            <ac:spMk id="2" creationId="{25A0D559-4E22-4A82-B9B8-2741274A2555}"/>
          </ac:spMkLst>
        </pc:spChg>
      </pc:sldChg>
      <pc:sldChg chg="modSp add mod">
        <pc:chgData name="Anis Farihan Mat Raffei" userId="caa0f81d-2ced-4ad8-a070-ba6968b9f259" providerId="ADAL" clId="{317CFEDE-CEBF-467E-ADA4-6313423D3A14}" dt="2020-11-23T01:40:23.236" v="30" actId="27636"/>
        <pc:sldMkLst>
          <pc:docMk/>
          <pc:sldMk cId="3096585341" sldId="442"/>
        </pc:sldMkLst>
        <pc:spChg chg="mod">
          <ac:chgData name="Anis Farihan Mat Raffei" userId="caa0f81d-2ced-4ad8-a070-ba6968b9f259" providerId="ADAL" clId="{317CFEDE-CEBF-467E-ADA4-6313423D3A14}" dt="2020-11-23T01:40:23.236" v="30" actId="27636"/>
          <ac:spMkLst>
            <pc:docMk/>
            <pc:sldMk cId="3096585341" sldId="442"/>
            <ac:spMk id="2" creationId="{EFB6FC1D-2C6B-401C-B494-365381D6C346}"/>
          </ac:spMkLst>
        </pc:spChg>
      </pc:sldChg>
      <pc:sldChg chg="modSp add mod">
        <pc:chgData name="Anis Farihan Mat Raffei" userId="caa0f81d-2ced-4ad8-a070-ba6968b9f259" providerId="ADAL" clId="{317CFEDE-CEBF-467E-ADA4-6313423D3A14}" dt="2020-11-23T01:40:23.229" v="28" actId="27636"/>
        <pc:sldMkLst>
          <pc:docMk/>
          <pc:sldMk cId="1871817675" sldId="443"/>
        </pc:sldMkLst>
        <pc:spChg chg="mod">
          <ac:chgData name="Anis Farihan Mat Raffei" userId="caa0f81d-2ced-4ad8-a070-ba6968b9f259" providerId="ADAL" clId="{317CFEDE-CEBF-467E-ADA4-6313423D3A14}" dt="2020-11-23T01:40:23.229" v="28" actId="27636"/>
          <ac:spMkLst>
            <pc:docMk/>
            <pc:sldMk cId="1871817675" sldId="443"/>
            <ac:spMk id="2" creationId="{89EEF8D5-A24E-418A-B15F-3698C164CF48}"/>
          </ac:spMkLst>
        </pc:spChg>
      </pc:sldChg>
      <pc:sldChg chg="addSp delSp modSp add mod">
        <pc:chgData name="Anis Farihan Mat Raffei" userId="caa0f81d-2ced-4ad8-a070-ba6968b9f259" providerId="ADAL" clId="{317CFEDE-CEBF-467E-ADA4-6313423D3A14}" dt="2020-11-23T01:45:12.644" v="82" actId="14100"/>
        <pc:sldMkLst>
          <pc:docMk/>
          <pc:sldMk cId="1366745156" sldId="444"/>
        </pc:sldMkLst>
        <pc:spChg chg="add del mod">
          <ac:chgData name="Anis Farihan Mat Raffei" userId="caa0f81d-2ced-4ad8-a070-ba6968b9f259" providerId="ADAL" clId="{317CFEDE-CEBF-467E-ADA4-6313423D3A14}" dt="2020-11-23T01:45:02.550" v="72" actId="22"/>
          <ac:spMkLst>
            <pc:docMk/>
            <pc:sldMk cId="1366745156" sldId="444"/>
            <ac:spMk id="4" creationId="{E9753E87-CA51-4511-8823-65E8EC4F542F}"/>
          </ac:spMkLst>
        </pc:spChg>
        <pc:spChg chg="add del">
          <ac:chgData name="Anis Farihan Mat Raffei" userId="caa0f81d-2ced-4ad8-a070-ba6968b9f259" providerId="ADAL" clId="{317CFEDE-CEBF-467E-ADA4-6313423D3A14}" dt="2020-11-23T01:45:04.846" v="74" actId="22"/>
          <ac:spMkLst>
            <pc:docMk/>
            <pc:sldMk cId="1366745156" sldId="444"/>
            <ac:spMk id="6" creationId="{933AE8B0-A936-4BB1-B131-F9F1C2724D8F}"/>
          </ac:spMkLst>
        </pc:spChg>
        <pc:spChg chg="add mod">
          <ac:chgData name="Anis Farihan Mat Raffei" userId="caa0f81d-2ced-4ad8-a070-ba6968b9f259" providerId="ADAL" clId="{317CFEDE-CEBF-467E-ADA4-6313423D3A14}" dt="2020-11-23T01:45:12.644" v="82" actId="14100"/>
          <ac:spMkLst>
            <pc:docMk/>
            <pc:sldMk cId="1366745156" sldId="444"/>
            <ac:spMk id="8" creationId="{E92068DA-0438-426D-9EE9-80F221B18432}"/>
          </ac:spMkLst>
        </pc:spChg>
      </pc:sldChg>
      <pc:sldChg chg="modSp add mod">
        <pc:chgData name="Anis Farihan Mat Raffei" userId="caa0f81d-2ced-4ad8-a070-ba6968b9f259" providerId="ADAL" clId="{317CFEDE-CEBF-467E-ADA4-6313423D3A14}" dt="2020-11-23T01:40:23.240" v="31" actId="27636"/>
        <pc:sldMkLst>
          <pc:docMk/>
          <pc:sldMk cId="278724057" sldId="445"/>
        </pc:sldMkLst>
        <pc:spChg chg="mod">
          <ac:chgData name="Anis Farihan Mat Raffei" userId="caa0f81d-2ced-4ad8-a070-ba6968b9f259" providerId="ADAL" clId="{317CFEDE-CEBF-467E-ADA4-6313423D3A14}" dt="2020-11-23T01:40:23.240" v="31" actId="27636"/>
          <ac:spMkLst>
            <pc:docMk/>
            <pc:sldMk cId="278724057" sldId="445"/>
            <ac:spMk id="2" creationId="{AFA2B3F8-ABCB-41E3-8FCC-1031ABE1D309}"/>
          </ac:spMkLst>
        </pc:spChg>
      </pc:sldChg>
      <pc:sldChg chg="modSp add mod">
        <pc:chgData name="Anis Farihan Mat Raffei" userId="caa0f81d-2ced-4ad8-a070-ba6968b9f259" providerId="ADAL" clId="{317CFEDE-CEBF-467E-ADA4-6313423D3A14}" dt="2020-11-23T01:40:23.243" v="32" actId="27636"/>
        <pc:sldMkLst>
          <pc:docMk/>
          <pc:sldMk cId="387199337" sldId="446"/>
        </pc:sldMkLst>
        <pc:spChg chg="mod">
          <ac:chgData name="Anis Farihan Mat Raffei" userId="caa0f81d-2ced-4ad8-a070-ba6968b9f259" providerId="ADAL" clId="{317CFEDE-CEBF-467E-ADA4-6313423D3A14}" dt="2020-11-23T01:40:23.243" v="32" actId="27636"/>
          <ac:spMkLst>
            <pc:docMk/>
            <pc:sldMk cId="387199337" sldId="446"/>
            <ac:spMk id="2" creationId="{0DF2C38E-59F1-4EE0-8686-B779A11FFAF3}"/>
          </ac:spMkLst>
        </pc:spChg>
      </pc:sldChg>
      <pc:sldChg chg="modSp add mod">
        <pc:chgData name="Anis Farihan Mat Raffei" userId="caa0f81d-2ced-4ad8-a070-ba6968b9f259" providerId="ADAL" clId="{317CFEDE-CEBF-467E-ADA4-6313423D3A14}" dt="2020-11-23T01:40:23.246" v="33" actId="27636"/>
        <pc:sldMkLst>
          <pc:docMk/>
          <pc:sldMk cId="487414938" sldId="447"/>
        </pc:sldMkLst>
        <pc:spChg chg="mod">
          <ac:chgData name="Anis Farihan Mat Raffei" userId="caa0f81d-2ced-4ad8-a070-ba6968b9f259" providerId="ADAL" clId="{317CFEDE-CEBF-467E-ADA4-6313423D3A14}" dt="2020-11-23T01:40:23.246" v="33" actId="27636"/>
          <ac:spMkLst>
            <pc:docMk/>
            <pc:sldMk cId="487414938" sldId="447"/>
            <ac:spMk id="2" creationId="{0D91A9FB-A992-4DE4-AE55-5F85D71C5DBD}"/>
          </ac:spMkLst>
        </pc:spChg>
      </pc:sldChg>
      <pc:sldChg chg="modSp add mod">
        <pc:chgData name="Anis Farihan Mat Raffei" userId="caa0f81d-2ced-4ad8-a070-ba6968b9f259" providerId="ADAL" clId="{317CFEDE-CEBF-467E-ADA4-6313423D3A14}" dt="2020-11-23T01:40:23.253" v="34" actId="27636"/>
        <pc:sldMkLst>
          <pc:docMk/>
          <pc:sldMk cId="383854050" sldId="448"/>
        </pc:sldMkLst>
        <pc:spChg chg="mod">
          <ac:chgData name="Anis Farihan Mat Raffei" userId="caa0f81d-2ced-4ad8-a070-ba6968b9f259" providerId="ADAL" clId="{317CFEDE-CEBF-467E-ADA4-6313423D3A14}" dt="2020-11-23T01:40:23.253" v="34" actId="27636"/>
          <ac:spMkLst>
            <pc:docMk/>
            <pc:sldMk cId="383854050" sldId="448"/>
            <ac:spMk id="2" creationId="{1A0BA524-E40F-4BCD-A59B-69EDFD8495CC}"/>
          </ac:spMkLst>
        </pc:spChg>
      </pc:sldChg>
      <pc:sldChg chg="modSp add mod">
        <pc:chgData name="Anis Farihan Mat Raffei" userId="caa0f81d-2ced-4ad8-a070-ba6968b9f259" providerId="ADAL" clId="{317CFEDE-CEBF-467E-ADA4-6313423D3A14}" dt="2020-11-23T01:40:23.257" v="35" actId="27636"/>
        <pc:sldMkLst>
          <pc:docMk/>
          <pc:sldMk cId="1445857517" sldId="449"/>
        </pc:sldMkLst>
        <pc:spChg chg="mod">
          <ac:chgData name="Anis Farihan Mat Raffei" userId="caa0f81d-2ced-4ad8-a070-ba6968b9f259" providerId="ADAL" clId="{317CFEDE-CEBF-467E-ADA4-6313423D3A14}" dt="2020-11-23T01:40:23.257" v="35" actId="27636"/>
          <ac:spMkLst>
            <pc:docMk/>
            <pc:sldMk cId="1445857517" sldId="449"/>
            <ac:spMk id="2" creationId="{ADAA980A-9CA9-4D87-8D7C-5CF4F21DD33F}"/>
          </ac:spMkLst>
        </pc:spChg>
      </pc:sldChg>
      <pc:sldChg chg="add">
        <pc:chgData name="Anis Farihan Mat Raffei" userId="caa0f81d-2ced-4ad8-a070-ba6968b9f259" providerId="ADAL" clId="{317CFEDE-CEBF-467E-ADA4-6313423D3A14}" dt="2020-11-23T01:40:22.810" v="6"/>
        <pc:sldMkLst>
          <pc:docMk/>
          <pc:sldMk cId="2455726312" sldId="450"/>
        </pc:sldMkLst>
      </pc:sldChg>
      <pc:sldChg chg="modSp add mod">
        <pc:chgData name="Anis Farihan Mat Raffei" userId="caa0f81d-2ced-4ad8-a070-ba6968b9f259" providerId="ADAL" clId="{317CFEDE-CEBF-467E-ADA4-6313423D3A14}" dt="2020-11-23T01:40:23.095" v="12" actId="27636"/>
        <pc:sldMkLst>
          <pc:docMk/>
          <pc:sldMk cId="797400287" sldId="568"/>
        </pc:sldMkLst>
        <pc:spChg chg="mod">
          <ac:chgData name="Anis Farihan Mat Raffei" userId="caa0f81d-2ced-4ad8-a070-ba6968b9f259" providerId="ADAL" clId="{317CFEDE-CEBF-467E-ADA4-6313423D3A14}" dt="2020-11-23T01:40:23.095" v="12" actId="27636"/>
          <ac:spMkLst>
            <pc:docMk/>
            <pc:sldMk cId="797400287" sldId="568"/>
            <ac:spMk id="2" creationId="{E7D6593E-F453-41E9-A4D1-4EE25006471E}"/>
          </ac:spMkLst>
        </pc:spChg>
      </pc:sldChg>
      <pc:sldChg chg="del">
        <pc:chgData name="Anis Farihan Mat Raffei" userId="caa0f81d-2ced-4ad8-a070-ba6968b9f259" providerId="ADAL" clId="{317CFEDE-CEBF-467E-ADA4-6313423D3A14}" dt="2020-11-23T01:40:20.431" v="5" actId="47"/>
        <pc:sldMkLst>
          <pc:docMk/>
          <pc:sldMk cId="3050209740" sldId="568"/>
        </pc:sldMkLst>
      </pc:sldChg>
      <pc:sldChg chg="modSp add mod">
        <pc:chgData name="Anis Farihan Mat Raffei" userId="caa0f81d-2ced-4ad8-a070-ba6968b9f259" providerId="ADAL" clId="{317CFEDE-CEBF-467E-ADA4-6313423D3A14}" dt="2020-11-23T01:41:15.022" v="46" actId="27636"/>
        <pc:sldMkLst>
          <pc:docMk/>
          <pc:sldMk cId="3206813603" sldId="569"/>
        </pc:sldMkLst>
        <pc:spChg chg="mod">
          <ac:chgData name="Anis Farihan Mat Raffei" userId="caa0f81d-2ced-4ad8-a070-ba6968b9f259" providerId="ADAL" clId="{317CFEDE-CEBF-467E-ADA4-6313423D3A14}" dt="2020-11-23T01:41:15.022" v="46" actId="27636"/>
          <ac:spMkLst>
            <pc:docMk/>
            <pc:sldMk cId="3206813603" sldId="569"/>
            <ac:spMk id="4" creationId="{00000000-0000-0000-0000-000000000000}"/>
          </ac:spMkLst>
        </pc:spChg>
      </pc:sldChg>
      <pc:sldChg chg="modSp add mod">
        <pc:chgData name="Anis Farihan Mat Raffei" userId="caa0f81d-2ced-4ad8-a070-ba6968b9f259" providerId="ADAL" clId="{317CFEDE-CEBF-467E-ADA4-6313423D3A14}" dt="2020-11-23T01:42:29.421" v="57"/>
        <pc:sldMkLst>
          <pc:docMk/>
          <pc:sldMk cId="1300801017" sldId="570"/>
        </pc:sldMkLst>
        <pc:spChg chg="mod">
          <ac:chgData name="Anis Farihan Mat Raffei" userId="caa0f81d-2ced-4ad8-a070-ba6968b9f259" providerId="ADAL" clId="{317CFEDE-CEBF-467E-ADA4-6313423D3A14}" dt="2020-11-23T01:42:29.421" v="57"/>
          <ac:spMkLst>
            <pc:docMk/>
            <pc:sldMk cId="1300801017" sldId="570"/>
            <ac:spMk id="4" creationId="{00000000-0000-0000-0000-000000000000}"/>
          </ac:spMkLst>
        </pc:spChg>
      </pc:sldChg>
    </pc:docChg>
  </pc:docChgLst>
  <pc:docChgLst>
    <pc:chgData name="ANIS FARIHAN BINTI MAT RAFFEI." userId="caa0f81d-2ced-4ad8-a070-ba6968b9f259" providerId="ADAL" clId="{D84FE80F-8689-4415-9E3D-DF83A71C34EF}"/>
    <pc:docChg chg="undo custSel delSld modSld">
      <pc:chgData name="ANIS FARIHAN BINTI MAT RAFFEI." userId="caa0f81d-2ced-4ad8-a070-ba6968b9f259" providerId="ADAL" clId="{D84FE80F-8689-4415-9E3D-DF83A71C34EF}" dt="2022-11-29T03:13:55.448" v="111" actId="478"/>
      <pc:docMkLst>
        <pc:docMk/>
      </pc:docMkLst>
      <pc:sldChg chg="delSp mod">
        <pc:chgData name="ANIS FARIHAN BINTI MAT RAFFEI." userId="caa0f81d-2ced-4ad8-a070-ba6968b9f259" providerId="ADAL" clId="{D84FE80F-8689-4415-9E3D-DF83A71C34EF}" dt="2022-11-29T03:06:43.449" v="3" actId="478"/>
        <pc:sldMkLst>
          <pc:docMk/>
          <pc:sldMk cId="0" sldId="261"/>
        </pc:sldMkLst>
        <pc:grpChg chg="del">
          <ac:chgData name="ANIS FARIHAN BINTI MAT RAFFEI." userId="caa0f81d-2ced-4ad8-a070-ba6968b9f259" providerId="ADAL" clId="{D84FE80F-8689-4415-9E3D-DF83A71C34EF}" dt="2022-11-29T03:06:40.415" v="0" actId="478"/>
          <ac:grpSpMkLst>
            <pc:docMk/>
            <pc:sldMk cId="0" sldId="261"/>
            <ac:grpSpMk id="109" creationId="{D3B1F9B6-D533-81F2-6E5E-33394A9482E9}"/>
          </ac:grpSpMkLst>
        </pc:grpChg>
        <pc:inkChg chg="del">
          <ac:chgData name="ANIS FARIHAN BINTI MAT RAFFEI." userId="caa0f81d-2ced-4ad8-a070-ba6968b9f259" providerId="ADAL" clId="{D84FE80F-8689-4415-9E3D-DF83A71C34EF}" dt="2022-11-29T03:06:41.795" v="1" actId="478"/>
          <ac:inkMkLst>
            <pc:docMk/>
            <pc:sldMk cId="0" sldId="261"/>
            <ac:inkMk id="4" creationId="{43905E69-8361-889D-FFAE-FD1D6E560D50}"/>
          </ac:inkMkLst>
        </pc:inkChg>
        <pc:inkChg chg="del">
          <ac:chgData name="ANIS FARIHAN BINTI MAT RAFFEI." userId="caa0f81d-2ced-4ad8-a070-ba6968b9f259" providerId="ADAL" clId="{D84FE80F-8689-4415-9E3D-DF83A71C34EF}" dt="2022-11-29T03:06:42.617" v="2" actId="478"/>
          <ac:inkMkLst>
            <pc:docMk/>
            <pc:sldMk cId="0" sldId="261"/>
            <ac:inkMk id="5" creationId="{EA65FFEA-0121-B572-87AE-09694D684210}"/>
          </ac:inkMkLst>
        </pc:inkChg>
        <pc:inkChg chg="del">
          <ac:chgData name="ANIS FARIHAN BINTI MAT RAFFEI." userId="caa0f81d-2ced-4ad8-a070-ba6968b9f259" providerId="ADAL" clId="{D84FE80F-8689-4415-9E3D-DF83A71C34EF}" dt="2022-11-29T03:06:43.449" v="3" actId="478"/>
          <ac:inkMkLst>
            <pc:docMk/>
            <pc:sldMk cId="0" sldId="261"/>
            <ac:inkMk id="6" creationId="{94EABEB3-49F5-83CC-3399-848D2924ABDE}"/>
          </ac:inkMkLst>
        </pc:inkChg>
      </pc:sldChg>
      <pc:sldChg chg="delSp mod">
        <pc:chgData name="ANIS FARIHAN BINTI MAT RAFFEI." userId="caa0f81d-2ced-4ad8-a070-ba6968b9f259" providerId="ADAL" clId="{D84FE80F-8689-4415-9E3D-DF83A71C34EF}" dt="2022-11-29T03:06:55.288" v="12" actId="478"/>
        <pc:sldMkLst>
          <pc:docMk/>
          <pc:sldMk cId="0" sldId="262"/>
        </pc:sldMkLst>
        <pc:grpChg chg="del">
          <ac:chgData name="ANIS FARIHAN BINTI MAT RAFFEI." userId="caa0f81d-2ced-4ad8-a070-ba6968b9f259" providerId="ADAL" clId="{D84FE80F-8689-4415-9E3D-DF83A71C34EF}" dt="2022-11-29T03:06:49.672" v="7" actId="478"/>
          <ac:grpSpMkLst>
            <pc:docMk/>
            <pc:sldMk cId="0" sldId="262"/>
            <ac:grpSpMk id="8" creationId="{0041D10F-AF76-FE96-D412-BE3C4A02C165}"/>
          </ac:grpSpMkLst>
        </pc:grpChg>
        <pc:grpChg chg="del">
          <ac:chgData name="ANIS FARIHAN BINTI MAT RAFFEI." userId="caa0f81d-2ced-4ad8-a070-ba6968b9f259" providerId="ADAL" clId="{D84FE80F-8689-4415-9E3D-DF83A71C34EF}" dt="2022-11-29T03:06:51.832" v="9" actId="478"/>
          <ac:grpSpMkLst>
            <pc:docMk/>
            <pc:sldMk cId="0" sldId="262"/>
            <ac:grpSpMk id="12" creationId="{B11FDE80-7546-41C7-9B3F-3B94014F37EA}"/>
          </ac:grpSpMkLst>
        </pc:grpChg>
        <pc:grpChg chg="del">
          <ac:chgData name="ANIS FARIHAN BINTI MAT RAFFEI." userId="caa0f81d-2ced-4ad8-a070-ba6968b9f259" providerId="ADAL" clId="{D84FE80F-8689-4415-9E3D-DF83A71C34EF}" dt="2022-11-29T03:06:47.569" v="5" actId="478"/>
          <ac:grpSpMkLst>
            <pc:docMk/>
            <pc:sldMk cId="0" sldId="262"/>
            <ac:grpSpMk id="19" creationId="{CCED6B24-F750-FB58-A37D-284927AC91BD}"/>
          </ac:grpSpMkLst>
        </pc:grpChg>
        <pc:grpChg chg="del">
          <ac:chgData name="ANIS FARIHAN BINTI MAT RAFFEI." userId="caa0f81d-2ced-4ad8-a070-ba6968b9f259" providerId="ADAL" clId="{D84FE80F-8689-4415-9E3D-DF83A71C34EF}" dt="2022-11-29T03:06:48.736" v="6" actId="478"/>
          <ac:grpSpMkLst>
            <pc:docMk/>
            <pc:sldMk cId="0" sldId="262"/>
            <ac:grpSpMk id="22" creationId="{4195BF52-8CBB-EDAA-BFAE-AD2DB72B8E92}"/>
          </ac:grpSpMkLst>
        </pc:grpChg>
        <pc:inkChg chg="del">
          <ac:chgData name="ANIS FARIHAN BINTI MAT RAFFEI." userId="caa0f81d-2ced-4ad8-a070-ba6968b9f259" providerId="ADAL" clId="{D84FE80F-8689-4415-9E3D-DF83A71C34EF}" dt="2022-11-29T03:06:51.047" v="8" actId="478"/>
          <ac:inkMkLst>
            <pc:docMk/>
            <pc:sldMk cId="0" sldId="262"/>
            <ac:inkMk id="9" creationId="{E04FA68F-8CA8-60F7-8957-8594AAAF880A}"/>
          </ac:inkMkLst>
        </pc:inkChg>
        <pc:inkChg chg="del">
          <ac:chgData name="ANIS FARIHAN BINTI MAT RAFFEI." userId="caa0f81d-2ced-4ad8-a070-ba6968b9f259" providerId="ADAL" clId="{D84FE80F-8689-4415-9E3D-DF83A71C34EF}" dt="2022-11-29T03:06:46.231" v="4" actId="478"/>
          <ac:inkMkLst>
            <pc:docMk/>
            <pc:sldMk cId="0" sldId="262"/>
            <ac:inkMk id="13" creationId="{FBD6299C-5DD5-4D88-C933-59E552616FBD}"/>
          </ac:inkMkLst>
        </pc:inkChg>
        <pc:inkChg chg="del">
          <ac:chgData name="ANIS FARIHAN BINTI MAT RAFFEI." userId="caa0f81d-2ced-4ad8-a070-ba6968b9f259" providerId="ADAL" clId="{D84FE80F-8689-4415-9E3D-DF83A71C34EF}" dt="2022-11-29T03:06:53.192" v="10" actId="478"/>
          <ac:inkMkLst>
            <pc:docMk/>
            <pc:sldMk cId="0" sldId="262"/>
            <ac:inkMk id="14" creationId="{1328612D-AE43-F8BF-BBDF-77BDAC589267}"/>
          </ac:inkMkLst>
        </pc:inkChg>
        <pc:inkChg chg="del">
          <ac:chgData name="ANIS FARIHAN BINTI MAT RAFFEI." userId="caa0f81d-2ced-4ad8-a070-ba6968b9f259" providerId="ADAL" clId="{D84FE80F-8689-4415-9E3D-DF83A71C34EF}" dt="2022-11-29T03:06:54.336" v="11" actId="478"/>
          <ac:inkMkLst>
            <pc:docMk/>
            <pc:sldMk cId="0" sldId="262"/>
            <ac:inkMk id="15" creationId="{4B6F19DB-A349-380A-4071-8CB3D83C397B}"/>
          </ac:inkMkLst>
        </pc:inkChg>
        <pc:inkChg chg="del">
          <ac:chgData name="ANIS FARIHAN BINTI MAT RAFFEI." userId="caa0f81d-2ced-4ad8-a070-ba6968b9f259" providerId="ADAL" clId="{D84FE80F-8689-4415-9E3D-DF83A71C34EF}" dt="2022-11-29T03:06:55.288" v="12" actId="478"/>
          <ac:inkMkLst>
            <pc:docMk/>
            <pc:sldMk cId="0" sldId="262"/>
            <ac:inkMk id="16" creationId="{A34ABCD5-E107-CDE5-71C0-1CDA4D1F1C66}"/>
          </ac:inkMkLst>
        </pc:inkChg>
      </pc:sldChg>
      <pc:sldChg chg="delSp mod">
        <pc:chgData name="ANIS FARIHAN BINTI MAT RAFFEI." userId="caa0f81d-2ced-4ad8-a070-ba6968b9f259" providerId="ADAL" clId="{D84FE80F-8689-4415-9E3D-DF83A71C34EF}" dt="2022-11-29T03:07:11.688" v="24" actId="478"/>
        <pc:sldMkLst>
          <pc:docMk/>
          <pc:sldMk cId="0" sldId="263"/>
        </pc:sldMkLst>
        <pc:grpChg chg="del">
          <ac:chgData name="ANIS FARIHAN BINTI MAT RAFFEI." userId="caa0f81d-2ced-4ad8-a070-ba6968b9f259" providerId="ADAL" clId="{D84FE80F-8689-4415-9E3D-DF83A71C34EF}" dt="2022-11-29T03:07:08.800" v="22" actId="478"/>
          <ac:grpSpMkLst>
            <pc:docMk/>
            <pc:sldMk cId="0" sldId="263"/>
            <ac:grpSpMk id="37908" creationId="{DFC29CEC-FBAC-96CC-02C5-FB08F4A4279C}"/>
          </ac:grpSpMkLst>
        </pc:grpChg>
        <pc:grpChg chg="del">
          <ac:chgData name="ANIS FARIHAN BINTI MAT RAFFEI." userId="caa0f81d-2ced-4ad8-a070-ba6968b9f259" providerId="ADAL" clId="{D84FE80F-8689-4415-9E3D-DF83A71C34EF}" dt="2022-11-29T03:07:10.207" v="23" actId="478"/>
          <ac:grpSpMkLst>
            <pc:docMk/>
            <pc:sldMk cId="0" sldId="263"/>
            <ac:grpSpMk id="37928" creationId="{C1E5DC8A-E97F-CD53-1660-F91D1C16189D}"/>
          </ac:grpSpMkLst>
        </pc:grpChg>
        <pc:grpChg chg="del">
          <ac:chgData name="ANIS FARIHAN BINTI MAT RAFFEI." userId="caa0f81d-2ced-4ad8-a070-ba6968b9f259" providerId="ADAL" clId="{D84FE80F-8689-4415-9E3D-DF83A71C34EF}" dt="2022-11-29T03:07:11.688" v="24" actId="478"/>
          <ac:grpSpMkLst>
            <pc:docMk/>
            <pc:sldMk cId="0" sldId="263"/>
            <ac:grpSpMk id="37946" creationId="{8EF648DD-A697-94DB-CEC5-782ABC5BC887}"/>
          </ac:grpSpMkLst>
        </pc:grpChg>
        <pc:grpChg chg="del">
          <ac:chgData name="ANIS FARIHAN BINTI MAT RAFFEI." userId="caa0f81d-2ced-4ad8-a070-ba6968b9f259" providerId="ADAL" clId="{D84FE80F-8689-4415-9E3D-DF83A71C34EF}" dt="2022-11-29T03:07:02.255" v="16" actId="478"/>
          <ac:grpSpMkLst>
            <pc:docMk/>
            <pc:sldMk cId="0" sldId="263"/>
            <ac:grpSpMk id="37953" creationId="{946B5F1E-EB47-5692-FB6A-9CC345F4504E}"/>
          </ac:grpSpMkLst>
        </pc:grpChg>
        <pc:grpChg chg="del">
          <ac:chgData name="ANIS FARIHAN BINTI MAT RAFFEI." userId="caa0f81d-2ced-4ad8-a070-ba6968b9f259" providerId="ADAL" clId="{D84FE80F-8689-4415-9E3D-DF83A71C34EF}" dt="2022-11-29T03:07:04.087" v="18" actId="478"/>
          <ac:grpSpMkLst>
            <pc:docMk/>
            <pc:sldMk cId="0" sldId="263"/>
            <ac:grpSpMk id="37956" creationId="{AE756D90-53DC-B563-8076-4D5A175E2D05}"/>
          </ac:grpSpMkLst>
        </pc:grpChg>
        <pc:inkChg chg="del">
          <ac:chgData name="ANIS FARIHAN BINTI MAT RAFFEI." userId="caa0f81d-2ced-4ad8-a070-ba6968b9f259" providerId="ADAL" clId="{D84FE80F-8689-4415-9E3D-DF83A71C34EF}" dt="2022-11-29T03:07:05.687" v="19" actId="478"/>
          <ac:inkMkLst>
            <pc:docMk/>
            <pc:sldMk cId="0" sldId="263"/>
            <ac:inkMk id="23" creationId="{0E1599BD-597F-1ABD-44CD-5FB53B4FE0B0}"/>
          </ac:inkMkLst>
        </pc:inkChg>
        <pc:inkChg chg="del">
          <ac:chgData name="ANIS FARIHAN BINTI MAT RAFFEI." userId="caa0f81d-2ced-4ad8-a070-ba6968b9f259" providerId="ADAL" clId="{D84FE80F-8689-4415-9E3D-DF83A71C34EF}" dt="2022-11-29T03:07:06.586" v="20" actId="478"/>
          <ac:inkMkLst>
            <pc:docMk/>
            <pc:sldMk cId="0" sldId="263"/>
            <ac:inkMk id="24" creationId="{B6833BA9-2211-0801-09E9-105928B1DB72}"/>
          </ac:inkMkLst>
        </pc:inkChg>
        <pc:inkChg chg="del">
          <ac:chgData name="ANIS FARIHAN BINTI MAT RAFFEI." userId="caa0f81d-2ced-4ad8-a070-ba6968b9f259" providerId="ADAL" clId="{D84FE80F-8689-4415-9E3D-DF83A71C34EF}" dt="2022-11-29T03:07:07.632" v="21" actId="478"/>
          <ac:inkMkLst>
            <pc:docMk/>
            <pc:sldMk cId="0" sldId="263"/>
            <ac:inkMk id="25" creationId="{964650CA-BC2A-D704-1924-494771396A89}"/>
          </ac:inkMkLst>
        </pc:inkChg>
        <pc:inkChg chg="del">
          <ac:chgData name="ANIS FARIHAN BINTI MAT RAFFEI." userId="caa0f81d-2ced-4ad8-a070-ba6968b9f259" providerId="ADAL" clId="{D84FE80F-8689-4415-9E3D-DF83A71C34EF}" dt="2022-11-29T03:07:03.215" v="17" actId="478"/>
          <ac:inkMkLst>
            <pc:docMk/>
            <pc:sldMk cId="0" sldId="263"/>
            <ac:inkMk id="37947" creationId="{725C9D64-90EA-0714-69C0-9496C8655482}"/>
          </ac:inkMkLst>
        </pc:inkChg>
      </pc:sldChg>
      <pc:sldChg chg="addSp delSp modSp mod">
        <pc:chgData name="ANIS FARIHAN BINTI MAT RAFFEI." userId="caa0f81d-2ced-4ad8-a070-ba6968b9f259" providerId="ADAL" clId="{D84FE80F-8689-4415-9E3D-DF83A71C34EF}" dt="2022-11-29T03:07:37.815" v="43" actId="478"/>
        <pc:sldMkLst>
          <pc:docMk/>
          <pc:sldMk cId="0" sldId="264"/>
        </pc:sldMkLst>
        <pc:spChg chg="add del">
          <ac:chgData name="ANIS FARIHAN BINTI MAT RAFFEI." userId="caa0f81d-2ced-4ad8-a070-ba6968b9f259" providerId="ADAL" clId="{D84FE80F-8689-4415-9E3D-DF83A71C34EF}" dt="2022-11-29T03:07:24.025" v="35" actId="478"/>
          <ac:spMkLst>
            <pc:docMk/>
            <pc:sldMk cId="0" sldId="264"/>
            <ac:spMk id="3" creationId="{00000000-0000-0000-0000-000000000000}"/>
          </ac:spMkLst>
        </pc:spChg>
        <pc:spChg chg="add del mod">
          <ac:chgData name="ANIS FARIHAN BINTI MAT RAFFEI." userId="caa0f81d-2ced-4ad8-a070-ba6968b9f259" providerId="ADAL" clId="{D84FE80F-8689-4415-9E3D-DF83A71C34EF}" dt="2022-11-29T03:07:24.025" v="35" actId="478"/>
          <ac:spMkLst>
            <pc:docMk/>
            <pc:sldMk cId="0" sldId="264"/>
            <ac:spMk id="56" creationId="{8FF10529-BAE6-4F5C-9F4B-7C34BBB5F02F}"/>
          </ac:spMkLst>
        </pc:spChg>
        <pc:grpChg chg="del">
          <ac:chgData name="ANIS FARIHAN BINTI MAT RAFFEI." userId="caa0f81d-2ced-4ad8-a070-ba6968b9f259" providerId="ADAL" clId="{D84FE80F-8689-4415-9E3D-DF83A71C34EF}" dt="2022-11-29T03:07:17.520" v="29" actId="478"/>
          <ac:grpSpMkLst>
            <pc:docMk/>
            <pc:sldMk cId="0" sldId="264"/>
            <ac:grpSpMk id="9" creationId="{BBB99FEC-F34A-7B62-D9E7-6CCD0758D4F2}"/>
          </ac:grpSpMkLst>
        </pc:grpChg>
        <pc:grpChg chg="del">
          <ac:chgData name="ANIS FARIHAN BINTI MAT RAFFEI." userId="caa0f81d-2ced-4ad8-a070-ba6968b9f259" providerId="ADAL" clId="{D84FE80F-8689-4415-9E3D-DF83A71C34EF}" dt="2022-11-29T03:07:15.328" v="26" actId="478"/>
          <ac:grpSpMkLst>
            <pc:docMk/>
            <pc:sldMk cId="0" sldId="264"/>
            <ac:grpSpMk id="10" creationId="{9FFD753B-8137-C12F-5732-909DD0640E23}"/>
          </ac:grpSpMkLst>
        </pc:grpChg>
        <pc:grpChg chg="del">
          <ac:chgData name="ANIS FARIHAN BINTI MAT RAFFEI." userId="caa0f81d-2ced-4ad8-a070-ba6968b9f259" providerId="ADAL" clId="{D84FE80F-8689-4415-9E3D-DF83A71C34EF}" dt="2022-11-29T03:07:16.759" v="28" actId="478"/>
          <ac:grpSpMkLst>
            <pc:docMk/>
            <pc:sldMk cId="0" sldId="264"/>
            <ac:grpSpMk id="18" creationId="{A74DE63E-BE07-9277-AEAA-EE411B59A790}"/>
          </ac:grpSpMkLst>
        </pc:grpChg>
        <pc:grpChg chg="del">
          <ac:chgData name="ANIS FARIHAN BINTI MAT RAFFEI." userId="caa0f81d-2ced-4ad8-a070-ba6968b9f259" providerId="ADAL" clId="{D84FE80F-8689-4415-9E3D-DF83A71C34EF}" dt="2022-11-29T03:07:16.111" v="27" actId="478"/>
          <ac:grpSpMkLst>
            <pc:docMk/>
            <pc:sldMk cId="0" sldId="264"/>
            <ac:grpSpMk id="19" creationId="{002463AF-A00A-108A-7445-BBA0D1D0D575}"/>
          </ac:grpSpMkLst>
        </pc:grpChg>
        <pc:grpChg chg="del">
          <ac:chgData name="ANIS FARIHAN BINTI MAT RAFFEI." userId="caa0f81d-2ced-4ad8-a070-ba6968b9f259" providerId="ADAL" clId="{D84FE80F-8689-4415-9E3D-DF83A71C34EF}" dt="2022-11-29T03:07:36.735" v="42" actId="478"/>
          <ac:grpSpMkLst>
            <pc:docMk/>
            <pc:sldMk cId="0" sldId="264"/>
            <ac:grpSpMk id="48" creationId="{507768AA-3776-91F2-9DDB-7BDC91AACF19}"/>
          </ac:grpSpMkLst>
        </pc:grpChg>
        <pc:grpChg chg="del">
          <ac:chgData name="ANIS FARIHAN BINTI MAT RAFFEI." userId="caa0f81d-2ced-4ad8-a070-ba6968b9f259" providerId="ADAL" clId="{D84FE80F-8689-4415-9E3D-DF83A71C34EF}" dt="2022-11-29T03:07:14.437" v="25" actId="478"/>
          <ac:grpSpMkLst>
            <pc:docMk/>
            <pc:sldMk cId="0" sldId="264"/>
            <ac:grpSpMk id="55" creationId="{7013F28F-F9F4-4EE2-97FF-1401A76663E6}"/>
          </ac:grpSpMkLst>
        </pc:grpChg>
        <pc:grpChg chg="del">
          <ac:chgData name="ANIS FARIHAN BINTI MAT RAFFEI." userId="caa0f81d-2ced-4ad8-a070-ba6968b9f259" providerId="ADAL" clId="{D84FE80F-8689-4415-9E3D-DF83A71C34EF}" dt="2022-11-29T03:07:37.815" v="43" actId="478"/>
          <ac:grpSpMkLst>
            <pc:docMk/>
            <pc:sldMk cId="0" sldId="264"/>
            <ac:grpSpMk id="61" creationId="{E2A17B79-8620-A8E6-6EDB-96FB4FABDE71}"/>
          </ac:grpSpMkLst>
        </pc:grpChg>
        <pc:grpChg chg="del">
          <ac:chgData name="ANIS FARIHAN BINTI MAT RAFFEI." userId="caa0f81d-2ced-4ad8-a070-ba6968b9f259" providerId="ADAL" clId="{D84FE80F-8689-4415-9E3D-DF83A71C34EF}" dt="2022-11-29T03:07:35.801" v="41" actId="478"/>
          <ac:grpSpMkLst>
            <pc:docMk/>
            <pc:sldMk cId="0" sldId="264"/>
            <ac:grpSpMk id="62" creationId="{D5577D79-02F0-E6CA-0BEF-5EE0E7A3AA4A}"/>
          </ac:grpSpMkLst>
        </pc:grpChg>
        <pc:grpChg chg="del">
          <ac:chgData name="ANIS FARIHAN BINTI MAT RAFFEI." userId="caa0f81d-2ced-4ad8-a070-ba6968b9f259" providerId="ADAL" clId="{D84FE80F-8689-4415-9E3D-DF83A71C34EF}" dt="2022-11-29T03:07:18.426" v="30" actId="478"/>
          <ac:grpSpMkLst>
            <pc:docMk/>
            <pc:sldMk cId="0" sldId="264"/>
            <ac:grpSpMk id="67" creationId="{04E40C09-BDDC-8E71-8DFF-102E68EB7390}"/>
          </ac:grpSpMkLst>
        </pc:grpChg>
        <pc:inkChg chg="add del">
          <ac:chgData name="ANIS FARIHAN BINTI MAT RAFFEI." userId="caa0f81d-2ced-4ad8-a070-ba6968b9f259" providerId="ADAL" clId="{D84FE80F-8689-4415-9E3D-DF83A71C34EF}" dt="2022-11-29T03:07:34.866" v="40" actId="478"/>
          <ac:inkMkLst>
            <pc:docMk/>
            <pc:sldMk cId="0" sldId="264"/>
            <ac:inkMk id="68" creationId="{38F76186-FA95-23F9-C9CE-8B15A2A06CAA}"/>
          </ac:inkMkLst>
        </pc:inkChg>
        <pc:inkChg chg="add del">
          <ac:chgData name="ANIS FARIHAN BINTI MAT RAFFEI." userId="caa0f81d-2ced-4ad8-a070-ba6968b9f259" providerId="ADAL" clId="{D84FE80F-8689-4415-9E3D-DF83A71C34EF}" dt="2022-11-29T03:07:33.560" v="39" actId="478"/>
          <ac:inkMkLst>
            <pc:docMk/>
            <pc:sldMk cId="0" sldId="264"/>
            <ac:inkMk id="69" creationId="{6E9B0F07-0FDB-310E-662F-E07CEBB4E444}"/>
          </ac:inkMkLst>
        </pc:inkChg>
        <pc:inkChg chg="del">
          <ac:chgData name="ANIS FARIHAN BINTI MAT RAFFEI." userId="caa0f81d-2ced-4ad8-a070-ba6968b9f259" providerId="ADAL" clId="{D84FE80F-8689-4415-9E3D-DF83A71C34EF}" dt="2022-11-29T03:07:32.564" v="38" actId="478"/>
          <ac:inkMkLst>
            <pc:docMk/>
            <pc:sldMk cId="0" sldId="264"/>
            <ac:inkMk id="70" creationId="{B5825A8A-E589-BBD4-70B4-C427E2337ECB}"/>
          </ac:inkMkLst>
        </pc:inkChg>
        <pc:inkChg chg="del">
          <ac:chgData name="ANIS FARIHAN BINTI MAT RAFFEI." userId="caa0f81d-2ced-4ad8-a070-ba6968b9f259" providerId="ADAL" clId="{D84FE80F-8689-4415-9E3D-DF83A71C34EF}" dt="2022-11-29T03:07:19.304" v="31" actId="478"/>
          <ac:inkMkLst>
            <pc:docMk/>
            <pc:sldMk cId="0" sldId="264"/>
            <ac:inkMk id="71" creationId="{133D1A17-9F91-811D-6ED8-681499415AC1}"/>
          </ac:inkMkLst>
        </pc:inkChg>
      </pc:sldChg>
      <pc:sldChg chg="delSp mod">
        <pc:chgData name="ANIS FARIHAN BINTI MAT RAFFEI." userId="caa0f81d-2ced-4ad8-a070-ba6968b9f259" providerId="ADAL" clId="{D84FE80F-8689-4415-9E3D-DF83A71C34EF}" dt="2022-11-29T03:08:14.704" v="65" actId="478"/>
        <pc:sldMkLst>
          <pc:docMk/>
          <pc:sldMk cId="0" sldId="265"/>
        </pc:sldMkLst>
        <pc:grpChg chg="del">
          <ac:chgData name="ANIS FARIHAN BINTI MAT RAFFEI." userId="caa0f81d-2ced-4ad8-a070-ba6968b9f259" providerId="ADAL" clId="{D84FE80F-8689-4415-9E3D-DF83A71C34EF}" dt="2022-11-29T03:08:06.770" v="59" actId="478"/>
          <ac:grpSpMkLst>
            <pc:docMk/>
            <pc:sldMk cId="0" sldId="265"/>
            <ac:grpSpMk id="29" creationId="{5BD692A2-2CA4-403A-95D4-3C59213E21B7}"/>
          </ac:grpSpMkLst>
        </pc:grpChg>
        <pc:grpChg chg="del">
          <ac:chgData name="ANIS FARIHAN BINTI MAT RAFFEI." userId="caa0f81d-2ced-4ad8-a070-ba6968b9f259" providerId="ADAL" clId="{D84FE80F-8689-4415-9E3D-DF83A71C34EF}" dt="2022-11-29T03:08:00.904" v="54" actId="478"/>
          <ac:grpSpMkLst>
            <pc:docMk/>
            <pc:sldMk cId="0" sldId="265"/>
            <ac:grpSpMk id="31" creationId="{A49A456B-CD57-2211-DDFC-E49A324BFACF}"/>
          </ac:grpSpMkLst>
        </pc:grpChg>
        <pc:grpChg chg="del">
          <ac:chgData name="ANIS FARIHAN BINTI MAT RAFFEI." userId="caa0f81d-2ced-4ad8-a070-ba6968b9f259" providerId="ADAL" clId="{D84FE80F-8689-4415-9E3D-DF83A71C34EF}" dt="2022-11-29T03:08:11.368" v="63" actId="478"/>
          <ac:grpSpMkLst>
            <pc:docMk/>
            <pc:sldMk cId="0" sldId="265"/>
            <ac:grpSpMk id="54" creationId="{845F7708-BD5D-D05A-E779-0C05142962BD}"/>
          </ac:grpSpMkLst>
        </pc:grpChg>
        <pc:grpChg chg="del">
          <ac:chgData name="ANIS FARIHAN BINTI MAT RAFFEI." userId="caa0f81d-2ced-4ad8-a070-ba6968b9f259" providerId="ADAL" clId="{D84FE80F-8689-4415-9E3D-DF83A71C34EF}" dt="2022-11-29T03:08:02.008" v="55" actId="478"/>
          <ac:grpSpMkLst>
            <pc:docMk/>
            <pc:sldMk cId="0" sldId="265"/>
            <ac:grpSpMk id="60" creationId="{A22E6780-4E7A-135B-9245-CCB8478EBE01}"/>
          </ac:grpSpMkLst>
        </pc:grpChg>
        <pc:grpChg chg="del">
          <ac:chgData name="ANIS FARIHAN BINTI MAT RAFFEI." userId="caa0f81d-2ced-4ad8-a070-ba6968b9f259" providerId="ADAL" clId="{D84FE80F-8689-4415-9E3D-DF83A71C34EF}" dt="2022-11-29T03:08:03.064" v="56" actId="478"/>
          <ac:grpSpMkLst>
            <pc:docMk/>
            <pc:sldMk cId="0" sldId="265"/>
            <ac:grpSpMk id="38942" creationId="{FB51B7E2-D54C-24B2-5F66-F334BE5E851B}"/>
          </ac:grpSpMkLst>
        </pc:grpChg>
        <pc:grpChg chg="del">
          <ac:chgData name="ANIS FARIHAN BINTI MAT RAFFEI." userId="caa0f81d-2ced-4ad8-a070-ba6968b9f259" providerId="ADAL" clId="{D84FE80F-8689-4415-9E3D-DF83A71C34EF}" dt="2022-11-29T03:08:05.224" v="58" actId="478"/>
          <ac:grpSpMkLst>
            <pc:docMk/>
            <pc:sldMk cId="0" sldId="265"/>
            <ac:grpSpMk id="38947" creationId="{AFF1D147-094E-0EE6-22C1-6D813D4493E0}"/>
          </ac:grpSpMkLst>
        </pc:grpChg>
        <pc:grpChg chg="del">
          <ac:chgData name="ANIS FARIHAN BINTI MAT RAFFEI." userId="caa0f81d-2ced-4ad8-a070-ba6968b9f259" providerId="ADAL" clId="{D84FE80F-8689-4415-9E3D-DF83A71C34EF}" dt="2022-11-29T03:08:08.280" v="60" actId="478"/>
          <ac:grpSpMkLst>
            <pc:docMk/>
            <pc:sldMk cId="0" sldId="265"/>
            <ac:grpSpMk id="38950" creationId="{21DDE188-46CF-FCA1-FFDB-2C6BD2E6DD3C}"/>
          </ac:grpSpMkLst>
        </pc:grpChg>
        <pc:grpChg chg="del">
          <ac:chgData name="ANIS FARIHAN BINTI MAT RAFFEI." userId="caa0f81d-2ced-4ad8-a070-ba6968b9f259" providerId="ADAL" clId="{D84FE80F-8689-4415-9E3D-DF83A71C34EF}" dt="2022-11-29T03:08:10.576" v="62" actId="478"/>
          <ac:grpSpMkLst>
            <pc:docMk/>
            <pc:sldMk cId="0" sldId="265"/>
            <ac:grpSpMk id="38953" creationId="{BAF871F2-7142-F5B4-C873-3F0BFF78472F}"/>
          </ac:grpSpMkLst>
        </pc:grpChg>
        <pc:grpChg chg="del">
          <ac:chgData name="ANIS FARIHAN BINTI MAT RAFFEI." userId="caa0f81d-2ced-4ad8-a070-ba6968b9f259" providerId="ADAL" clId="{D84FE80F-8689-4415-9E3D-DF83A71C34EF}" dt="2022-11-29T03:08:14.704" v="65" actId="478"/>
          <ac:grpSpMkLst>
            <pc:docMk/>
            <pc:sldMk cId="0" sldId="265"/>
            <ac:grpSpMk id="38960" creationId="{B69BE2D2-01C9-435C-A46C-CA46A0AC1AF8}"/>
          </ac:grpSpMkLst>
        </pc:grpChg>
        <pc:inkChg chg="del">
          <ac:chgData name="ANIS FARIHAN BINTI MAT RAFFEI." userId="caa0f81d-2ced-4ad8-a070-ba6968b9f259" providerId="ADAL" clId="{D84FE80F-8689-4415-9E3D-DF83A71C34EF}" dt="2022-11-29T03:08:04.320" v="57" actId="478"/>
          <ac:inkMkLst>
            <pc:docMk/>
            <pc:sldMk cId="0" sldId="265"/>
            <ac:inkMk id="4" creationId="{F58D5629-00FC-7777-D720-4F9D435BBD07}"/>
          </ac:inkMkLst>
        </pc:inkChg>
        <pc:inkChg chg="del">
          <ac:chgData name="ANIS FARIHAN BINTI MAT RAFFEI." userId="caa0f81d-2ced-4ad8-a070-ba6968b9f259" providerId="ADAL" clId="{D84FE80F-8689-4415-9E3D-DF83A71C34EF}" dt="2022-11-29T03:08:09.415" v="61" actId="478"/>
          <ac:inkMkLst>
            <pc:docMk/>
            <pc:sldMk cId="0" sldId="265"/>
            <ac:inkMk id="38938" creationId="{BDA0099F-34B4-9B95-05BC-E7BADA5550DE}"/>
          </ac:inkMkLst>
        </pc:inkChg>
        <pc:inkChg chg="del">
          <ac:chgData name="ANIS FARIHAN BINTI MAT RAFFEI." userId="caa0f81d-2ced-4ad8-a070-ba6968b9f259" providerId="ADAL" clId="{D84FE80F-8689-4415-9E3D-DF83A71C34EF}" dt="2022-11-29T03:08:13.553" v="64" actId="478"/>
          <ac:inkMkLst>
            <pc:docMk/>
            <pc:sldMk cId="0" sldId="265"/>
            <ac:inkMk id="38943" creationId="{741A0E33-49FF-B163-0056-5BB8ADC050A9}"/>
          </ac:inkMkLst>
        </pc:inkChg>
      </pc:sldChg>
      <pc:sldChg chg="delSp mod">
        <pc:chgData name="ANIS FARIHAN BINTI MAT RAFFEI." userId="caa0f81d-2ced-4ad8-a070-ba6968b9f259" providerId="ADAL" clId="{D84FE80F-8689-4415-9E3D-DF83A71C34EF}" dt="2022-11-29T03:13:21.048" v="86" actId="478"/>
        <pc:sldMkLst>
          <pc:docMk/>
          <pc:sldMk cId="0" sldId="266"/>
        </pc:sldMkLst>
        <pc:inkChg chg="del">
          <ac:chgData name="ANIS FARIHAN BINTI MAT RAFFEI." userId="caa0f81d-2ced-4ad8-a070-ba6968b9f259" providerId="ADAL" clId="{D84FE80F-8689-4415-9E3D-DF83A71C34EF}" dt="2022-11-29T03:13:21.048" v="86" actId="478"/>
          <ac:inkMkLst>
            <pc:docMk/>
            <pc:sldMk cId="0" sldId="266"/>
            <ac:inkMk id="5" creationId="{FA94E85A-9FDC-4229-846A-1EC2295D6D16}"/>
          </ac:inkMkLst>
        </pc:inkChg>
        <pc:inkChg chg="del">
          <ac:chgData name="ANIS FARIHAN BINTI MAT RAFFEI." userId="caa0f81d-2ced-4ad8-a070-ba6968b9f259" providerId="ADAL" clId="{D84FE80F-8689-4415-9E3D-DF83A71C34EF}" dt="2022-11-29T03:13:14.416" v="81" actId="478"/>
          <ac:inkMkLst>
            <pc:docMk/>
            <pc:sldMk cId="0" sldId="266"/>
            <ac:inkMk id="6" creationId="{0BFBDF53-D6A3-6BB0-CBEB-6344BA816FEC}"/>
          </ac:inkMkLst>
        </pc:inkChg>
        <pc:inkChg chg="del">
          <ac:chgData name="ANIS FARIHAN BINTI MAT RAFFEI." userId="caa0f81d-2ced-4ad8-a070-ba6968b9f259" providerId="ADAL" clId="{D84FE80F-8689-4415-9E3D-DF83A71C34EF}" dt="2022-11-29T03:13:16.317" v="82" actId="478"/>
          <ac:inkMkLst>
            <pc:docMk/>
            <pc:sldMk cId="0" sldId="266"/>
            <ac:inkMk id="7" creationId="{023EEDF5-5D40-6221-FD62-36CC990004F2}"/>
          </ac:inkMkLst>
        </pc:inkChg>
        <pc:inkChg chg="del">
          <ac:chgData name="ANIS FARIHAN BINTI MAT RAFFEI." userId="caa0f81d-2ced-4ad8-a070-ba6968b9f259" providerId="ADAL" clId="{D84FE80F-8689-4415-9E3D-DF83A71C34EF}" dt="2022-11-29T03:13:17.255" v="83" actId="478"/>
          <ac:inkMkLst>
            <pc:docMk/>
            <pc:sldMk cId="0" sldId="266"/>
            <ac:inkMk id="8" creationId="{CB8C34AE-C10D-0971-5765-6E3D679F2C74}"/>
          </ac:inkMkLst>
        </pc:inkChg>
        <pc:inkChg chg="del">
          <ac:chgData name="ANIS FARIHAN BINTI MAT RAFFEI." userId="caa0f81d-2ced-4ad8-a070-ba6968b9f259" providerId="ADAL" clId="{D84FE80F-8689-4415-9E3D-DF83A71C34EF}" dt="2022-11-29T03:13:18.168" v="84" actId="478"/>
          <ac:inkMkLst>
            <pc:docMk/>
            <pc:sldMk cId="0" sldId="266"/>
            <ac:inkMk id="9" creationId="{FB82DA83-15CD-2FA7-909D-047A60674D9B}"/>
          </ac:inkMkLst>
        </pc:inkChg>
        <pc:inkChg chg="del">
          <ac:chgData name="ANIS FARIHAN BINTI MAT RAFFEI." userId="caa0f81d-2ced-4ad8-a070-ba6968b9f259" providerId="ADAL" clId="{D84FE80F-8689-4415-9E3D-DF83A71C34EF}" dt="2022-11-29T03:13:19.065" v="85" actId="478"/>
          <ac:inkMkLst>
            <pc:docMk/>
            <pc:sldMk cId="0" sldId="266"/>
            <ac:inkMk id="12" creationId="{248C40D3-60C6-0F3A-5DD4-AB438DCCEE22}"/>
          </ac:inkMkLst>
        </pc:inkChg>
      </pc:sldChg>
      <pc:sldChg chg="delSp mod">
        <pc:chgData name="ANIS FARIHAN BINTI MAT RAFFEI." userId="caa0f81d-2ced-4ad8-a070-ba6968b9f259" providerId="ADAL" clId="{D84FE80F-8689-4415-9E3D-DF83A71C34EF}" dt="2022-11-29T03:13:29.592" v="92" actId="478"/>
        <pc:sldMkLst>
          <pc:docMk/>
          <pc:sldMk cId="0" sldId="267"/>
        </pc:sldMkLst>
        <pc:grpChg chg="del">
          <ac:chgData name="ANIS FARIHAN BINTI MAT RAFFEI." userId="caa0f81d-2ced-4ad8-a070-ba6968b9f259" providerId="ADAL" clId="{D84FE80F-8689-4415-9E3D-DF83A71C34EF}" dt="2022-11-29T03:13:25.087" v="88" actId="478"/>
          <ac:grpSpMkLst>
            <pc:docMk/>
            <pc:sldMk cId="0" sldId="267"/>
            <ac:grpSpMk id="9" creationId="{FE922D55-264B-8991-1E41-606731304466}"/>
          </ac:grpSpMkLst>
        </pc:grpChg>
        <pc:grpChg chg="del">
          <ac:chgData name="ANIS FARIHAN BINTI MAT RAFFEI." userId="caa0f81d-2ced-4ad8-a070-ba6968b9f259" providerId="ADAL" clId="{D84FE80F-8689-4415-9E3D-DF83A71C34EF}" dt="2022-11-29T03:13:27.433" v="90" actId="478"/>
          <ac:grpSpMkLst>
            <pc:docMk/>
            <pc:sldMk cId="0" sldId="267"/>
            <ac:grpSpMk id="14" creationId="{DE7DD978-DB0B-3D1F-09A1-2B1B73EA1D57}"/>
          </ac:grpSpMkLst>
        </pc:grpChg>
        <pc:grpChg chg="del">
          <ac:chgData name="ANIS FARIHAN BINTI MAT RAFFEI." userId="caa0f81d-2ced-4ad8-a070-ba6968b9f259" providerId="ADAL" clId="{D84FE80F-8689-4415-9E3D-DF83A71C34EF}" dt="2022-11-29T03:13:23.823" v="87" actId="478"/>
          <ac:grpSpMkLst>
            <pc:docMk/>
            <pc:sldMk cId="0" sldId="267"/>
            <ac:grpSpMk id="17" creationId="{ECE74C55-61C0-1222-52A1-A7358A5C00BF}"/>
          </ac:grpSpMkLst>
        </pc:grpChg>
        <pc:grpChg chg="del">
          <ac:chgData name="ANIS FARIHAN BINTI MAT RAFFEI." userId="caa0f81d-2ced-4ad8-a070-ba6968b9f259" providerId="ADAL" clId="{D84FE80F-8689-4415-9E3D-DF83A71C34EF}" dt="2022-11-29T03:13:26.319" v="89" actId="478"/>
          <ac:grpSpMkLst>
            <pc:docMk/>
            <pc:sldMk cId="0" sldId="267"/>
            <ac:grpSpMk id="39" creationId="{520E94A2-0B90-49D2-809D-CABCA1BB505F}"/>
          </ac:grpSpMkLst>
        </pc:grpChg>
        <pc:grpChg chg="del">
          <ac:chgData name="ANIS FARIHAN BINTI MAT RAFFEI." userId="caa0f81d-2ced-4ad8-a070-ba6968b9f259" providerId="ADAL" clId="{D84FE80F-8689-4415-9E3D-DF83A71C34EF}" dt="2022-11-29T03:13:28.432" v="91" actId="478"/>
          <ac:grpSpMkLst>
            <pc:docMk/>
            <pc:sldMk cId="0" sldId="267"/>
            <ac:grpSpMk id="41" creationId="{3A6F6FC5-459D-ECDA-1DF5-01D0741AD967}"/>
          </ac:grpSpMkLst>
        </pc:grpChg>
        <pc:grpChg chg="del">
          <ac:chgData name="ANIS FARIHAN BINTI MAT RAFFEI." userId="caa0f81d-2ced-4ad8-a070-ba6968b9f259" providerId="ADAL" clId="{D84FE80F-8689-4415-9E3D-DF83A71C34EF}" dt="2022-11-29T03:13:29.592" v="92" actId="478"/>
          <ac:grpSpMkLst>
            <pc:docMk/>
            <pc:sldMk cId="0" sldId="267"/>
            <ac:grpSpMk id="52" creationId="{553D11B1-0194-DB50-DB19-7464DC11B6CB}"/>
          </ac:grpSpMkLst>
        </pc:grpChg>
      </pc:sldChg>
      <pc:sldChg chg="delSp mod">
        <pc:chgData name="ANIS FARIHAN BINTI MAT RAFFEI." userId="caa0f81d-2ced-4ad8-a070-ba6968b9f259" providerId="ADAL" clId="{D84FE80F-8689-4415-9E3D-DF83A71C34EF}" dt="2022-11-29T03:13:45.496" v="104" actId="478"/>
        <pc:sldMkLst>
          <pc:docMk/>
          <pc:sldMk cId="0" sldId="268"/>
        </pc:sldMkLst>
        <pc:grpChg chg="del">
          <ac:chgData name="ANIS FARIHAN BINTI MAT RAFFEI." userId="caa0f81d-2ced-4ad8-a070-ba6968b9f259" providerId="ADAL" clId="{D84FE80F-8689-4415-9E3D-DF83A71C34EF}" dt="2022-11-29T03:13:36.066" v="95" actId="478"/>
          <ac:grpSpMkLst>
            <pc:docMk/>
            <pc:sldMk cId="0" sldId="268"/>
            <ac:grpSpMk id="13" creationId="{FC98CA84-EF44-1581-975A-33C269128BED}"/>
          </ac:grpSpMkLst>
        </pc:grpChg>
        <pc:grpChg chg="del">
          <ac:chgData name="ANIS FARIHAN BINTI MAT RAFFEI." userId="caa0f81d-2ced-4ad8-a070-ba6968b9f259" providerId="ADAL" clId="{D84FE80F-8689-4415-9E3D-DF83A71C34EF}" dt="2022-11-29T03:13:33.984" v="93" actId="478"/>
          <ac:grpSpMkLst>
            <pc:docMk/>
            <pc:sldMk cId="0" sldId="268"/>
            <ac:grpSpMk id="30" creationId="{B1D40E5A-B1F9-1792-3CE8-6AD140C6A4A3}"/>
          </ac:grpSpMkLst>
        </pc:grpChg>
        <pc:grpChg chg="del">
          <ac:chgData name="ANIS FARIHAN BINTI MAT RAFFEI." userId="caa0f81d-2ced-4ad8-a070-ba6968b9f259" providerId="ADAL" clId="{D84FE80F-8689-4415-9E3D-DF83A71C34EF}" dt="2022-11-29T03:13:38.878" v="97" actId="478"/>
          <ac:grpSpMkLst>
            <pc:docMk/>
            <pc:sldMk cId="0" sldId="268"/>
            <ac:grpSpMk id="68" creationId="{578466AC-B8EC-5383-5EA1-CF76EC111F90}"/>
          </ac:grpSpMkLst>
        </pc:grpChg>
        <pc:grpChg chg="del">
          <ac:chgData name="ANIS FARIHAN BINTI MAT RAFFEI." userId="caa0f81d-2ced-4ad8-a070-ba6968b9f259" providerId="ADAL" clId="{D84FE80F-8689-4415-9E3D-DF83A71C34EF}" dt="2022-11-29T03:13:37.272" v="96" actId="478"/>
          <ac:grpSpMkLst>
            <pc:docMk/>
            <pc:sldMk cId="0" sldId="268"/>
            <ac:grpSpMk id="69" creationId="{0502AF9C-C51F-3122-2B13-B9800F98D048}"/>
          </ac:grpSpMkLst>
        </pc:grpChg>
        <pc:grpChg chg="del">
          <ac:chgData name="ANIS FARIHAN BINTI MAT RAFFEI." userId="caa0f81d-2ced-4ad8-a070-ba6968b9f259" providerId="ADAL" clId="{D84FE80F-8689-4415-9E3D-DF83A71C34EF}" dt="2022-11-29T03:13:42.950" v="101" actId="478"/>
          <ac:grpSpMkLst>
            <pc:docMk/>
            <pc:sldMk cId="0" sldId="268"/>
            <ac:grpSpMk id="73" creationId="{6FCA13A0-2522-E946-EFF1-42582275E403}"/>
          </ac:grpSpMkLst>
        </pc:grpChg>
        <pc:grpChg chg="del">
          <ac:chgData name="ANIS FARIHAN BINTI MAT RAFFEI." userId="caa0f81d-2ced-4ad8-a070-ba6968b9f259" providerId="ADAL" clId="{D84FE80F-8689-4415-9E3D-DF83A71C34EF}" dt="2022-11-29T03:13:43.928" v="102" actId="478"/>
          <ac:grpSpMkLst>
            <pc:docMk/>
            <pc:sldMk cId="0" sldId="268"/>
            <ac:grpSpMk id="76" creationId="{04DAF25C-1E5D-5CA9-8C15-A530DCC56645}"/>
          </ac:grpSpMkLst>
        </pc:grpChg>
        <pc:grpChg chg="del">
          <ac:chgData name="ANIS FARIHAN BINTI MAT RAFFEI." userId="caa0f81d-2ced-4ad8-a070-ba6968b9f259" providerId="ADAL" clId="{D84FE80F-8689-4415-9E3D-DF83A71C34EF}" dt="2022-11-29T03:13:42.008" v="100" actId="478"/>
          <ac:grpSpMkLst>
            <pc:docMk/>
            <pc:sldMk cId="0" sldId="268"/>
            <ac:grpSpMk id="79" creationId="{F50CEE74-0049-8CE8-C412-D4F5F54FEDAF}"/>
          </ac:grpSpMkLst>
        </pc:grpChg>
        <pc:grpChg chg="del">
          <ac:chgData name="ANIS FARIHAN BINTI MAT RAFFEI." userId="caa0f81d-2ced-4ad8-a070-ba6968b9f259" providerId="ADAL" clId="{D84FE80F-8689-4415-9E3D-DF83A71C34EF}" dt="2022-11-29T03:13:44.847" v="103" actId="478"/>
          <ac:grpSpMkLst>
            <pc:docMk/>
            <pc:sldMk cId="0" sldId="268"/>
            <ac:grpSpMk id="84" creationId="{86A03775-E12C-A053-4CFA-4927A9286F54}"/>
          </ac:grpSpMkLst>
        </pc:grpChg>
        <pc:grpChg chg="del">
          <ac:chgData name="ANIS FARIHAN BINTI MAT RAFFEI." userId="caa0f81d-2ced-4ad8-a070-ba6968b9f259" providerId="ADAL" clId="{D84FE80F-8689-4415-9E3D-DF83A71C34EF}" dt="2022-11-29T03:13:45.496" v="104" actId="478"/>
          <ac:grpSpMkLst>
            <pc:docMk/>
            <pc:sldMk cId="0" sldId="268"/>
            <ac:grpSpMk id="97" creationId="{54176829-DA45-054B-0A4F-0A2827C05655}"/>
          </ac:grpSpMkLst>
        </pc:grpChg>
        <pc:inkChg chg="del">
          <ac:chgData name="ANIS FARIHAN BINTI MAT RAFFEI." userId="caa0f81d-2ced-4ad8-a070-ba6968b9f259" providerId="ADAL" clId="{D84FE80F-8689-4415-9E3D-DF83A71C34EF}" dt="2022-11-29T03:13:39.624" v="98" actId="478"/>
          <ac:inkMkLst>
            <pc:docMk/>
            <pc:sldMk cId="0" sldId="268"/>
            <ac:inkMk id="31" creationId="{4C27E38C-F04D-8DE3-EA34-C1715EDF0A6B}"/>
          </ac:inkMkLst>
        </pc:inkChg>
        <pc:inkChg chg="del">
          <ac:chgData name="ANIS FARIHAN BINTI MAT RAFFEI." userId="caa0f81d-2ced-4ad8-a070-ba6968b9f259" providerId="ADAL" clId="{D84FE80F-8689-4415-9E3D-DF83A71C34EF}" dt="2022-11-29T03:13:40.958" v="99" actId="478"/>
          <ac:inkMkLst>
            <pc:docMk/>
            <pc:sldMk cId="0" sldId="268"/>
            <ac:inkMk id="40" creationId="{35AFE927-96E5-B926-22A6-57340BFA94D1}"/>
          </ac:inkMkLst>
        </pc:inkChg>
        <pc:inkChg chg="del">
          <ac:chgData name="ANIS FARIHAN BINTI MAT RAFFEI." userId="caa0f81d-2ced-4ad8-a070-ba6968b9f259" providerId="ADAL" clId="{D84FE80F-8689-4415-9E3D-DF83A71C34EF}" dt="2022-11-29T03:13:35.072" v="94" actId="478"/>
          <ac:inkMkLst>
            <pc:docMk/>
            <pc:sldMk cId="0" sldId="268"/>
            <ac:inkMk id="117" creationId="{C885AED1-9F8B-47AD-8E79-385B999DBC35}"/>
          </ac:inkMkLst>
        </pc:inkChg>
      </pc:sldChg>
      <pc:sldChg chg="delSp mod">
        <pc:chgData name="ANIS FARIHAN BINTI MAT RAFFEI." userId="caa0f81d-2ced-4ad8-a070-ba6968b9f259" providerId="ADAL" clId="{D84FE80F-8689-4415-9E3D-DF83A71C34EF}" dt="2022-11-29T03:06:59.632" v="15" actId="478"/>
        <pc:sldMkLst>
          <pc:docMk/>
          <pc:sldMk cId="2077955996" sldId="278"/>
        </pc:sldMkLst>
        <pc:grpChg chg="del">
          <ac:chgData name="ANIS FARIHAN BINTI MAT RAFFEI." userId="caa0f81d-2ced-4ad8-a070-ba6968b9f259" providerId="ADAL" clId="{D84FE80F-8689-4415-9E3D-DF83A71C34EF}" dt="2022-11-29T03:06:57.628" v="13" actId="478"/>
          <ac:grpSpMkLst>
            <pc:docMk/>
            <pc:sldMk cId="2077955996" sldId="278"/>
            <ac:grpSpMk id="7" creationId="{6D380F62-5553-6490-486D-0593A6F603D8}"/>
          </ac:grpSpMkLst>
        </pc:grpChg>
        <pc:grpChg chg="del">
          <ac:chgData name="ANIS FARIHAN BINTI MAT RAFFEI." userId="caa0f81d-2ced-4ad8-a070-ba6968b9f259" providerId="ADAL" clId="{D84FE80F-8689-4415-9E3D-DF83A71C34EF}" dt="2022-11-29T03:06:59.632" v="15" actId="478"/>
          <ac:grpSpMkLst>
            <pc:docMk/>
            <pc:sldMk cId="2077955996" sldId="278"/>
            <ac:grpSpMk id="12" creationId="{0A5FBCA6-5C63-77C0-CB8F-12055632D4AF}"/>
          </ac:grpSpMkLst>
        </pc:grpChg>
        <pc:grpChg chg="del">
          <ac:chgData name="ANIS FARIHAN BINTI MAT RAFFEI." userId="caa0f81d-2ced-4ad8-a070-ba6968b9f259" providerId="ADAL" clId="{D84FE80F-8689-4415-9E3D-DF83A71C34EF}" dt="2022-11-29T03:06:58.791" v="14" actId="478"/>
          <ac:grpSpMkLst>
            <pc:docMk/>
            <pc:sldMk cId="2077955996" sldId="278"/>
            <ac:grpSpMk id="13" creationId="{CA906EC7-20D7-08DC-574C-5EC72785748E}"/>
          </ac:grpSpMkLst>
        </pc:grpChg>
      </pc:sldChg>
      <pc:sldChg chg="delSp mod">
        <pc:chgData name="ANIS FARIHAN BINTI MAT RAFFEI." userId="caa0f81d-2ced-4ad8-a070-ba6968b9f259" providerId="ADAL" clId="{D84FE80F-8689-4415-9E3D-DF83A71C34EF}" dt="2022-11-29T03:13:55.448" v="111" actId="478"/>
        <pc:sldMkLst>
          <pc:docMk/>
          <pc:sldMk cId="4101724852" sldId="292"/>
        </pc:sldMkLst>
        <pc:grpChg chg="del">
          <ac:chgData name="ANIS FARIHAN BINTI MAT RAFFEI." userId="caa0f81d-2ced-4ad8-a070-ba6968b9f259" providerId="ADAL" clId="{D84FE80F-8689-4415-9E3D-DF83A71C34EF}" dt="2022-11-29T03:13:51.504" v="107" actId="478"/>
          <ac:grpSpMkLst>
            <pc:docMk/>
            <pc:sldMk cId="4101724852" sldId="292"/>
            <ac:grpSpMk id="13" creationId="{E12E8340-9D45-692E-AB33-7D279BA34E1E}"/>
          </ac:grpSpMkLst>
        </pc:grpChg>
        <pc:grpChg chg="del">
          <ac:chgData name="ANIS FARIHAN BINTI MAT RAFFEI." userId="caa0f81d-2ced-4ad8-a070-ba6968b9f259" providerId="ADAL" clId="{D84FE80F-8689-4415-9E3D-DF83A71C34EF}" dt="2022-11-29T03:13:50.344" v="106" actId="478"/>
          <ac:grpSpMkLst>
            <pc:docMk/>
            <pc:sldMk cId="4101724852" sldId="292"/>
            <ac:grpSpMk id="22" creationId="{3C3FF04E-420A-984F-9E76-7EED24961B90}"/>
          </ac:grpSpMkLst>
        </pc:grpChg>
        <pc:grpChg chg="del">
          <ac:chgData name="ANIS FARIHAN BINTI MAT RAFFEI." userId="caa0f81d-2ced-4ad8-a070-ba6968b9f259" providerId="ADAL" clId="{D84FE80F-8689-4415-9E3D-DF83A71C34EF}" dt="2022-11-29T03:13:52.200" v="108" actId="478"/>
          <ac:grpSpMkLst>
            <pc:docMk/>
            <pc:sldMk cId="4101724852" sldId="292"/>
            <ac:grpSpMk id="34" creationId="{E309BAF4-2164-1D92-8DCB-CF6B5F172776}"/>
          </ac:grpSpMkLst>
        </pc:grpChg>
        <pc:inkChg chg="del">
          <ac:chgData name="ANIS FARIHAN BINTI MAT RAFFEI." userId="caa0f81d-2ced-4ad8-a070-ba6968b9f259" providerId="ADAL" clId="{D84FE80F-8689-4415-9E3D-DF83A71C34EF}" dt="2022-11-29T03:13:54.567" v="110" actId="478"/>
          <ac:inkMkLst>
            <pc:docMk/>
            <pc:sldMk cId="4101724852" sldId="292"/>
            <ac:inkMk id="4" creationId="{7E091270-E9F1-4FD6-871D-C96586046BAA}"/>
          </ac:inkMkLst>
        </pc:inkChg>
        <pc:inkChg chg="del">
          <ac:chgData name="ANIS FARIHAN BINTI MAT RAFFEI." userId="caa0f81d-2ced-4ad8-a070-ba6968b9f259" providerId="ADAL" clId="{D84FE80F-8689-4415-9E3D-DF83A71C34EF}" dt="2022-11-29T03:13:53.535" v="109" actId="478"/>
          <ac:inkMkLst>
            <pc:docMk/>
            <pc:sldMk cId="4101724852" sldId="292"/>
            <ac:inkMk id="5" creationId="{2EFA21AD-D1E0-4922-B4DA-DC645E4E1946}"/>
          </ac:inkMkLst>
        </pc:inkChg>
        <pc:inkChg chg="del">
          <ac:chgData name="ANIS FARIHAN BINTI MAT RAFFEI." userId="caa0f81d-2ced-4ad8-a070-ba6968b9f259" providerId="ADAL" clId="{D84FE80F-8689-4415-9E3D-DF83A71C34EF}" dt="2022-11-29T03:13:55.448" v="111" actId="478"/>
          <ac:inkMkLst>
            <pc:docMk/>
            <pc:sldMk cId="4101724852" sldId="292"/>
            <ac:inkMk id="6" creationId="{FEE5CD0E-AE86-41CD-8C22-0161AF444CEC}"/>
          </ac:inkMkLst>
        </pc:inkChg>
      </pc:sldChg>
      <pc:sldChg chg="delSp mod">
        <pc:chgData name="ANIS FARIHAN BINTI MAT RAFFEI." userId="caa0f81d-2ced-4ad8-a070-ba6968b9f259" providerId="ADAL" clId="{D84FE80F-8689-4415-9E3D-DF83A71C34EF}" dt="2022-11-29T03:07:47.958" v="48" actId="478"/>
        <pc:sldMkLst>
          <pc:docMk/>
          <pc:sldMk cId="757525948" sldId="578"/>
        </pc:sldMkLst>
        <pc:grpChg chg="del">
          <ac:chgData name="ANIS FARIHAN BINTI MAT RAFFEI." userId="caa0f81d-2ced-4ad8-a070-ba6968b9f259" providerId="ADAL" clId="{D84FE80F-8689-4415-9E3D-DF83A71C34EF}" dt="2022-11-29T03:07:47.958" v="48" actId="478"/>
          <ac:grpSpMkLst>
            <pc:docMk/>
            <pc:sldMk cId="757525948" sldId="578"/>
            <ac:grpSpMk id="7" creationId="{D4EBC766-A86A-2A3F-96D8-378FABD85E2C}"/>
          </ac:grpSpMkLst>
        </pc:grpChg>
        <pc:grpChg chg="del">
          <ac:chgData name="ANIS FARIHAN BINTI MAT RAFFEI." userId="caa0f81d-2ced-4ad8-a070-ba6968b9f259" providerId="ADAL" clId="{D84FE80F-8689-4415-9E3D-DF83A71C34EF}" dt="2022-11-29T03:07:46.695" v="47" actId="478"/>
          <ac:grpSpMkLst>
            <pc:docMk/>
            <pc:sldMk cId="757525948" sldId="578"/>
            <ac:grpSpMk id="12" creationId="{E2670179-186D-8B7C-FF07-76821207F44F}"/>
          </ac:grpSpMkLst>
        </pc:grpChg>
      </pc:sldChg>
      <pc:sldChg chg="delSp mod">
        <pc:chgData name="ANIS FARIHAN BINTI MAT RAFFEI." userId="caa0f81d-2ced-4ad8-a070-ba6968b9f259" providerId="ADAL" clId="{D84FE80F-8689-4415-9E3D-DF83A71C34EF}" dt="2022-11-29T03:07:52.592" v="51" actId="478"/>
        <pc:sldMkLst>
          <pc:docMk/>
          <pc:sldMk cId="3389780332" sldId="579"/>
        </pc:sldMkLst>
        <pc:grpChg chg="del">
          <ac:chgData name="ANIS FARIHAN BINTI MAT RAFFEI." userId="caa0f81d-2ced-4ad8-a070-ba6968b9f259" providerId="ADAL" clId="{D84FE80F-8689-4415-9E3D-DF83A71C34EF}" dt="2022-11-29T03:07:51.105" v="49" actId="478"/>
          <ac:grpSpMkLst>
            <pc:docMk/>
            <pc:sldMk cId="3389780332" sldId="579"/>
            <ac:grpSpMk id="19" creationId="{7F1DD63A-13C9-C46F-5DE0-24E0B7D2CBDE}"/>
          </ac:grpSpMkLst>
        </pc:grpChg>
        <pc:grpChg chg="del">
          <ac:chgData name="ANIS FARIHAN BINTI MAT RAFFEI." userId="caa0f81d-2ced-4ad8-a070-ba6968b9f259" providerId="ADAL" clId="{D84FE80F-8689-4415-9E3D-DF83A71C34EF}" dt="2022-11-29T03:07:52.592" v="51" actId="478"/>
          <ac:grpSpMkLst>
            <pc:docMk/>
            <pc:sldMk cId="3389780332" sldId="579"/>
            <ac:grpSpMk id="33" creationId="{ADB8BC45-C2F0-4799-B97C-D026654E412B}"/>
          </ac:grpSpMkLst>
        </pc:grpChg>
        <pc:grpChg chg="del">
          <ac:chgData name="ANIS FARIHAN BINTI MAT RAFFEI." userId="caa0f81d-2ced-4ad8-a070-ba6968b9f259" providerId="ADAL" clId="{D84FE80F-8689-4415-9E3D-DF83A71C34EF}" dt="2022-11-29T03:07:51.907" v="50" actId="478"/>
          <ac:grpSpMkLst>
            <pc:docMk/>
            <pc:sldMk cId="3389780332" sldId="579"/>
            <ac:grpSpMk id="34" creationId="{AD9360B5-1D74-8E17-D6A3-909B9E3F2D1E}"/>
          </ac:grpSpMkLst>
        </pc:grpChg>
      </pc:sldChg>
      <pc:sldChg chg="delSp mod">
        <pc:chgData name="ANIS FARIHAN BINTI MAT RAFFEI." userId="caa0f81d-2ced-4ad8-a070-ba6968b9f259" providerId="ADAL" clId="{D84FE80F-8689-4415-9E3D-DF83A71C34EF}" dt="2022-11-29T03:07:57.727" v="53" actId="478"/>
        <pc:sldMkLst>
          <pc:docMk/>
          <pc:sldMk cId="3752381921" sldId="580"/>
        </pc:sldMkLst>
        <pc:grpChg chg="del">
          <ac:chgData name="ANIS FARIHAN BINTI MAT RAFFEI." userId="caa0f81d-2ced-4ad8-a070-ba6968b9f259" providerId="ADAL" clId="{D84FE80F-8689-4415-9E3D-DF83A71C34EF}" dt="2022-11-29T03:07:57.727" v="53" actId="478"/>
          <ac:grpSpMkLst>
            <pc:docMk/>
            <pc:sldMk cId="3752381921" sldId="580"/>
            <ac:grpSpMk id="8" creationId="{C562C5EA-2BD3-F0A7-884D-23615353EB0E}"/>
          </ac:grpSpMkLst>
        </pc:grpChg>
        <pc:inkChg chg="del">
          <ac:chgData name="ANIS FARIHAN BINTI MAT RAFFEI." userId="caa0f81d-2ced-4ad8-a070-ba6968b9f259" providerId="ADAL" clId="{D84FE80F-8689-4415-9E3D-DF83A71C34EF}" dt="2022-11-29T03:07:55.544" v="52" actId="478"/>
          <ac:inkMkLst>
            <pc:docMk/>
            <pc:sldMk cId="3752381921" sldId="580"/>
            <ac:inkMk id="9" creationId="{16089E49-A643-6BCF-25DE-5C225A0AC536}"/>
          </ac:inkMkLst>
        </pc:inkChg>
      </pc:sldChg>
      <pc:sldChg chg="delSp mod">
        <pc:chgData name="ANIS FARIHAN BINTI MAT RAFFEI." userId="caa0f81d-2ced-4ad8-a070-ba6968b9f259" providerId="ADAL" clId="{D84FE80F-8689-4415-9E3D-DF83A71C34EF}" dt="2022-11-29T03:08:22.876" v="71" actId="478"/>
        <pc:sldMkLst>
          <pc:docMk/>
          <pc:sldMk cId="4155223158" sldId="582"/>
        </pc:sldMkLst>
        <pc:grpChg chg="del">
          <ac:chgData name="ANIS FARIHAN BINTI MAT RAFFEI." userId="caa0f81d-2ced-4ad8-a070-ba6968b9f259" providerId="ADAL" clId="{D84FE80F-8689-4415-9E3D-DF83A71C34EF}" dt="2022-11-29T03:08:17.797" v="66" actId="478"/>
          <ac:grpSpMkLst>
            <pc:docMk/>
            <pc:sldMk cId="4155223158" sldId="582"/>
            <ac:grpSpMk id="8" creationId="{1C12AEBA-19C6-7D77-1119-0EA89F31DB4B}"/>
          </ac:grpSpMkLst>
        </pc:grpChg>
        <pc:inkChg chg="del">
          <ac:chgData name="ANIS FARIHAN BINTI MAT RAFFEI." userId="caa0f81d-2ced-4ad8-a070-ba6968b9f259" providerId="ADAL" clId="{D84FE80F-8689-4415-9E3D-DF83A71C34EF}" dt="2022-11-29T03:08:18.817" v="67" actId="478"/>
          <ac:inkMkLst>
            <pc:docMk/>
            <pc:sldMk cId="4155223158" sldId="582"/>
            <ac:inkMk id="5" creationId="{8190FF08-9F29-A52A-F418-E54E63049BB7}"/>
          </ac:inkMkLst>
        </pc:inkChg>
        <pc:inkChg chg="del">
          <ac:chgData name="ANIS FARIHAN BINTI MAT RAFFEI." userId="caa0f81d-2ced-4ad8-a070-ba6968b9f259" providerId="ADAL" clId="{D84FE80F-8689-4415-9E3D-DF83A71C34EF}" dt="2022-11-29T03:08:21.025" v="69" actId="478"/>
          <ac:inkMkLst>
            <pc:docMk/>
            <pc:sldMk cId="4155223158" sldId="582"/>
            <ac:inkMk id="9" creationId="{64213744-A3A8-4A91-4615-779AB42132FF}"/>
          </ac:inkMkLst>
        </pc:inkChg>
        <pc:inkChg chg="del">
          <ac:chgData name="ANIS FARIHAN BINTI MAT RAFFEI." userId="caa0f81d-2ced-4ad8-a070-ba6968b9f259" providerId="ADAL" clId="{D84FE80F-8689-4415-9E3D-DF83A71C34EF}" dt="2022-11-29T03:08:20.054" v="68" actId="478"/>
          <ac:inkMkLst>
            <pc:docMk/>
            <pc:sldMk cId="4155223158" sldId="582"/>
            <ac:inkMk id="10" creationId="{79E2CC04-1595-3635-4BB9-7231271C3C31}"/>
          </ac:inkMkLst>
        </pc:inkChg>
        <pc:inkChg chg="del">
          <ac:chgData name="ANIS FARIHAN BINTI MAT RAFFEI." userId="caa0f81d-2ced-4ad8-a070-ba6968b9f259" providerId="ADAL" clId="{D84FE80F-8689-4415-9E3D-DF83A71C34EF}" dt="2022-11-29T03:08:22.009" v="70" actId="478"/>
          <ac:inkMkLst>
            <pc:docMk/>
            <pc:sldMk cId="4155223158" sldId="582"/>
            <ac:inkMk id="11" creationId="{2321B4C2-A90C-6DDB-593C-749CA1A089E4}"/>
          </ac:inkMkLst>
        </pc:inkChg>
        <pc:inkChg chg="del">
          <ac:chgData name="ANIS FARIHAN BINTI MAT RAFFEI." userId="caa0f81d-2ced-4ad8-a070-ba6968b9f259" providerId="ADAL" clId="{D84FE80F-8689-4415-9E3D-DF83A71C34EF}" dt="2022-11-29T03:08:22.876" v="71" actId="478"/>
          <ac:inkMkLst>
            <pc:docMk/>
            <pc:sldMk cId="4155223158" sldId="582"/>
            <ac:inkMk id="12" creationId="{C324B6F2-1A28-1911-AA7B-C5AD27BF1B0C}"/>
          </ac:inkMkLst>
        </pc:inkChg>
      </pc:sldChg>
      <pc:sldChg chg="delSp mod">
        <pc:chgData name="ANIS FARIHAN BINTI MAT RAFFEI." userId="caa0f81d-2ced-4ad8-a070-ba6968b9f259" providerId="ADAL" clId="{D84FE80F-8689-4415-9E3D-DF83A71C34EF}" dt="2022-11-29T03:12:23.952" v="80" actId="478"/>
        <pc:sldMkLst>
          <pc:docMk/>
          <pc:sldMk cId="1735346013" sldId="583"/>
        </pc:sldMkLst>
        <pc:grpChg chg="del">
          <ac:chgData name="ANIS FARIHAN BINTI MAT RAFFEI." userId="caa0f81d-2ced-4ad8-a070-ba6968b9f259" providerId="ADAL" clId="{D84FE80F-8689-4415-9E3D-DF83A71C34EF}" dt="2022-11-29T03:12:15.661" v="72" actId="478"/>
          <ac:grpSpMkLst>
            <pc:docMk/>
            <pc:sldMk cId="1735346013" sldId="583"/>
            <ac:grpSpMk id="15" creationId="{5F4FE7EA-80C6-BBCE-0FC7-AB09DC498890}"/>
          </ac:grpSpMkLst>
        </pc:grpChg>
        <pc:grpChg chg="del">
          <ac:chgData name="ANIS FARIHAN BINTI MAT RAFFEI." userId="caa0f81d-2ced-4ad8-a070-ba6968b9f259" providerId="ADAL" clId="{D84FE80F-8689-4415-9E3D-DF83A71C34EF}" dt="2022-11-29T03:12:17.152" v="73" actId="478"/>
          <ac:grpSpMkLst>
            <pc:docMk/>
            <pc:sldMk cId="1735346013" sldId="583"/>
            <ac:grpSpMk id="18" creationId="{5BBD446E-7260-7EE5-9C24-6B8DBE91D198}"/>
          </ac:grpSpMkLst>
        </pc:grpChg>
        <pc:grpChg chg="del">
          <ac:chgData name="ANIS FARIHAN BINTI MAT RAFFEI." userId="caa0f81d-2ced-4ad8-a070-ba6968b9f259" providerId="ADAL" clId="{D84FE80F-8689-4415-9E3D-DF83A71C34EF}" dt="2022-11-29T03:12:19.047" v="75" actId="478"/>
          <ac:grpSpMkLst>
            <pc:docMk/>
            <pc:sldMk cId="1735346013" sldId="583"/>
            <ac:grpSpMk id="29" creationId="{62DFB918-B48C-64AC-54C1-6A1411281E39}"/>
          </ac:grpSpMkLst>
        </pc:grpChg>
        <pc:grpChg chg="del">
          <ac:chgData name="ANIS FARIHAN BINTI MAT RAFFEI." userId="caa0f81d-2ced-4ad8-a070-ba6968b9f259" providerId="ADAL" clId="{D84FE80F-8689-4415-9E3D-DF83A71C34EF}" dt="2022-11-29T03:12:23.143" v="79" actId="478"/>
          <ac:grpSpMkLst>
            <pc:docMk/>
            <pc:sldMk cId="1735346013" sldId="583"/>
            <ac:grpSpMk id="47" creationId="{BB2D3D9D-8D22-5933-754D-A7195F1E19B1}"/>
          </ac:grpSpMkLst>
        </pc:grpChg>
        <pc:grpChg chg="del">
          <ac:chgData name="ANIS FARIHAN BINTI MAT RAFFEI." userId="caa0f81d-2ced-4ad8-a070-ba6968b9f259" providerId="ADAL" clId="{D84FE80F-8689-4415-9E3D-DF83A71C34EF}" dt="2022-11-29T03:12:19.720" v="76" actId="478"/>
          <ac:grpSpMkLst>
            <pc:docMk/>
            <pc:sldMk cId="1735346013" sldId="583"/>
            <ac:grpSpMk id="48" creationId="{2F1DA78D-FC59-DD72-8599-590B9399A8E1}"/>
          </ac:grpSpMkLst>
        </pc:grpChg>
        <pc:grpChg chg="del">
          <ac:chgData name="ANIS FARIHAN BINTI MAT RAFFEI." userId="caa0f81d-2ced-4ad8-a070-ba6968b9f259" providerId="ADAL" clId="{D84FE80F-8689-4415-9E3D-DF83A71C34EF}" dt="2022-11-29T03:12:23.952" v="80" actId="478"/>
          <ac:grpSpMkLst>
            <pc:docMk/>
            <pc:sldMk cId="1735346013" sldId="583"/>
            <ac:grpSpMk id="73" creationId="{9D218DF2-C775-260A-0ED3-439DB24DE979}"/>
          </ac:grpSpMkLst>
        </pc:grpChg>
        <pc:grpChg chg="del">
          <ac:chgData name="ANIS FARIHAN BINTI MAT RAFFEI." userId="caa0f81d-2ced-4ad8-a070-ba6968b9f259" providerId="ADAL" clId="{D84FE80F-8689-4415-9E3D-DF83A71C34EF}" dt="2022-11-29T03:12:21.393" v="78" actId="478"/>
          <ac:grpSpMkLst>
            <pc:docMk/>
            <pc:sldMk cId="1735346013" sldId="583"/>
            <ac:grpSpMk id="74" creationId="{269353D1-D601-FC92-82AE-B2A5F34981B8}"/>
          </ac:grpSpMkLst>
        </pc:grpChg>
        <pc:grpChg chg="del">
          <ac:chgData name="ANIS FARIHAN BINTI MAT RAFFEI." userId="caa0f81d-2ced-4ad8-a070-ba6968b9f259" providerId="ADAL" clId="{D84FE80F-8689-4415-9E3D-DF83A71C34EF}" dt="2022-11-29T03:12:18.153" v="74" actId="478"/>
          <ac:grpSpMkLst>
            <pc:docMk/>
            <pc:sldMk cId="1735346013" sldId="583"/>
            <ac:grpSpMk id="76" creationId="{453DA94A-6204-8CAA-96DD-1EA18FEDA4C3}"/>
          </ac:grpSpMkLst>
        </pc:grpChg>
        <pc:inkChg chg="del">
          <ac:chgData name="ANIS FARIHAN BINTI MAT RAFFEI." userId="caa0f81d-2ced-4ad8-a070-ba6968b9f259" providerId="ADAL" clId="{D84FE80F-8689-4415-9E3D-DF83A71C34EF}" dt="2022-11-29T03:12:20.599" v="77" actId="478"/>
          <ac:inkMkLst>
            <pc:docMk/>
            <pc:sldMk cId="1735346013" sldId="583"/>
            <ac:inkMk id="45" creationId="{6C06624E-C402-EBE2-DD0F-BBD546477ECE}"/>
          </ac:inkMkLst>
        </pc:inkChg>
      </pc:sldChg>
      <pc:sldChg chg="delSp del mod">
        <pc:chgData name="ANIS FARIHAN BINTI MAT RAFFEI." userId="caa0f81d-2ced-4ad8-a070-ba6968b9f259" providerId="ADAL" clId="{D84FE80F-8689-4415-9E3D-DF83A71C34EF}" dt="2022-11-29T03:07:44.676" v="46" actId="47"/>
        <pc:sldMkLst>
          <pc:docMk/>
          <pc:sldMk cId="1916735875" sldId="586"/>
        </pc:sldMkLst>
        <pc:grpChg chg="del">
          <ac:chgData name="ANIS FARIHAN BINTI MAT RAFFEI." userId="caa0f81d-2ced-4ad8-a070-ba6968b9f259" providerId="ADAL" clId="{D84FE80F-8689-4415-9E3D-DF83A71C34EF}" dt="2022-11-29T03:07:40.799" v="44" actId="478"/>
          <ac:grpSpMkLst>
            <pc:docMk/>
            <pc:sldMk cId="1916735875" sldId="586"/>
            <ac:grpSpMk id="17" creationId="{A7D77B31-D9A1-302E-78C3-9F79FE86F9CB}"/>
          </ac:grpSpMkLst>
        </pc:grpChg>
        <pc:grpChg chg="del">
          <ac:chgData name="ANIS FARIHAN BINTI MAT RAFFEI." userId="caa0f81d-2ced-4ad8-a070-ba6968b9f259" providerId="ADAL" clId="{D84FE80F-8689-4415-9E3D-DF83A71C34EF}" dt="2022-11-29T03:07:41.601" v="45" actId="478"/>
          <ac:grpSpMkLst>
            <pc:docMk/>
            <pc:sldMk cId="1916735875" sldId="586"/>
            <ac:grpSpMk id="36" creationId="{04D356B3-709F-6582-5131-F40EAFB3EB65}"/>
          </ac:grpSpMkLst>
        </pc:grpChg>
      </pc:sldChg>
      <pc:sldChg chg="del">
        <pc:chgData name="ANIS FARIHAN BINTI MAT RAFFEI." userId="caa0f81d-2ced-4ad8-a070-ba6968b9f259" providerId="ADAL" clId="{D84FE80F-8689-4415-9E3D-DF83A71C34EF}" dt="2022-11-29T03:13:47.331" v="105" actId="47"/>
        <pc:sldMkLst>
          <pc:docMk/>
          <pc:sldMk cId="1508118583" sldId="587"/>
        </pc:sldMkLst>
      </pc:sldChg>
    </pc:docChg>
  </pc:docChgLst>
  <pc:docChgLst>
    <pc:chgData name="Anis Farihan Mat Raffei" userId="caa0f81d-2ced-4ad8-a070-ba6968b9f259" providerId="ADAL" clId="{FE3ED608-A94D-427E-AC81-0F9FBB235540}"/>
    <pc:docChg chg="modSld">
      <pc:chgData name="Anis Farihan Mat Raffei" userId="caa0f81d-2ced-4ad8-a070-ba6968b9f259" providerId="ADAL" clId="{FE3ED608-A94D-427E-AC81-0F9FBB235540}" dt="2020-10-23T07:50:10.278" v="56"/>
      <pc:docMkLst>
        <pc:docMk/>
      </pc:docMkLst>
      <pc:sldChg chg="modAnim">
        <pc:chgData name="Anis Farihan Mat Raffei" userId="caa0f81d-2ced-4ad8-a070-ba6968b9f259" providerId="ADAL" clId="{FE3ED608-A94D-427E-AC81-0F9FBB235540}" dt="2020-10-23T07:43:42.738" v="0"/>
        <pc:sldMkLst>
          <pc:docMk/>
          <pc:sldMk cId="424289124" sldId="594"/>
        </pc:sldMkLst>
      </pc:sldChg>
      <pc:sldChg chg="modAnim">
        <pc:chgData name="Anis Farihan Mat Raffei" userId="caa0f81d-2ced-4ad8-a070-ba6968b9f259" providerId="ADAL" clId="{FE3ED608-A94D-427E-AC81-0F9FBB235540}" dt="2020-10-23T07:43:51.514" v="1"/>
        <pc:sldMkLst>
          <pc:docMk/>
          <pc:sldMk cId="4043920435" sldId="595"/>
        </pc:sldMkLst>
      </pc:sldChg>
      <pc:sldChg chg="modSp modAnim">
        <pc:chgData name="Anis Farihan Mat Raffei" userId="caa0f81d-2ced-4ad8-a070-ba6968b9f259" providerId="ADAL" clId="{FE3ED608-A94D-427E-AC81-0F9FBB235540}" dt="2020-10-23T07:44:32.574" v="13"/>
        <pc:sldMkLst>
          <pc:docMk/>
          <pc:sldMk cId="2554852680" sldId="596"/>
        </pc:sldMkLst>
        <pc:spChg chg="mod">
          <ac:chgData name="Anis Farihan Mat Raffei" userId="caa0f81d-2ced-4ad8-a070-ba6968b9f259" providerId="ADAL" clId="{FE3ED608-A94D-427E-AC81-0F9FBB235540}" dt="2020-10-23T07:44:04.361" v="8" actId="1035"/>
          <ac:spMkLst>
            <pc:docMk/>
            <pc:sldMk cId="2554852680" sldId="596"/>
            <ac:spMk id="2" creationId="{269D9C12-572E-45EA-81B5-76E294EF177B}"/>
          </ac:spMkLst>
        </pc:spChg>
      </pc:sldChg>
      <pc:sldChg chg="modAnim">
        <pc:chgData name="Anis Farihan Mat Raffei" userId="caa0f81d-2ced-4ad8-a070-ba6968b9f259" providerId="ADAL" clId="{FE3ED608-A94D-427E-AC81-0F9FBB235540}" dt="2020-10-23T07:45:18.770" v="15"/>
        <pc:sldMkLst>
          <pc:docMk/>
          <pc:sldMk cId="3292691128" sldId="597"/>
        </pc:sldMkLst>
      </pc:sldChg>
      <pc:sldChg chg="modSp modAnim">
        <pc:chgData name="Anis Farihan Mat Raffei" userId="caa0f81d-2ced-4ad8-a070-ba6968b9f259" providerId="ADAL" clId="{FE3ED608-A94D-427E-AC81-0F9FBB235540}" dt="2020-10-23T07:45:41.139" v="19"/>
        <pc:sldMkLst>
          <pc:docMk/>
          <pc:sldMk cId="2931694087" sldId="598"/>
        </pc:sldMkLst>
        <pc:spChg chg="mod">
          <ac:chgData name="Anis Farihan Mat Raffei" userId="caa0f81d-2ced-4ad8-a070-ba6968b9f259" providerId="ADAL" clId="{FE3ED608-A94D-427E-AC81-0F9FBB235540}" dt="2020-10-23T07:45:30.630" v="16" actId="1076"/>
          <ac:spMkLst>
            <pc:docMk/>
            <pc:sldMk cId="2931694087" sldId="598"/>
            <ac:spMk id="2" creationId="{D7ECBD15-99A9-4136-92C6-68A2B12B953D}"/>
          </ac:spMkLst>
        </pc:spChg>
      </pc:sldChg>
      <pc:sldChg chg="modAnim">
        <pc:chgData name="Anis Farihan Mat Raffei" userId="caa0f81d-2ced-4ad8-a070-ba6968b9f259" providerId="ADAL" clId="{FE3ED608-A94D-427E-AC81-0F9FBB235540}" dt="2020-10-23T07:46:03.738" v="22"/>
        <pc:sldMkLst>
          <pc:docMk/>
          <pc:sldMk cId="3913276898" sldId="599"/>
        </pc:sldMkLst>
      </pc:sldChg>
      <pc:sldChg chg="modSp modAnim">
        <pc:chgData name="Anis Farihan Mat Raffei" userId="caa0f81d-2ced-4ad8-a070-ba6968b9f259" providerId="ADAL" clId="{FE3ED608-A94D-427E-AC81-0F9FBB235540}" dt="2020-10-23T07:46:28.639" v="27"/>
        <pc:sldMkLst>
          <pc:docMk/>
          <pc:sldMk cId="1091692582" sldId="600"/>
        </pc:sldMkLst>
        <pc:spChg chg="mod">
          <ac:chgData name="Anis Farihan Mat Raffei" userId="caa0f81d-2ced-4ad8-a070-ba6968b9f259" providerId="ADAL" clId="{FE3ED608-A94D-427E-AC81-0F9FBB235540}" dt="2020-10-23T07:46:11.518" v="24" actId="14100"/>
          <ac:spMkLst>
            <pc:docMk/>
            <pc:sldMk cId="1091692582" sldId="600"/>
            <ac:spMk id="2" creationId="{12982A12-E57F-4FB7-98B2-B7DF06C16EDF}"/>
          </ac:spMkLst>
        </pc:spChg>
      </pc:sldChg>
      <pc:sldChg chg="modAnim">
        <pc:chgData name="Anis Farihan Mat Raffei" userId="caa0f81d-2ced-4ad8-a070-ba6968b9f259" providerId="ADAL" clId="{FE3ED608-A94D-427E-AC81-0F9FBB235540}" dt="2020-10-23T07:46:41.702" v="28"/>
        <pc:sldMkLst>
          <pc:docMk/>
          <pc:sldMk cId="126076840" sldId="601"/>
        </pc:sldMkLst>
      </pc:sldChg>
      <pc:sldChg chg="modAnim">
        <pc:chgData name="Anis Farihan Mat Raffei" userId="caa0f81d-2ced-4ad8-a070-ba6968b9f259" providerId="ADAL" clId="{FE3ED608-A94D-427E-AC81-0F9FBB235540}" dt="2020-10-23T07:46:46.284" v="29"/>
        <pc:sldMkLst>
          <pc:docMk/>
          <pc:sldMk cId="3711957670" sldId="602"/>
        </pc:sldMkLst>
      </pc:sldChg>
      <pc:sldChg chg="modAnim">
        <pc:chgData name="Anis Farihan Mat Raffei" userId="caa0f81d-2ced-4ad8-a070-ba6968b9f259" providerId="ADAL" clId="{FE3ED608-A94D-427E-AC81-0F9FBB235540}" dt="2020-10-23T07:46:54.333" v="30"/>
        <pc:sldMkLst>
          <pc:docMk/>
          <pc:sldMk cId="274260710" sldId="603"/>
        </pc:sldMkLst>
      </pc:sldChg>
      <pc:sldChg chg="modAnim">
        <pc:chgData name="Anis Farihan Mat Raffei" userId="caa0f81d-2ced-4ad8-a070-ba6968b9f259" providerId="ADAL" clId="{FE3ED608-A94D-427E-AC81-0F9FBB235540}" dt="2020-10-23T07:47:01.569" v="31"/>
        <pc:sldMkLst>
          <pc:docMk/>
          <pc:sldMk cId="3825952919" sldId="605"/>
        </pc:sldMkLst>
      </pc:sldChg>
      <pc:sldChg chg="modAnim">
        <pc:chgData name="Anis Farihan Mat Raffei" userId="caa0f81d-2ced-4ad8-a070-ba6968b9f259" providerId="ADAL" clId="{FE3ED608-A94D-427E-AC81-0F9FBB235540}" dt="2020-10-23T07:47:07.747" v="32"/>
        <pc:sldMkLst>
          <pc:docMk/>
          <pc:sldMk cId="1321372670" sldId="606"/>
        </pc:sldMkLst>
      </pc:sldChg>
      <pc:sldChg chg="modAnim">
        <pc:chgData name="Anis Farihan Mat Raffei" userId="caa0f81d-2ced-4ad8-a070-ba6968b9f259" providerId="ADAL" clId="{FE3ED608-A94D-427E-AC81-0F9FBB235540}" dt="2020-10-23T07:47:19.646" v="33"/>
        <pc:sldMkLst>
          <pc:docMk/>
          <pc:sldMk cId="1541692036" sldId="609"/>
        </pc:sldMkLst>
      </pc:sldChg>
      <pc:sldChg chg="modAnim">
        <pc:chgData name="Anis Farihan Mat Raffei" userId="caa0f81d-2ced-4ad8-a070-ba6968b9f259" providerId="ADAL" clId="{FE3ED608-A94D-427E-AC81-0F9FBB235540}" dt="2020-10-23T07:47:40.869" v="38"/>
        <pc:sldMkLst>
          <pc:docMk/>
          <pc:sldMk cId="2236229332" sldId="610"/>
        </pc:sldMkLst>
      </pc:sldChg>
      <pc:sldChg chg="modAnim">
        <pc:chgData name="Anis Farihan Mat Raffei" userId="caa0f81d-2ced-4ad8-a070-ba6968b9f259" providerId="ADAL" clId="{FE3ED608-A94D-427E-AC81-0F9FBB235540}" dt="2020-10-23T07:48:27.672" v="41"/>
        <pc:sldMkLst>
          <pc:docMk/>
          <pc:sldMk cId="1094437298" sldId="611"/>
        </pc:sldMkLst>
      </pc:sldChg>
      <pc:sldChg chg="modAnim">
        <pc:chgData name="Anis Farihan Mat Raffei" userId="caa0f81d-2ced-4ad8-a070-ba6968b9f259" providerId="ADAL" clId="{FE3ED608-A94D-427E-AC81-0F9FBB235540}" dt="2020-10-23T07:48:37.778" v="42"/>
        <pc:sldMkLst>
          <pc:docMk/>
          <pc:sldMk cId="455994769" sldId="612"/>
        </pc:sldMkLst>
      </pc:sldChg>
      <pc:sldChg chg="modAnim">
        <pc:chgData name="Anis Farihan Mat Raffei" userId="caa0f81d-2ced-4ad8-a070-ba6968b9f259" providerId="ADAL" clId="{FE3ED608-A94D-427E-AC81-0F9FBB235540}" dt="2020-10-23T07:48:42.316" v="43"/>
        <pc:sldMkLst>
          <pc:docMk/>
          <pc:sldMk cId="185901254" sldId="613"/>
        </pc:sldMkLst>
      </pc:sldChg>
      <pc:sldChg chg="modAnim">
        <pc:chgData name="Anis Farihan Mat Raffei" userId="caa0f81d-2ced-4ad8-a070-ba6968b9f259" providerId="ADAL" clId="{FE3ED608-A94D-427E-AC81-0F9FBB235540}" dt="2020-10-23T07:48:58.050" v="44"/>
        <pc:sldMkLst>
          <pc:docMk/>
          <pc:sldMk cId="586819614" sldId="614"/>
        </pc:sldMkLst>
      </pc:sldChg>
      <pc:sldChg chg="modAnim">
        <pc:chgData name="Anis Farihan Mat Raffei" userId="caa0f81d-2ced-4ad8-a070-ba6968b9f259" providerId="ADAL" clId="{FE3ED608-A94D-427E-AC81-0F9FBB235540}" dt="2020-10-23T07:49:05.001" v="45"/>
        <pc:sldMkLst>
          <pc:docMk/>
          <pc:sldMk cId="2331381467" sldId="618"/>
        </pc:sldMkLst>
      </pc:sldChg>
      <pc:sldChg chg="modAnim">
        <pc:chgData name="Anis Farihan Mat Raffei" userId="caa0f81d-2ced-4ad8-a070-ba6968b9f259" providerId="ADAL" clId="{FE3ED608-A94D-427E-AC81-0F9FBB235540}" dt="2020-10-23T07:49:13.451" v="46"/>
        <pc:sldMkLst>
          <pc:docMk/>
          <pc:sldMk cId="506237717" sldId="619"/>
        </pc:sldMkLst>
      </pc:sldChg>
      <pc:sldChg chg="addSp modSp modAnim">
        <pc:chgData name="Anis Farihan Mat Raffei" userId="caa0f81d-2ced-4ad8-a070-ba6968b9f259" providerId="ADAL" clId="{FE3ED608-A94D-427E-AC81-0F9FBB235540}" dt="2020-10-23T07:49:30.189" v="48"/>
        <pc:sldMkLst>
          <pc:docMk/>
          <pc:sldMk cId="864145885" sldId="620"/>
        </pc:sldMkLst>
        <pc:spChg chg="mod">
          <ac:chgData name="Anis Farihan Mat Raffei" userId="caa0f81d-2ced-4ad8-a070-ba6968b9f259" providerId="ADAL" clId="{FE3ED608-A94D-427E-AC81-0F9FBB235540}" dt="2020-10-23T07:49:24.400" v="47" actId="164"/>
          <ac:spMkLst>
            <pc:docMk/>
            <pc:sldMk cId="864145885" sldId="620"/>
            <ac:spMk id="6" creationId="{2F0C3D3F-E5AA-4E85-BABD-91030A420DFF}"/>
          </ac:spMkLst>
        </pc:spChg>
        <pc:spChg chg="mod">
          <ac:chgData name="Anis Farihan Mat Raffei" userId="caa0f81d-2ced-4ad8-a070-ba6968b9f259" providerId="ADAL" clId="{FE3ED608-A94D-427E-AC81-0F9FBB235540}" dt="2020-10-23T07:49:24.400" v="47" actId="164"/>
          <ac:spMkLst>
            <pc:docMk/>
            <pc:sldMk cId="864145885" sldId="620"/>
            <ac:spMk id="12" creationId="{88D49492-7310-4624-965D-85CB67EC0F5E}"/>
          </ac:spMkLst>
        </pc:spChg>
        <pc:spChg chg="mod">
          <ac:chgData name="Anis Farihan Mat Raffei" userId="caa0f81d-2ced-4ad8-a070-ba6968b9f259" providerId="ADAL" clId="{FE3ED608-A94D-427E-AC81-0F9FBB235540}" dt="2020-10-23T07:49:24.400" v="47" actId="164"/>
          <ac:spMkLst>
            <pc:docMk/>
            <pc:sldMk cId="864145885" sldId="620"/>
            <ac:spMk id="14" creationId="{6EE3B744-3EA3-4FDC-BB50-86C59EAD274A}"/>
          </ac:spMkLst>
        </pc:spChg>
        <pc:spChg chg="mod">
          <ac:chgData name="Anis Farihan Mat Raffei" userId="caa0f81d-2ced-4ad8-a070-ba6968b9f259" providerId="ADAL" clId="{FE3ED608-A94D-427E-AC81-0F9FBB235540}" dt="2020-10-23T07:49:24.400" v="47" actId="164"/>
          <ac:spMkLst>
            <pc:docMk/>
            <pc:sldMk cId="864145885" sldId="620"/>
            <ac:spMk id="16" creationId="{C3116C49-5A97-4B5C-9EA3-023F330542A4}"/>
          </ac:spMkLst>
        </pc:spChg>
        <pc:spChg chg="mod">
          <ac:chgData name="Anis Farihan Mat Raffei" userId="caa0f81d-2ced-4ad8-a070-ba6968b9f259" providerId="ADAL" clId="{FE3ED608-A94D-427E-AC81-0F9FBB235540}" dt="2020-10-23T07:49:24.400" v="47" actId="164"/>
          <ac:spMkLst>
            <pc:docMk/>
            <pc:sldMk cId="864145885" sldId="620"/>
            <ac:spMk id="18" creationId="{28D23D65-8D78-4C4B-9782-D0D4C3A27FEB}"/>
          </ac:spMkLst>
        </pc:spChg>
        <pc:spChg chg="mod">
          <ac:chgData name="Anis Farihan Mat Raffei" userId="caa0f81d-2ced-4ad8-a070-ba6968b9f259" providerId="ADAL" clId="{FE3ED608-A94D-427E-AC81-0F9FBB235540}" dt="2020-10-23T07:49:24.400" v="47" actId="164"/>
          <ac:spMkLst>
            <pc:docMk/>
            <pc:sldMk cId="864145885" sldId="620"/>
            <ac:spMk id="20" creationId="{090EEB70-E86F-4067-9474-85E6B42556C3}"/>
          </ac:spMkLst>
        </pc:spChg>
        <pc:spChg chg="mod">
          <ac:chgData name="Anis Farihan Mat Raffei" userId="caa0f81d-2ced-4ad8-a070-ba6968b9f259" providerId="ADAL" clId="{FE3ED608-A94D-427E-AC81-0F9FBB235540}" dt="2020-10-23T07:49:24.400" v="47" actId="164"/>
          <ac:spMkLst>
            <pc:docMk/>
            <pc:sldMk cId="864145885" sldId="620"/>
            <ac:spMk id="22" creationId="{18994956-D9C5-4C99-8AD2-0AC651B86A36}"/>
          </ac:spMkLst>
        </pc:spChg>
        <pc:spChg chg="mod">
          <ac:chgData name="Anis Farihan Mat Raffei" userId="caa0f81d-2ced-4ad8-a070-ba6968b9f259" providerId="ADAL" clId="{FE3ED608-A94D-427E-AC81-0F9FBB235540}" dt="2020-10-23T07:49:24.400" v="47" actId="164"/>
          <ac:spMkLst>
            <pc:docMk/>
            <pc:sldMk cId="864145885" sldId="620"/>
            <ac:spMk id="24" creationId="{9EC866BB-E18E-450C-8144-29A16D8794D3}"/>
          </ac:spMkLst>
        </pc:spChg>
        <pc:spChg chg="mod">
          <ac:chgData name="Anis Farihan Mat Raffei" userId="caa0f81d-2ced-4ad8-a070-ba6968b9f259" providerId="ADAL" clId="{FE3ED608-A94D-427E-AC81-0F9FBB235540}" dt="2020-10-23T07:49:24.400" v="47" actId="164"/>
          <ac:spMkLst>
            <pc:docMk/>
            <pc:sldMk cId="864145885" sldId="620"/>
            <ac:spMk id="26" creationId="{F80EDFD7-2E65-4C93-9C2F-8F522ABC4E52}"/>
          </ac:spMkLst>
        </pc:spChg>
        <pc:spChg chg="mod">
          <ac:chgData name="Anis Farihan Mat Raffei" userId="caa0f81d-2ced-4ad8-a070-ba6968b9f259" providerId="ADAL" clId="{FE3ED608-A94D-427E-AC81-0F9FBB235540}" dt="2020-10-23T07:49:24.400" v="47" actId="164"/>
          <ac:spMkLst>
            <pc:docMk/>
            <pc:sldMk cId="864145885" sldId="620"/>
            <ac:spMk id="28" creationId="{0CE6A0C2-840A-4BB8-B2C7-9236A6E43CA9}"/>
          </ac:spMkLst>
        </pc:spChg>
        <pc:spChg chg="mod">
          <ac:chgData name="Anis Farihan Mat Raffei" userId="caa0f81d-2ced-4ad8-a070-ba6968b9f259" providerId="ADAL" clId="{FE3ED608-A94D-427E-AC81-0F9FBB235540}" dt="2020-10-23T07:49:24.400" v="47" actId="164"/>
          <ac:spMkLst>
            <pc:docMk/>
            <pc:sldMk cId="864145885" sldId="620"/>
            <ac:spMk id="30" creationId="{28720938-4A77-4EE1-927A-808D41F32073}"/>
          </ac:spMkLst>
        </pc:spChg>
        <pc:spChg chg="mod">
          <ac:chgData name="Anis Farihan Mat Raffei" userId="caa0f81d-2ced-4ad8-a070-ba6968b9f259" providerId="ADAL" clId="{FE3ED608-A94D-427E-AC81-0F9FBB235540}" dt="2020-10-23T07:49:24.400" v="47" actId="164"/>
          <ac:spMkLst>
            <pc:docMk/>
            <pc:sldMk cId="864145885" sldId="620"/>
            <ac:spMk id="32" creationId="{80B1B542-C3DA-4625-9BB8-CF23BB010E2A}"/>
          </ac:spMkLst>
        </pc:spChg>
        <pc:spChg chg="mod">
          <ac:chgData name="Anis Farihan Mat Raffei" userId="caa0f81d-2ced-4ad8-a070-ba6968b9f259" providerId="ADAL" clId="{FE3ED608-A94D-427E-AC81-0F9FBB235540}" dt="2020-10-23T07:49:24.400" v="47" actId="164"/>
          <ac:spMkLst>
            <pc:docMk/>
            <pc:sldMk cId="864145885" sldId="620"/>
            <ac:spMk id="34" creationId="{7B3EC372-E129-4FB6-8E0E-FC30D6CD0BE5}"/>
          </ac:spMkLst>
        </pc:spChg>
        <pc:spChg chg="mod">
          <ac:chgData name="Anis Farihan Mat Raffei" userId="caa0f81d-2ced-4ad8-a070-ba6968b9f259" providerId="ADAL" clId="{FE3ED608-A94D-427E-AC81-0F9FBB235540}" dt="2020-10-23T07:49:24.400" v="47" actId="164"/>
          <ac:spMkLst>
            <pc:docMk/>
            <pc:sldMk cId="864145885" sldId="620"/>
            <ac:spMk id="36" creationId="{20E43155-424F-47FA-A166-3E06767D3E8D}"/>
          </ac:spMkLst>
        </pc:spChg>
        <pc:spChg chg="mod">
          <ac:chgData name="Anis Farihan Mat Raffei" userId="caa0f81d-2ced-4ad8-a070-ba6968b9f259" providerId="ADAL" clId="{FE3ED608-A94D-427E-AC81-0F9FBB235540}" dt="2020-10-23T07:49:24.400" v="47" actId="164"/>
          <ac:spMkLst>
            <pc:docMk/>
            <pc:sldMk cId="864145885" sldId="620"/>
            <ac:spMk id="38" creationId="{C3D70577-6561-4B41-B0DA-D8FDF9741D25}"/>
          </ac:spMkLst>
        </pc:spChg>
        <pc:spChg chg="mod">
          <ac:chgData name="Anis Farihan Mat Raffei" userId="caa0f81d-2ced-4ad8-a070-ba6968b9f259" providerId="ADAL" clId="{FE3ED608-A94D-427E-AC81-0F9FBB235540}" dt="2020-10-23T07:49:24.400" v="47" actId="164"/>
          <ac:spMkLst>
            <pc:docMk/>
            <pc:sldMk cId="864145885" sldId="620"/>
            <ac:spMk id="40" creationId="{A64FF95D-BBE7-4AC0-A4F6-17BC43F7438A}"/>
          </ac:spMkLst>
        </pc:spChg>
        <pc:spChg chg="mod">
          <ac:chgData name="Anis Farihan Mat Raffei" userId="caa0f81d-2ced-4ad8-a070-ba6968b9f259" providerId="ADAL" clId="{FE3ED608-A94D-427E-AC81-0F9FBB235540}" dt="2020-10-23T07:49:24.400" v="47" actId="164"/>
          <ac:spMkLst>
            <pc:docMk/>
            <pc:sldMk cId="864145885" sldId="620"/>
            <ac:spMk id="42" creationId="{60C9E25B-2F2B-46D2-B8E1-81DFF9B54917}"/>
          </ac:spMkLst>
        </pc:spChg>
        <pc:spChg chg="mod">
          <ac:chgData name="Anis Farihan Mat Raffei" userId="caa0f81d-2ced-4ad8-a070-ba6968b9f259" providerId="ADAL" clId="{FE3ED608-A94D-427E-AC81-0F9FBB235540}" dt="2020-10-23T07:49:24.400" v="47" actId="164"/>
          <ac:spMkLst>
            <pc:docMk/>
            <pc:sldMk cId="864145885" sldId="620"/>
            <ac:spMk id="44" creationId="{E048C660-816D-4694-A570-2A3BECE70E26}"/>
          </ac:spMkLst>
        </pc:spChg>
        <pc:grpChg chg="add mod">
          <ac:chgData name="Anis Farihan Mat Raffei" userId="caa0f81d-2ced-4ad8-a070-ba6968b9f259" providerId="ADAL" clId="{FE3ED608-A94D-427E-AC81-0F9FBB235540}" dt="2020-10-23T07:49:24.400" v="47" actId="164"/>
          <ac:grpSpMkLst>
            <pc:docMk/>
            <pc:sldMk cId="864145885" sldId="620"/>
            <ac:grpSpMk id="2" creationId="{47C05A85-C1FB-4F24-9B18-4A4E2B6E768B}"/>
          </ac:grpSpMkLst>
        </pc:grpChg>
      </pc:sldChg>
      <pc:sldChg chg="modAnim">
        <pc:chgData name="Anis Farihan Mat Raffei" userId="caa0f81d-2ced-4ad8-a070-ba6968b9f259" providerId="ADAL" clId="{FE3ED608-A94D-427E-AC81-0F9FBB235540}" dt="2020-10-23T07:49:35.694" v="49"/>
        <pc:sldMkLst>
          <pc:docMk/>
          <pc:sldMk cId="1544486745" sldId="621"/>
        </pc:sldMkLst>
      </pc:sldChg>
      <pc:sldChg chg="modAnim">
        <pc:chgData name="Anis Farihan Mat Raffei" userId="caa0f81d-2ced-4ad8-a070-ba6968b9f259" providerId="ADAL" clId="{FE3ED608-A94D-427E-AC81-0F9FBB235540}" dt="2020-10-23T07:49:39.534" v="50"/>
        <pc:sldMkLst>
          <pc:docMk/>
          <pc:sldMk cId="2439593590" sldId="622"/>
        </pc:sldMkLst>
      </pc:sldChg>
      <pc:sldChg chg="modAnim">
        <pc:chgData name="Anis Farihan Mat Raffei" userId="caa0f81d-2ced-4ad8-a070-ba6968b9f259" providerId="ADAL" clId="{FE3ED608-A94D-427E-AC81-0F9FBB235540}" dt="2020-10-23T07:49:48.471" v="51"/>
        <pc:sldMkLst>
          <pc:docMk/>
          <pc:sldMk cId="3480736619" sldId="623"/>
        </pc:sldMkLst>
      </pc:sldChg>
      <pc:sldChg chg="modAnim">
        <pc:chgData name="Anis Farihan Mat Raffei" userId="caa0f81d-2ced-4ad8-a070-ba6968b9f259" providerId="ADAL" clId="{FE3ED608-A94D-427E-AC81-0F9FBB235540}" dt="2020-10-23T07:49:52.703" v="52"/>
        <pc:sldMkLst>
          <pc:docMk/>
          <pc:sldMk cId="125467647" sldId="625"/>
        </pc:sldMkLst>
      </pc:sldChg>
      <pc:sldChg chg="modAnim">
        <pc:chgData name="Anis Farihan Mat Raffei" userId="caa0f81d-2ced-4ad8-a070-ba6968b9f259" providerId="ADAL" clId="{FE3ED608-A94D-427E-AC81-0F9FBB235540}" dt="2020-10-23T07:49:58.524" v="53"/>
        <pc:sldMkLst>
          <pc:docMk/>
          <pc:sldMk cId="4136378510" sldId="627"/>
        </pc:sldMkLst>
      </pc:sldChg>
      <pc:sldChg chg="modAnim">
        <pc:chgData name="Anis Farihan Mat Raffei" userId="caa0f81d-2ced-4ad8-a070-ba6968b9f259" providerId="ADAL" clId="{FE3ED608-A94D-427E-AC81-0F9FBB235540}" dt="2020-10-23T07:50:02.840" v="54"/>
        <pc:sldMkLst>
          <pc:docMk/>
          <pc:sldMk cId="1625073727" sldId="628"/>
        </pc:sldMkLst>
      </pc:sldChg>
      <pc:sldChg chg="modAnim">
        <pc:chgData name="Anis Farihan Mat Raffei" userId="caa0f81d-2ced-4ad8-a070-ba6968b9f259" providerId="ADAL" clId="{FE3ED608-A94D-427E-AC81-0F9FBB235540}" dt="2020-10-23T07:50:07.047" v="55"/>
        <pc:sldMkLst>
          <pc:docMk/>
          <pc:sldMk cId="1852243725" sldId="629"/>
        </pc:sldMkLst>
      </pc:sldChg>
      <pc:sldChg chg="modAnim">
        <pc:chgData name="Anis Farihan Mat Raffei" userId="caa0f81d-2ced-4ad8-a070-ba6968b9f259" providerId="ADAL" clId="{FE3ED608-A94D-427E-AC81-0F9FBB235540}" dt="2020-10-23T07:50:10.278" v="56"/>
        <pc:sldMkLst>
          <pc:docMk/>
          <pc:sldMk cId="1658076501" sldId="631"/>
        </pc:sldMkLst>
      </pc:sldChg>
    </pc:docChg>
  </pc:docChgLst>
  <pc:docChgLst>
    <pc:chgData name="Anis Farihan Mat Raffei" userId="caa0f81d-2ced-4ad8-a070-ba6968b9f259" providerId="ADAL" clId="{E0E0E48A-B418-4E00-8D48-720A08B3597E}"/>
    <pc:docChg chg="custSel delSld modSld">
      <pc:chgData name="Anis Farihan Mat Raffei" userId="caa0f81d-2ced-4ad8-a070-ba6968b9f259" providerId="ADAL" clId="{E0E0E48A-B418-4E00-8D48-720A08B3597E}" dt="2021-03-03T07:42:37.111" v="33" actId="20577"/>
      <pc:docMkLst>
        <pc:docMk/>
      </pc:docMkLst>
      <pc:sldChg chg="delSp mod">
        <pc:chgData name="Anis Farihan Mat Raffei" userId="caa0f81d-2ced-4ad8-a070-ba6968b9f259" providerId="ADAL" clId="{E0E0E48A-B418-4E00-8D48-720A08B3597E}" dt="2021-03-03T07:40:56.762" v="8" actId="478"/>
        <pc:sldMkLst>
          <pc:docMk/>
          <pc:sldMk cId="0" sldId="261"/>
        </pc:sldMkLst>
        <pc:inkChg chg="del">
          <ac:chgData name="Anis Farihan Mat Raffei" userId="caa0f81d-2ced-4ad8-a070-ba6968b9f259" providerId="ADAL" clId="{E0E0E48A-B418-4E00-8D48-720A08B3597E}" dt="2021-03-03T07:40:56.762" v="8" actId="478"/>
          <ac:inkMkLst>
            <pc:docMk/>
            <pc:sldMk cId="0" sldId="261"/>
            <ac:inkMk id="4" creationId="{EE11EB5D-08CC-452F-A964-C3AA12DAF973}"/>
          </ac:inkMkLst>
        </pc:inkChg>
      </pc:sldChg>
      <pc:sldChg chg="delSp mod">
        <pc:chgData name="Anis Farihan Mat Raffei" userId="caa0f81d-2ced-4ad8-a070-ba6968b9f259" providerId="ADAL" clId="{E0E0E48A-B418-4E00-8D48-720A08B3597E}" dt="2021-03-03T07:40:59.059" v="9" actId="478"/>
        <pc:sldMkLst>
          <pc:docMk/>
          <pc:sldMk cId="0" sldId="262"/>
        </pc:sldMkLst>
        <pc:inkChg chg="del">
          <ac:chgData name="Anis Farihan Mat Raffei" userId="caa0f81d-2ced-4ad8-a070-ba6968b9f259" providerId="ADAL" clId="{E0E0E48A-B418-4E00-8D48-720A08B3597E}" dt="2021-03-03T07:40:59.059" v="9" actId="478"/>
          <ac:inkMkLst>
            <pc:docMk/>
            <pc:sldMk cId="0" sldId="262"/>
            <ac:inkMk id="5" creationId="{8605B008-3374-4C42-B0DD-CF7FD15BB9DC}"/>
          </ac:inkMkLst>
        </pc:inkChg>
      </pc:sldChg>
      <pc:sldChg chg="delSp mod">
        <pc:chgData name="Anis Farihan Mat Raffei" userId="caa0f81d-2ced-4ad8-a070-ba6968b9f259" providerId="ADAL" clId="{E0E0E48A-B418-4E00-8D48-720A08B3597E}" dt="2021-03-03T07:41:06.974" v="11" actId="478"/>
        <pc:sldMkLst>
          <pc:docMk/>
          <pc:sldMk cId="0" sldId="263"/>
        </pc:sldMkLst>
        <pc:inkChg chg="del">
          <ac:chgData name="Anis Farihan Mat Raffei" userId="caa0f81d-2ced-4ad8-a070-ba6968b9f259" providerId="ADAL" clId="{E0E0E48A-B418-4E00-8D48-720A08B3597E}" dt="2021-03-03T07:41:06.974" v="11" actId="478"/>
          <ac:inkMkLst>
            <pc:docMk/>
            <pc:sldMk cId="0" sldId="263"/>
            <ac:inkMk id="4" creationId="{2F781555-1095-4E39-8027-7A8D9B0C7401}"/>
          </ac:inkMkLst>
        </pc:inkChg>
      </pc:sldChg>
      <pc:sldChg chg="delSp mod">
        <pc:chgData name="Anis Farihan Mat Raffei" userId="caa0f81d-2ced-4ad8-a070-ba6968b9f259" providerId="ADAL" clId="{E0E0E48A-B418-4E00-8D48-720A08B3597E}" dt="2021-03-03T07:41:12.348" v="13" actId="478"/>
        <pc:sldMkLst>
          <pc:docMk/>
          <pc:sldMk cId="0" sldId="264"/>
        </pc:sldMkLst>
        <pc:inkChg chg="del">
          <ac:chgData name="Anis Farihan Mat Raffei" userId="caa0f81d-2ced-4ad8-a070-ba6968b9f259" providerId="ADAL" clId="{E0E0E48A-B418-4E00-8D48-720A08B3597E}" dt="2021-03-03T07:41:12.348" v="13" actId="478"/>
          <ac:inkMkLst>
            <pc:docMk/>
            <pc:sldMk cId="0" sldId="264"/>
            <ac:inkMk id="5" creationId="{F365D1E8-686A-4B1B-840B-A05658B3E787}"/>
          </ac:inkMkLst>
        </pc:inkChg>
        <pc:inkChg chg="del">
          <ac:chgData name="Anis Farihan Mat Raffei" userId="caa0f81d-2ced-4ad8-a070-ba6968b9f259" providerId="ADAL" clId="{E0E0E48A-B418-4E00-8D48-720A08B3597E}" dt="2021-03-03T07:41:11.026" v="12" actId="478"/>
          <ac:inkMkLst>
            <pc:docMk/>
            <pc:sldMk cId="0" sldId="264"/>
            <ac:inkMk id="6" creationId="{2BE3FC5B-3E89-47CE-90FD-E2DC38C102F2}"/>
          </ac:inkMkLst>
        </pc:inkChg>
      </pc:sldChg>
      <pc:sldChg chg="delSp mod">
        <pc:chgData name="Anis Farihan Mat Raffei" userId="caa0f81d-2ced-4ad8-a070-ba6968b9f259" providerId="ADAL" clId="{E0E0E48A-B418-4E00-8D48-720A08B3597E}" dt="2021-03-03T07:41:32.081" v="18" actId="478"/>
        <pc:sldMkLst>
          <pc:docMk/>
          <pc:sldMk cId="0" sldId="265"/>
        </pc:sldMkLst>
        <pc:inkChg chg="del">
          <ac:chgData name="Anis Farihan Mat Raffei" userId="caa0f81d-2ced-4ad8-a070-ba6968b9f259" providerId="ADAL" clId="{E0E0E48A-B418-4E00-8D48-720A08B3597E}" dt="2021-03-03T07:41:32.081" v="18" actId="478"/>
          <ac:inkMkLst>
            <pc:docMk/>
            <pc:sldMk cId="0" sldId="265"/>
            <ac:inkMk id="4" creationId="{AA0C8249-D63F-4899-B8F1-011C07A6DC84}"/>
          </ac:inkMkLst>
        </pc:inkChg>
      </pc:sldChg>
      <pc:sldChg chg="delSp mod">
        <pc:chgData name="Anis Farihan Mat Raffei" userId="caa0f81d-2ced-4ad8-a070-ba6968b9f259" providerId="ADAL" clId="{E0E0E48A-B418-4E00-8D48-720A08B3597E}" dt="2021-03-03T07:40:42.815" v="5" actId="478"/>
        <pc:sldMkLst>
          <pc:docMk/>
          <pc:sldMk cId="3791474147" sldId="276"/>
        </pc:sldMkLst>
        <pc:inkChg chg="del">
          <ac:chgData name="Anis Farihan Mat Raffei" userId="caa0f81d-2ced-4ad8-a070-ba6968b9f259" providerId="ADAL" clId="{E0E0E48A-B418-4E00-8D48-720A08B3597E}" dt="2021-03-03T07:40:42.815" v="5" actId="478"/>
          <ac:inkMkLst>
            <pc:docMk/>
            <pc:sldMk cId="3791474147" sldId="276"/>
            <ac:inkMk id="4" creationId="{AA985A88-5F70-4019-B869-17C3BD7FB1AB}"/>
          </ac:inkMkLst>
        </pc:inkChg>
      </pc:sldChg>
      <pc:sldChg chg="delSp mod">
        <pc:chgData name="Anis Farihan Mat Raffei" userId="caa0f81d-2ced-4ad8-a070-ba6968b9f259" providerId="ADAL" clId="{E0E0E48A-B418-4E00-8D48-720A08B3597E}" dt="2021-03-03T07:40:50.527" v="7" actId="478"/>
        <pc:sldMkLst>
          <pc:docMk/>
          <pc:sldMk cId="1949777891" sldId="277"/>
        </pc:sldMkLst>
        <pc:inkChg chg="del">
          <ac:chgData name="Anis Farihan Mat Raffei" userId="caa0f81d-2ced-4ad8-a070-ba6968b9f259" providerId="ADAL" clId="{E0E0E48A-B418-4E00-8D48-720A08B3597E}" dt="2021-03-03T07:40:50.527" v="7" actId="478"/>
          <ac:inkMkLst>
            <pc:docMk/>
            <pc:sldMk cId="1949777891" sldId="277"/>
            <ac:inkMk id="19" creationId="{ECFD76BB-4BAC-47A3-8538-1F92B45FF4AA}"/>
          </ac:inkMkLst>
        </pc:inkChg>
      </pc:sldChg>
      <pc:sldChg chg="delSp mod">
        <pc:chgData name="Anis Farihan Mat Raffei" userId="caa0f81d-2ced-4ad8-a070-ba6968b9f259" providerId="ADAL" clId="{E0E0E48A-B418-4E00-8D48-720A08B3597E}" dt="2021-03-03T07:41:02.407" v="10" actId="478"/>
        <pc:sldMkLst>
          <pc:docMk/>
          <pc:sldMk cId="2077955996" sldId="278"/>
        </pc:sldMkLst>
        <pc:inkChg chg="del">
          <ac:chgData name="Anis Farihan Mat Raffei" userId="caa0f81d-2ced-4ad8-a070-ba6968b9f259" providerId="ADAL" clId="{E0E0E48A-B418-4E00-8D48-720A08B3597E}" dt="2021-03-03T07:41:02.407" v="10" actId="478"/>
          <ac:inkMkLst>
            <pc:docMk/>
            <pc:sldMk cId="2077955996" sldId="278"/>
            <ac:inkMk id="3" creationId="{6098954C-D171-4F6A-9B16-E896A5F8F5C1}"/>
          </ac:inkMkLst>
        </pc:inkChg>
      </pc:sldChg>
      <pc:sldChg chg="delSp mod">
        <pc:chgData name="Anis Farihan Mat Raffei" userId="caa0f81d-2ced-4ad8-a070-ba6968b9f259" providerId="ADAL" clId="{E0E0E48A-B418-4E00-8D48-720A08B3597E}" dt="2021-03-03T07:39:51.238" v="2" actId="478"/>
        <pc:sldMkLst>
          <pc:docMk/>
          <pc:sldMk cId="6741328" sldId="279"/>
        </pc:sldMkLst>
        <pc:inkChg chg="del">
          <ac:chgData name="Anis Farihan Mat Raffei" userId="caa0f81d-2ced-4ad8-a070-ba6968b9f259" providerId="ADAL" clId="{E0E0E48A-B418-4E00-8D48-720A08B3597E}" dt="2021-03-03T07:39:49.897" v="1" actId="478"/>
          <ac:inkMkLst>
            <pc:docMk/>
            <pc:sldMk cId="6741328" sldId="279"/>
            <ac:inkMk id="5" creationId="{373B99C6-5AF7-495D-9B16-F23F26FECB34}"/>
          </ac:inkMkLst>
        </pc:inkChg>
        <pc:inkChg chg="del">
          <ac:chgData name="Anis Farihan Mat Raffei" userId="caa0f81d-2ced-4ad8-a070-ba6968b9f259" providerId="ADAL" clId="{E0E0E48A-B418-4E00-8D48-720A08B3597E}" dt="2021-03-03T07:39:51.238" v="2" actId="478"/>
          <ac:inkMkLst>
            <pc:docMk/>
            <pc:sldMk cId="6741328" sldId="279"/>
            <ac:inkMk id="6" creationId="{07CF6540-3995-4414-949B-1CAFDAE484D8}"/>
          </ac:inkMkLst>
        </pc:inkChg>
      </pc:sldChg>
      <pc:sldChg chg="modSp">
        <pc:chgData name="Anis Farihan Mat Raffei" userId="caa0f81d-2ced-4ad8-a070-ba6968b9f259" providerId="ADAL" clId="{E0E0E48A-B418-4E00-8D48-720A08B3597E}" dt="2021-03-03T07:42:37.111" v="33" actId="20577"/>
        <pc:sldMkLst>
          <pc:docMk/>
          <pc:sldMk cId="2257448129" sldId="419"/>
        </pc:sldMkLst>
        <pc:graphicFrameChg chg="mod">
          <ac:chgData name="Anis Farihan Mat Raffei" userId="caa0f81d-2ced-4ad8-a070-ba6968b9f259" providerId="ADAL" clId="{E0E0E48A-B418-4E00-8D48-720A08B3597E}" dt="2021-03-03T07:42:37.111" v="33" actId="20577"/>
          <ac:graphicFrameMkLst>
            <pc:docMk/>
            <pc:sldMk cId="2257448129" sldId="419"/>
            <ac:graphicFrameMk id="4" creationId="{00000000-0000-0000-0000-000000000000}"/>
          </ac:graphicFrameMkLst>
        </pc:graphicFrameChg>
      </pc:sldChg>
      <pc:sldChg chg="del">
        <pc:chgData name="Anis Farihan Mat Raffei" userId="caa0f81d-2ced-4ad8-a070-ba6968b9f259" providerId="ADAL" clId="{E0E0E48A-B418-4E00-8D48-720A08B3597E}" dt="2021-03-03T07:39:11.415" v="0" actId="47"/>
        <pc:sldMkLst>
          <pc:docMk/>
          <pc:sldMk cId="1539841818" sldId="572"/>
        </pc:sldMkLst>
      </pc:sldChg>
      <pc:sldChg chg="del">
        <pc:chgData name="Anis Farihan Mat Raffei" userId="caa0f81d-2ced-4ad8-a070-ba6968b9f259" providerId="ADAL" clId="{E0E0E48A-B418-4E00-8D48-720A08B3597E}" dt="2021-03-03T07:42:07.166" v="22" actId="47"/>
        <pc:sldMkLst>
          <pc:docMk/>
          <pc:sldMk cId="183034722" sldId="573"/>
        </pc:sldMkLst>
      </pc:sldChg>
      <pc:sldChg chg="del">
        <pc:chgData name="Anis Farihan Mat Raffei" userId="caa0f81d-2ced-4ad8-a070-ba6968b9f259" providerId="ADAL" clId="{E0E0E48A-B418-4E00-8D48-720A08B3597E}" dt="2021-03-03T07:42:08.229" v="23" actId="47"/>
        <pc:sldMkLst>
          <pc:docMk/>
          <pc:sldMk cId="401285535" sldId="574"/>
        </pc:sldMkLst>
      </pc:sldChg>
      <pc:sldChg chg="delSp mod">
        <pc:chgData name="Anis Farihan Mat Raffei" userId="caa0f81d-2ced-4ad8-a070-ba6968b9f259" providerId="ADAL" clId="{E0E0E48A-B418-4E00-8D48-720A08B3597E}" dt="2021-03-03T07:40:38.846" v="4" actId="478"/>
        <pc:sldMkLst>
          <pc:docMk/>
          <pc:sldMk cId="3421775255" sldId="575"/>
        </pc:sldMkLst>
        <pc:inkChg chg="del">
          <ac:chgData name="Anis Farihan Mat Raffei" userId="caa0f81d-2ced-4ad8-a070-ba6968b9f259" providerId="ADAL" clId="{E0E0E48A-B418-4E00-8D48-720A08B3597E}" dt="2021-03-03T07:40:38.846" v="4" actId="478"/>
          <ac:inkMkLst>
            <pc:docMk/>
            <pc:sldMk cId="3421775255" sldId="575"/>
            <ac:inkMk id="3" creationId="{AE9C6C4B-5203-44BB-BF6D-B5B99EB6F8D5}"/>
          </ac:inkMkLst>
        </pc:inkChg>
        <pc:inkChg chg="del">
          <ac:chgData name="Anis Farihan Mat Raffei" userId="caa0f81d-2ced-4ad8-a070-ba6968b9f259" providerId="ADAL" clId="{E0E0E48A-B418-4E00-8D48-720A08B3597E}" dt="2021-03-03T07:40:36.750" v="3" actId="478"/>
          <ac:inkMkLst>
            <pc:docMk/>
            <pc:sldMk cId="3421775255" sldId="575"/>
            <ac:inkMk id="4" creationId="{EC36EE3D-F4CB-4F43-A0F7-D0D4EE7EBE7B}"/>
          </ac:inkMkLst>
        </pc:inkChg>
      </pc:sldChg>
      <pc:sldChg chg="delSp mod">
        <pc:chgData name="Anis Farihan Mat Raffei" userId="caa0f81d-2ced-4ad8-a070-ba6968b9f259" providerId="ADAL" clId="{E0E0E48A-B418-4E00-8D48-720A08B3597E}" dt="2021-03-03T07:40:45.994" v="6" actId="478"/>
        <pc:sldMkLst>
          <pc:docMk/>
          <pc:sldMk cId="657968212" sldId="576"/>
        </pc:sldMkLst>
        <pc:inkChg chg="del">
          <ac:chgData name="Anis Farihan Mat Raffei" userId="caa0f81d-2ced-4ad8-a070-ba6968b9f259" providerId="ADAL" clId="{E0E0E48A-B418-4E00-8D48-720A08B3597E}" dt="2021-03-03T07:40:45.994" v="6" actId="478"/>
          <ac:inkMkLst>
            <pc:docMk/>
            <pc:sldMk cId="657968212" sldId="576"/>
            <ac:inkMk id="4" creationId="{AF07E979-0FBA-4E24-A66D-4502B44C2D45}"/>
          </ac:inkMkLst>
        </pc:inkChg>
      </pc:sldChg>
      <pc:sldChg chg="del">
        <pc:chgData name="Anis Farihan Mat Raffei" userId="caa0f81d-2ced-4ad8-a070-ba6968b9f259" providerId="ADAL" clId="{E0E0E48A-B418-4E00-8D48-720A08B3597E}" dt="2021-03-03T07:42:08.959" v="24" actId="47"/>
        <pc:sldMkLst>
          <pc:docMk/>
          <pc:sldMk cId="770254743" sldId="577"/>
        </pc:sldMkLst>
      </pc:sldChg>
      <pc:sldChg chg="delSp mod">
        <pc:chgData name="Anis Farihan Mat Raffei" userId="caa0f81d-2ced-4ad8-a070-ba6968b9f259" providerId="ADAL" clId="{E0E0E48A-B418-4E00-8D48-720A08B3597E}" dt="2021-03-03T07:41:17.543" v="14" actId="478"/>
        <pc:sldMkLst>
          <pc:docMk/>
          <pc:sldMk cId="757525948" sldId="578"/>
        </pc:sldMkLst>
        <pc:inkChg chg="del">
          <ac:chgData name="Anis Farihan Mat Raffei" userId="caa0f81d-2ced-4ad8-a070-ba6968b9f259" providerId="ADAL" clId="{E0E0E48A-B418-4E00-8D48-720A08B3597E}" dt="2021-03-03T07:41:17.543" v="14" actId="478"/>
          <ac:inkMkLst>
            <pc:docMk/>
            <pc:sldMk cId="757525948" sldId="578"/>
            <ac:inkMk id="5" creationId="{5957F9A0-6B05-4799-B2F8-4F2BB9B404D6}"/>
          </ac:inkMkLst>
        </pc:inkChg>
      </pc:sldChg>
      <pc:sldChg chg="delSp mod">
        <pc:chgData name="Anis Farihan Mat Raffei" userId="caa0f81d-2ced-4ad8-a070-ba6968b9f259" providerId="ADAL" clId="{E0E0E48A-B418-4E00-8D48-720A08B3597E}" dt="2021-03-03T07:41:20.577" v="15" actId="478"/>
        <pc:sldMkLst>
          <pc:docMk/>
          <pc:sldMk cId="3389780332" sldId="579"/>
        </pc:sldMkLst>
        <pc:inkChg chg="del">
          <ac:chgData name="Anis Farihan Mat Raffei" userId="caa0f81d-2ced-4ad8-a070-ba6968b9f259" providerId="ADAL" clId="{E0E0E48A-B418-4E00-8D48-720A08B3597E}" dt="2021-03-03T07:41:20.577" v="15" actId="478"/>
          <ac:inkMkLst>
            <pc:docMk/>
            <pc:sldMk cId="3389780332" sldId="579"/>
            <ac:inkMk id="5" creationId="{E43A6654-A849-4601-8096-7F78A96FC5E6}"/>
          </ac:inkMkLst>
        </pc:inkChg>
      </pc:sldChg>
      <pc:sldChg chg="delSp mod">
        <pc:chgData name="Anis Farihan Mat Raffei" userId="caa0f81d-2ced-4ad8-a070-ba6968b9f259" providerId="ADAL" clId="{E0E0E48A-B418-4E00-8D48-720A08B3597E}" dt="2021-03-03T07:41:26.226" v="16" actId="478"/>
        <pc:sldMkLst>
          <pc:docMk/>
          <pc:sldMk cId="3752381921" sldId="580"/>
        </pc:sldMkLst>
        <pc:inkChg chg="del">
          <ac:chgData name="Anis Farihan Mat Raffei" userId="caa0f81d-2ced-4ad8-a070-ba6968b9f259" providerId="ADAL" clId="{E0E0E48A-B418-4E00-8D48-720A08B3597E}" dt="2021-03-03T07:41:26.226" v="16" actId="478"/>
          <ac:inkMkLst>
            <pc:docMk/>
            <pc:sldMk cId="3752381921" sldId="580"/>
            <ac:inkMk id="6" creationId="{074B22CD-56D7-406B-BEC5-969066368FFE}"/>
          </ac:inkMkLst>
        </pc:inkChg>
      </pc:sldChg>
      <pc:sldChg chg="delSp mod">
        <pc:chgData name="Anis Farihan Mat Raffei" userId="caa0f81d-2ced-4ad8-a070-ba6968b9f259" providerId="ADAL" clId="{E0E0E48A-B418-4E00-8D48-720A08B3597E}" dt="2021-03-03T07:41:29.578" v="17" actId="478"/>
        <pc:sldMkLst>
          <pc:docMk/>
          <pc:sldMk cId="1874125460" sldId="581"/>
        </pc:sldMkLst>
        <pc:inkChg chg="del">
          <ac:chgData name="Anis Farihan Mat Raffei" userId="caa0f81d-2ced-4ad8-a070-ba6968b9f259" providerId="ADAL" clId="{E0E0E48A-B418-4E00-8D48-720A08B3597E}" dt="2021-03-03T07:41:29.578" v="17" actId="478"/>
          <ac:inkMkLst>
            <pc:docMk/>
            <pc:sldMk cId="1874125460" sldId="581"/>
            <ac:inkMk id="5" creationId="{EBD64339-DE72-4BC8-B198-791B0693138E}"/>
          </ac:inkMkLst>
        </pc:inkChg>
      </pc:sldChg>
      <pc:sldChg chg="delSp mod">
        <pc:chgData name="Anis Farihan Mat Raffei" userId="caa0f81d-2ced-4ad8-a070-ba6968b9f259" providerId="ADAL" clId="{E0E0E48A-B418-4E00-8D48-720A08B3597E}" dt="2021-03-03T07:41:36.656" v="19" actId="478"/>
        <pc:sldMkLst>
          <pc:docMk/>
          <pc:sldMk cId="4155223158" sldId="582"/>
        </pc:sldMkLst>
        <pc:inkChg chg="del">
          <ac:chgData name="Anis Farihan Mat Raffei" userId="caa0f81d-2ced-4ad8-a070-ba6968b9f259" providerId="ADAL" clId="{E0E0E48A-B418-4E00-8D48-720A08B3597E}" dt="2021-03-03T07:41:36.656" v="19" actId="478"/>
          <ac:inkMkLst>
            <pc:docMk/>
            <pc:sldMk cId="4155223158" sldId="582"/>
            <ac:inkMk id="5" creationId="{240FF069-EA46-4395-84C6-29875355ED53}"/>
          </ac:inkMkLst>
        </pc:inkChg>
      </pc:sldChg>
      <pc:sldChg chg="delSp mod">
        <pc:chgData name="Anis Farihan Mat Raffei" userId="caa0f81d-2ced-4ad8-a070-ba6968b9f259" providerId="ADAL" clId="{E0E0E48A-B418-4E00-8D48-720A08B3597E}" dt="2021-03-03T07:41:39.746" v="20" actId="478"/>
        <pc:sldMkLst>
          <pc:docMk/>
          <pc:sldMk cId="1735346013" sldId="583"/>
        </pc:sldMkLst>
        <pc:inkChg chg="del">
          <ac:chgData name="Anis Farihan Mat Raffei" userId="caa0f81d-2ced-4ad8-a070-ba6968b9f259" providerId="ADAL" clId="{E0E0E48A-B418-4E00-8D48-720A08B3597E}" dt="2021-03-03T07:41:39.746" v="20" actId="478"/>
          <ac:inkMkLst>
            <pc:docMk/>
            <pc:sldMk cId="1735346013" sldId="583"/>
            <ac:inkMk id="6" creationId="{59C15DF9-340E-4230-8AD5-E19BF3922AA4}"/>
          </ac:inkMkLst>
        </pc:inkChg>
      </pc:sldChg>
      <pc:sldChg chg="del">
        <pc:chgData name="Anis Farihan Mat Raffei" userId="caa0f81d-2ced-4ad8-a070-ba6968b9f259" providerId="ADAL" clId="{E0E0E48A-B418-4E00-8D48-720A08B3597E}" dt="2021-03-03T07:41:43.774" v="21" actId="47"/>
        <pc:sldMkLst>
          <pc:docMk/>
          <pc:sldMk cId="3837307980" sldId="587"/>
        </pc:sldMkLst>
      </pc:sldChg>
    </pc:docChg>
  </pc:docChgLst>
  <pc:docChgLst>
    <pc:chgData name="Anis Farihan Mat Raffei" userId="caa0f81d-2ced-4ad8-a070-ba6968b9f259" providerId="ADAL" clId="{617B94F2-663D-42B9-859B-7E1EF8A43661}"/>
    <pc:docChg chg="undo custSel addSld delSld modSld">
      <pc:chgData name="Anis Farihan Mat Raffei" userId="caa0f81d-2ced-4ad8-a070-ba6968b9f259" providerId="ADAL" clId="{617B94F2-663D-42B9-859B-7E1EF8A43661}" dt="2020-11-12T07:22:29.318" v="177" actId="729"/>
      <pc:docMkLst>
        <pc:docMk/>
      </pc:docMkLst>
      <pc:sldChg chg="add del">
        <pc:chgData name="Anis Farihan Mat Raffei" userId="caa0f81d-2ced-4ad8-a070-ba6968b9f259" providerId="ADAL" clId="{617B94F2-663D-42B9-859B-7E1EF8A43661}" dt="2020-11-12T07:12:34.365" v="92" actId="47"/>
        <pc:sldMkLst>
          <pc:docMk/>
          <pc:sldMk cId="3441362774" sldId="256"/>
        </pc:sldMkLst>
      </pc:sldChg>
      <pc:sldChg chg="add del">
        <pc:chgData name="Anis Farihan Mat Raffei" userId="caa0f81d-2ced-4ad8-a070-ba6968b9f259" providerId="ADAL" clId="{617B94F2-663D-42B9-859B-7E1EF8A43661}" dt="2020-11-12T07:21:44.980" v="174" actId="47"/>
        <pc:sldMkLst>
          <pc:docMk/>
          <pc:sldMk cId="2124563044" sldId="279"/>
        </pc:sldMkLst>
      </pc:sldChg>
      <pc:sldChg chg="modSp add mod modShow">
        <pc:chgData name="Anis Farihan Mat Raffei" userId="caa0f81d-2ced-4ad8-a070-ba6968b9f259" providerId="ADAL" clId="{617B94F2-663D-42B9-859B-7E1EF8A43661}" dt="2020-11-12T07:22:29.318" v="177" actId="729"/>
        <pc:sldMkLst>
          <pc:docMk/>
          <pc:sldMk cId="4077689448" sldId="281"/>
        </pc:sldMkLst>
        <pc:spChg chg="mod">
          <ac:chgData name="Anis Farihan Mat Raffei" userId="caa0f81d-2ced-4ad8-a070-ba6968b9f259" providerId="ADAL" clId="{617B94F2-663D-42B9-859B-7E1EF8A43661}" dt="2020-11-12T07:11:45.210" v="6" actId="27636"/>
          <ac:spMkLst>
            <pc:docMk/>
            <pc:sldMk cId="4077689448" sldId="281"/>
            <ac:spMk id="2" creationId="{00000000-0000-0000-0000-000000000000}"/>
          </ac:spMkLst>
        </pc:spChg>
        <pc:spChg chg="mod">
          <ac:chgData name="Anis Farihan Mat Raffei" userId="caa0f81d-2ced-4ad8-a070-ba6968b9f259" providerId="ADAL" clId="{617B94F2-663D-42B9-859B-7E1EF8A43661}" dt="2020-11-12T07:11:45.208" v="5" actId="27636"/>
          <ac:spMkLst>
            <pc:docMk/>
            <pc:sldMk cId="4077689448" sldId="281"/>
            <ac:spMk id="3"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3025275007" sldId="282"/>
        </pc:sldMkLst>
      </pc:sldChg>
      <pc:sldChg chg="add mod modShow">
        <pc:chgData name="Anis Farihan Mat Raffei" userId="caa0f81d-2ced-4ad8-a070-ba6968b9f259" providerId="ADAL" clId="{617B94F2-663D-42B9-859B-7E1EF8A43661}" dt="2020-11-12T07:22:29.318" v="177" actId="729"/>
        <pc:sldMkLst>
          <pc:docMk/>
          <pc:sldMk cId="3613986829" sldId="304"/>
        </pc:sldMkLst>
      </pc:sldChg>
      <pc:sldChg chg="add mod modShow">
        <pc:chgData name="Anis Farihan Mat Raffei" userId="caa0f81d-2ced-4ad8-a070-ba6968b9f259" providerId="ADAL" clId="{617B94F2-663D-42B9-859B-7E1EF8A43661}" dt="2020-11-12T07:22:29.318" v="177" actId="729"/>
        <pc:sldMkLst>
          <pc:docMk/>
          <pc:sldMk cId="2159929722" sldId="305"/>
        </pc:sldMkLst>
      </pc:sldChg>
      <pc:sldChg chg="add mod modShow">
        <pc:chgData name="Anis Farihan Mat Raffei" userId="caa0f81d-2ced-4ad8-a070-ba6968b9f259" providerId="ADAL" clId="{617B94F2-663D-42B9-859B-7E1EF8A43661}" dt="2020-11-12T07:22:29.318" v="177" actId="729"/>
        <pc:sldMkLst>
          <pc:docMk/>
          <pc:sldMk cId="2416915998" sldId="306"/>
        </pc:sldMkLst>
      </pc:sldChg>
      <pc:sldChg chg="modSp add mod modShow">
        <pc:chgData name="Anis Farihan Mat Raffei" userId="caa0f81d-2ced-4ad8-a070-ba6968b9f259" providerId="ADAL" clId="{617B94F2-663D-42B9-859B-7E1EF8A43661}" dt="2020-11-12T07:22:29.318" v="177" actId="729"/>
        <pc:sldMkLst>
          <pc:docMk/>
          <pc:sldMk cId="1495744600" sldId="307"/>
        </pc:sldMkLst>
        <pc:spChg chg="mod">
          <ac:chgData name="Anis Farihan Mat Raffei" userId="caa0f81d-2ced-4ad8-a070-ba6968b9f259" providerId="ADAL" clId="{617B94F2-663D-42B9-859B-7E1EF8A43661}" dt="2020-11-12T07:11:45.418" v="21" actId="27636"/>
          <ac:spMkLst>
            <pc:docMk/>
            <pc:sldMk cId="1495744600" sldId="307"/>
            <ac:spMk id="2"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3138271584" sldId="308"/>
        </pc:sldMkLst>
      </pc:sldChg>
      <pc:sldChg chg="add mod modShow">
        <pc:chgData name="Anis Farihan Mat Raffei" userId="caa0f81d-2ced-4ad8-a070-ba6968b9f259" providerId="ADAL" clId="{617B94F2-663D-42B9-859B-7E1EF8A43661}" dt="2020-11-12T07:22:29.318" v="177" actId="729"/>
        <pc:sldMkLst>
          <pc:docMk/>
          <pc:sldMk cId="4066056042" sldId="311"/>
        </pc:sldMkLst>
      </pc:sldChg>
      <pc:sldChg chg="modSp add del mod modClrScheme chgLayout">
        <pc:chgData name="Anis Farihan Mat Raffei" userId="caa0f81d-2ced-4ad8-a070-ba6968b9f259" providerId="ADAL" clId="{617B94F2-663D-42B9-859B-7E1EF8A43661}" dt="2020-11-12T07:20:29.966" v="168" actId="47"/>
        <pc:sldMkLst>
          <pc:docMk/>
          <pc:sldMk cId="2053853700" sldId="330"/>
        </pc:sldMkLst>
        <pc:spChg chg="mod ord">
          <ac:chgData name="Anis Farihan Mat Raffei" userId="caa0f81d-2ced-4ad8-a070-ba6968b9f259" providerId="ADAL" clId="{617B94F2-663D-42B9-859B-7E1EF8A43661}" dt="2020-11-12T07:13:56.194" v="95" actId="700"/>
          <ac:spMkLst>
            <pc:docMk/>
            <pc:sldMk cId="2053853700" sldId="330"/>
            <ac:spMk id="4" creationId="{00000000-0000-0000-0000-000000000000}"/>
          </ac:spMkLst>
        </pc:spChg>
        <pc:spChg chg="mod ord">
          <ac:chgData name="Anis Farihan Mat Raffei" userId="caa0f81d-2ced-4ad8-a070-ba6968b9f259" providerId="ADAL" clId="{617B94F2-663D-42B9-859B-7E1EF8A43661}" dt="2020-11-12T07:13:56.194" v="95" actId="700"/>
          <ac:spMkLst>
            <pc:docMk/>
            <pc:sldMk cId="2053853700" sldId="330"/>
            <ac:spMk id="5"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3120778891" sldId="331"/>
        </pc:sldMkLst>
      </pc:sldChg>
      <pc:sldChg chg="add mod modShow">
        <pc:chgData name="Anis Farihan Mat Raffei" userId="caa0f81d-2ced-4ad8-a070-ba6968b9f259" providerId="ADAL" clId="{617B94F2-663D-42B9-859B-7E1EF8A43661}" dt="2020-11-12T07:22:29.318" v="177" actId="729"/>
        <pc:sldMkLst>
          <pc:docMk/>
          <pc:sldMk cId="1581402317" sldId="332"/>
        </pc:sldMkLst>
      </pc:sldChg>
      <pc:sldChg chg="add mod modShow">
        <pc:chgData name="Anis Farihan Mat Raffei" userId="caa0f81d-2ced-4ad8-a070-ba6968b9f259" providerId="ADAL" clId="{617B94F2-663D-42B9-859B-7E1EF8A43661}" dt="2020-11-12T07:22:29.318" v="177" actId="729"/>
        <pc:sldMkLst>
          <pc:docMk/>
          <pc:sldMk cId="853864277" sldId="333"/>
        </pc:sldMkLst>
      </pc:sldChg>
      <pc:sldChg chg="add mod modShow">
        <pc:chgData name="Anis Farihan Mat Raffei" userId="caa0f81d-2ced-4ad8-a070-ba6968b9f259" providerId="ADAL" clId="{617B94F2-663D-42B9-859B-7E1EF8A43661}" dt="2020-11-12T07:22:29.318" v="177" actId="729"/>
        <pc:sldMkLst>
          <pc:docMk/>
          <pc:sldMk cId="957009706" sldId="334"/>
        </pc:sldMkLst>
      </pc:sldChg>
      <pc:sldChg chg="add mod modShow">
        <pc:chgData name="Anis Farihan Mat Raffei" userId="caa0f81d-2ced-4ad8-a070-ba6968b9f259" providerId="ADAL" clId="{617B94F2-663D-42B9-859B-7E1EF8A43661}" dt="2020-11-12T07:22:29.318" v="177" actId="729"/>
        <pc:sldMkLst>
          <pc:docMk/>
          <pc:sldMk cId="1002898674" sldId="335"/>
        </pc:sldMkLst>
      </pc:sldChg>
      <pc:sldChg chg="add mod modShow">
        <pc:chgData name="Anis Farihan Mat Raffei" userId="caa0f81d-2ced-4ad8-a070-ba6968b9f259" providerId="ADAL" clId="{617B94F2-663D-42B9-859B-7E1EF8A43661}" dt="2020-11-12T07:22:29.318" v="177" actId="729"/>
        <pc:sldMkLst>
          <pc:docMk/>
          <pc:sldMk cId="2412945536" sldId="336"/>
        </pc:sldMkLst>
      </pc:sldChg>
      <pc:sldChg chg="add mod modShow">
        <pc:chgData name="Anis Farihan Mat Raffei" userId="caa0f81d-2ced-4ad8-a070-ba6968b9f259" providerId="ADAL" clId="{617B94F2-663D-42B9-859B-7E1EF8A43661}" dt="2020-11-12T07:22:29.318" v="177" actId="729"/>
        <pc:sldMkLst>
          <pc:docMk/>
          <pc:sldMk cId="258246233" sldId="338"/>
        </pc:sldMkLst>
      </pc:sldChg>
      <pc:sldChg chg="add del">
        <pc:chgData name="Anis Farihan Mat Raffei" userId="caa0f81d-2ced-4ad8-a070-ba6968b9f259" providerId="ADAL" clId="{617B94F2-663D-42B9-859B-7E1EF8A43661}" dt="2020-11-12T07:21:01.594" v="173" actId="47"/>
        <pc:sldMkLst>
          <pc:docMk/>
          <pc:sldMk cId="4147344510" sldId="339"/>
        </pc:sldMkLst>
      </pc:sldChg>
      <pc:sldChg chg="modSp add mod modShow">
        <pc:chgData name="Anis Farihan Mat Raffei" userId="caa0f81d-2ced-4ad8-a070-ba6968b9f259" providerId="ADAL" clId="{617B94F2-663D-42B9-859B-7E1EF8A43661}" dt="2020-11-12T07:22:29.318" v="177" actId="729"/>
        <pc:sldMkLst>
          <pc:docMk/>
          <pc:sldMk cId="2070421525" sldId="340"/>
        </pc:sldMkLst>
        <pc:spChg chg="mod">
          <ac:chgData name="Anis Farihan Mat Raffei" userId="caa0f81d-2ced-4ad8-a070-ba6968b9f259" providerId="ADAL" clId="{617B94F2-663D-42B9-859B-7E1EF8A43661}" dt="2020-11-12T07:11:45.423" v="22" actId="27636"/>
          <ac:spMkLst>
            <pc:docMk/>
            <pc:sldMk cId="2070421525" sldId="340"/>
            <ac:spMk id="2"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2688722212" sldId="341"/>
        </pc:sldMkLst>
      </pc:sldChg>
      <pc:sldChg chg="modSp add mod modShow">
        <pc:chgData name="Anis Farihan Mat Raffei" userId="caa0f81d-2ced-4ad8-a070-ba6968b9f259" providerId="ADAL" clId="{617B94F2-663D-42B9-859B-7E1EF8A43661}" dt="2020-11-12T07:22:29.318" v="177" actId="729"/>
        <pc:sldMkLst>
          <pc:docMk/>
          <pc:sldMk cId="3131082874" sldId="342"/>
        </pc:sldMkLst>
        <pc:spChg chg="mod">
          <ac:chgData name="Anis Farihan Mat Raffei" userId="caa0f81d-2ced-4ad8-a070-ba6968b9f259" providerId="ADAL" clId="{617B94F2-663D-42B9-859B-7E1EF8A43661}" dt="2020-11-12T07:11:45.230" v="8" actId="27636"/>
          <ac:spMkLst>
            <pc:docMk/>
            <pc:sldMk cId="3131082874" sldId="342"/>
            <ac:spMk id="2" creationId="{00000000-0000-0000-0000-000000000000}"/>
          </ac:spMkLst>
        </pc:spChg>
        <pc:spChg chg="mod">
          <ac:chgData name="Anis Farihan Mat Raffei" userId="caa0f81d-2ced-4ad8-a070-ba6968b9f259" providerId="ADAL" clId="{617B94F2-663D-42B9-859B-7E1EF8A43661}" dt="2020-11-12T07:11:45.238" v="9" actId="27636"/>
          <ac:spMkLst>
            <pc:docMk/>
            <pc:sldMk cId="3131082874" sldId="342"/>
            <ac:spMk id="3"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2574746805" sldId="343"/>
        </pc:sldMkLst>
        <pc:spChg chg="mod">
          <ac:chgData name="Anis Farihan Mat Raffei" userId="caa0f81d-2ced-4ad8-a070-ba6968b9f259" providerId="ADAL" clId="{617B94F2-663D-42B9-859B-7E1EF8A43661}" dt="2020-11-12T07:11:45.244" v="10" actId="27636"/>
          <ac:spMkLst>
            <pc:docMk/>
            <pc:sldMk cId="2574746805" sldId="343"/>
            <ac:spMk id="2"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302367134" sldId="344"/>
        </pc:sldMkLst>
        <pc:spChg chg="mod">
          <ac:chgData name="Anis Farihan Mat Raffei" userId="caa0f81d-2ced-4ad8-a070-ba6968b9f259" providerId="ADAL" clId="{617B94F2-663D-42B9-859B-7E1EF8A43661}" dt="2020-11-12T07:11:45.250" v="11" actId="27636"/>
          <ac:spMkLst>
            <pc:docMk/>
            <pc:sldMk cId="302367134" sldId="344"/>
            <ac:spMk id="2"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1293058419" sldId="345"/>
        </pc:sldMkLst>
        <pc:spChg chg="mod">
          <ac:chgData name="Anis Farihan Mat Raffei" userId="caa0f81d-2ced-4ad8-a070-ba6968b9f259" providerId="ADAL" clId="{617B94F2-663D-42B9-859B-7E1EF8A43661}" dt="2020-11-12T07:11:45.298" v="12" actId="27636"/>
          <ac:spMkLst>
            <pc:docMk/>
            <pc:sldMk cId="1293058419" sldId="345"/>
            <ac:spMk id="2"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3230334683" sldId="346"/>
        </pc:sldMkLst>
        <pc:spChg chg="mod">
          <ac:chgData name="Anis Farihan Mat Raffei" userId="caa0f81d-2ced-4ad8-a070-ba6968b9f259" providerId="ADAL" clId="{617B94F2-663D-42B9-859B-7E1EF8A43661}" dt="2020-11-12T07:11:45.305" v="13" actId="27636"/>
          <ac:spMkLst>
            <pc:docMk/>
            <pc:sldMk cId="3230334683" sldId="346"/>
            <ac:spMk id="2" creationId="{00000000-0000-0000-0000-000000000000}"/>
          </ac:spMkLst>
        </pc:spChg>
      </pc:sldChg>
      <pc:sldChg chg="del">
        <pc:chgData name="Anis Farihan Mat Raffei" userId="caa0f81d-2ced-4ad8-a070-ba6968b9f259" providerId="ADAL" clId="{617B94F2-663D-42B9-859B-7E1EF8A43661}" dt="2020-11-12T07:11:37.547" v="0" actId="47"/>
        <pc:sldMkLst>
          <pc:docMk/>
          <pc:sldMk cId="3986933881" sldId="347"/>
        </pc:sldMkLst>
        <pc:spChg chg="mod">
          <ac:chgData name="Anis Farihan Mat Raffei" userId="caa0f81d-2ced-4ad8-a070-ba6968b9f259" providerId="ADAL" clId="{617B94F2-663D-42B9-859B-7E1EF8A43661}" dt="2020-11-12T07:11:45.181" v="2" actId="27636"/>
          <ac:spMkLst>
            <pc:docMk/>
            <pc:sldMk cId="3986933881" sldId="347"/>
            <ac:spMk id="2"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597504453" sldId="348"/>
        </pc:sldMkLst>
        <pc:spChg chg="mod">
          <ac:chgData name="Anis Farihan Mat Raffei" userId="caa0f81d-2ced-4ad8-a070-ba6968b9f259" providerId="ADAL" clId="{617B94F2-663D-42B9-859B-7E1EF8A43661}" dt="2020-11-12T07:11:45.199" v="4" actId="27636"/>
          <ac:spMkLst>
            <pc:docMk/>
            <pc:sldMk cId="597504453" sldId="348"/>
            <ac:spMk id="2" creationId="{00000000-0000-0000-0000-000000000000}"/>
          </ac:spMkLst>
        </pc:spChg>
        <pc:spChg chg="mod">
          <ac:chgData name="Anis Farihan Mat Raffei" userId="caa0f81d-2ced-4ad8-a070-ba6968b9f259" providerId="ADAL" clId="{617B94F2-663D-42B9-859B-7E1EF8A43661}" dt="2020-11-12T07:11:45.197" v="3" actId="27636"/>
          <ac:spMkLst>
            <pc:docMk/>
            <pc:sldMk cId="597504453" sldId="348"/>
            <ac:spMk id="3"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4121020201" sldId="349"/>
        </pc:sldMkLst>
        <pc:spChg chg="mod">
          <ac:chgData name="Anis Farihan Mat Raffei" userId="caa0f81d-2ced-4ad8-a070-ba6968b9f259" providerId="ADAL" clId="{617B94F2-663D-42B9-859B-7E1EF8A43661}" dt="2020-11-12T07:11:45.216" v="7" actId="27636"/>
          <ac:spMkLst>
            <pc:docMk/>
            <pc:sldMk cId="4121020201" sldId="349"/>
            <ac:spMk id="2"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4138101823" sldId="350"/>
        </pc:sldMkLst>
      </pc:sldChg>
      <pc:sldChg chg="add mod modShow">
        <pc:chgData name="Anis Farihan Mat Raffei" userId="caa0f81d-2ced-4ad8-a070-ba6968b9f259" providerId="ADAL" clId="{617B94F2-663D-42B9-859B-7E1EF8A43661}" dt="2020-11-12T07:22:29.318" v="177" actId="729"/>
        <pc:sldMkLst>
          <pc:docMk/>
          <pc:sldMk cId="743744532" sldId="351"/>
        </pc:sldMkLst>
      </pc:sldChg>
      <pc:sldChg chg="modSp add mod modShow">
        <pc:chgData name="Anis Farihan Mat Raffei" userId="caa0f81d-2ced-4ad8-a070-ba6968b9f259" providerId="ADAL" clId="{617B94F2-663D-42B9-859B-7E1EF8A43661}" dt="2020-11-12T07:22:29.318" v="177" actId="729"/>
        <pc:sldMkLst>
          <pc:docMk/>
          <pc:sldMk cId="3508666326" sldId="359"/>
        </pc:sldMkLst>
        <pc:spChg chg="mod">
          <ac:chgData name="Anis Farihan Mat Raffei" userId="caa0f81d-2ced-4ad8-a070-ba6968b9f259" providerId="ADAL" clId="{617B94F2-663D-42B9-859B-7E1EF8A43661}" dt="2020-11-12T07:11:45.337" v="14" actId="27636"/>
          <ac:spMkLst>
            <pc:docMk/>
            <pc:sldMk cId="3508666326" sldId="359"/>
            <ac:spMk id="28675" creationId="{00000000-0000-0000-0000-000000000000}"/>
          </ac:spMkLst>
        </pc:spChg>
      </pc:sldChg>
      <pc:sldChg chg="addSp delSp modSp add mod modClrScheme modShow chgLayout">
        <pc:chgData name="Anis Farihan Mat Raffei" userId="caa0f81d-2ced-4ad8-a070-ba6968b9f259" providerId="ADAL" clId="{617B94F2-663D-42B9-859B-7E1EF8A43661}" dt="2020-11-12T07:22:29.318" v="177" actId="729"/>
        <pc:sldMkLst>
          <pc:docMk/>
          <pc:sldMk cId="1042273062" sldId="360"/>
        </pc:sldMkLst>
        <pc:spChg chg="add mod">
          <ac:chgData name="Anis Farihan Mat Raffei" userId="caa0f81d-2ced-4ad8-a070-ba6968b9f259" providerId="ADAL" clId="{617B94F2-663D-42B9-859B-7E1EF8A43661}" dt="2020-11-12T07:15:36.014" v="104"/>
          <ac:spMkLst>
            <pc:docMk/>
            <pc:sldMk cId="1042273062" sldId="360"/>
            <ac:spMk id="3" creationId="{54B7A1F9-E338-4774-B935-B73A39808F33}"/>
          </ac:spMkLst>
        </pc:spChg>
        <pc:spChg chg="del">
          <ac:chgData name="Anis Farihan Mat Raffei" userId="caa0f81d-2ced-4ad8-a070-ba6968b9f259" providerId="ADAL" clId="{617B94F2-663D-42B9-859B-7E1EF8A43661}" dt="2020-11-12T07:15:28.985" v="100" actId="478"/>
          <ac:spMkLst>
            <pc:docMk/>
            <pc:sldMk cId="1042273062" sldId="360"/>
            <ac:spMk id="4" creationId="{00000000-0000-0000-0000-000000000000}"/>
          </ac:spMkLst>
        </pc:spChg>
        <pc:spChg chg="del">
          <ac:chgData name="Anis Farihan Mat Raffei" userId="caa0f81d-2ced-4ad8-a070-ba6968b9f259" providerId="ADAL" clId="{617B94F2-663D-42B9-859B-7E1EF8A43661}" dt="2020-11-12T07:15:15.005" v="96" actId="478"/>
          <ac:spMkLst>
            <pc:docMk/>
            <pc:sldMk cId="1042273062" sldId="360"/>
            <ac:spMk id="5" creationId="{00000000-0000-0000-0000-000000000000}"/>
          </ac:spMkLst>
        </pc:spChg>
        <pc:spChg chg="add del">
          <ac:chgData name="Anis Farihan Mat Raffei" userId="caa0f81d-2ced-4ad8-a070-ba6968b9f259" providerId="ADAL" clId="{617B94F2-663D-42B9-859B-7E1EF8A43661}" dt="2020-11-12T07:15:19.490" v="98" actId="22"/>
          <ac:spMkLst>
            <pc:docMk/>
            <pc:sldMk cId="1042273062" sldId="360"/>
            <ac:spMk id="6" creationId="{5E9E0044-C219-4C55-951C-5D0AC90CD6FE}"/>
          </ac:spMkLst>
        </pc:spChg>
        <pc:spChg chg="add del mod">
          <ac:chgData name="Anis Farihan Mat Raffei" userId="caa0f81d-2ced-4ad8-a070-ba6968b9f259" providerId="ADAL" clId="{617B94F2-663D-42B9-859B-7E1EF8A43661}" dt="2020-11-12T07:15:30.583" v="101" actId="478"/>
          <ac:spMkLst>
            <pc:docMk/>
            <pc:sldMk cId="1042273062" sldId="360"/>
            <ac:spMk id="9" creationId="{A4112CA2-8CE1-4C69-ACF4-96E5A25CA670}"/>
          </ac:spMkLst>
        </pc:spChg>
        <pc:spChg chg="add del mod ord">
          <ac:chgData name="Anis Farihan Mat Raffei" userId="caa0f81d-2ced-4ad8-a070-ba6968b9f259" providerId="ADAL" clId="{617B94F2-663D-42B9-859B-7E1EF8A43661}" dt="2020-11-12T07:16:23.403" v="113" actId="478"/>
          <ac:spMkLst>
            <pc:docMk/>
            <pc:sldMk cId="1042273062" sldId="360"/>
            <ac:spMk id="10" creationId="{AFA85EC4-2526-4AE8-8737-08B7ED4F511A}"/>
          </ac:spMkLst>
        </pc:spChg>
      </pc:sldChg>
      <pc:sldChg chg="addSp delSp modSp add mod modClrScheme modShow chgLayout">
        <pc:chgData name="Anis Farihan Mat Raffei" userId="caa0f81d-2ced-4ad8-a070-ba6968b9f259" providerId="ADAL" clId="{617B94F2-663D-42B9-859B-7E1EF8A43661}" dt="2020-11-12T07:22:29.318" v="177" actId="729"/>
        <pc:sldMkLst>
          <pc:docMk/>
          <pc:sldMk cId="1649446354" sldId="361"/>
        </pc:sldMkLst>
        <pc:spChg chg="add mod ord">
          <ac:chgData name="Anis Farihan Mat Raffei" userId="caa0f81d-2ced-4ad8-a070-ba6968b9f259" providerId="ADAL" clId="{617B94F2-663D-42B9-859B-7E1EF8A43661}" dt="2020-11-12T07:16:04.196" v="110" actId="27636"/>
          <ac:spMkLst>
            <pc:docMk/>
            <pc:sldMk cId="1649446354" sldId="361"/>
            <ac:spMk id="2" creationId="{698B7BD4-6739-4907-B258-6FA2CE36BAC3}"/>
          </ac:spMkLst>
        </pc:spChg>
        <pc:spChg chg="add del mod ord">
          <ac:chgData name="Anis Farihan Mat Raffei" userId="caa0f81d-2ced-4ad8-a070-ba6968b9f259" providerId="ADAL" clId="{617B94F2-663D-42B9-859B-7E1EF8A43661}" dt="2020-11-12T07:16:07.915" v="111" actId="478"/>
          <ac:spMkLst>
            <pc:docMk/>
            <pc:sldMk cId="1649446354" sldId="361"/>
            <ac:spMk id="3" creationId="{FC463501-0F76-4B2D-9C77-881261344618}"/>
          </ac:spMkLst>
        </pc:spChg>
        <pc:spChg chg="del">
          <ac:chgData name="Anis Farihan Mat Raffei" userId="caa0f81d-2ced-4ad8-a070-ba6968b9f259" providerId="ADAL" clId="{617B94F2-663D-42B9-859B-7E1EF8A43661}" dt="2020-11-12T07:16:00.666" v="106" actId="478"/>
          <ac:spMkLst>
            <pc:docMk/>
            <pc:sldMk cId="1649446354" sldId="361"/>
            <ac:spMk id="21" creationId="{00000000-0000-0000-0000-000000000000}"/>
          </ac:spMkLst>
        </pc:spChg>
      </pc:sldChg>
      <pc:sldChg chg="add del">
        <pc:chgData name="Anis Farihan Mat Raffei" userId="caa0f81d-2ced-4ad8-a070-ba6968b9f259" providerId="ADAL" clId="{617B94F2-663D-42B9-859B-7E1EF8A43661}" dt="2020-11-12T07:16:44.246" v="118" actId="47"/>
        <pc:sldMkLst>
          <pc:docMk/>
          <pc:sldMk cId="565533417" sldId="362"/>
        </pc:sldMkLst>
      </pc:sldChg>
      <pc:sldChg chg="modSp add mod modShow">
        <pc:chgData name="Anis Farihan Mat Raffei" userId="caa0f81d-2ced-4ad8-a070-ba6968b9f259" providerId="ADAL" clId="{617B94F2-663D-42B9-859B-7E1EF8A43661}" dt="2020-11-12T07:22:29.318" v="177" actId="729"/>
        <pc:sldMkLst>
          <pc:docMk/>
          <pc:sldMk cId="1228955122" sldId="363"/>
        </pc:sldMkLst>
        <pc:spChg chg="mod">
          <ac:chgData name="Anis Farihan Mat Raffei" userId="caa0f81d-2ced-4ad8-a070-ba6968b9f259" providerId="ADAL" clId="{617B94F2-663D-42B9-859B-7E1EF8A43661}" dt="2020-11-12T07:11:45.356" v="16" actId="27636"/>
          <ac:spMkLst>
            <pc:docMk/>
            <pc:sldMk cId="1228955122" sldId="363"/>
            <ac:spMk id="2"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2428166835" sldId="364"/>
        </pc:sldMkLst>
        <pc:spChg chg="mod">
          <ac:chgData name="Anis Farihan Mat Raffei" userId="caa0f81d-2ced-4ad8-a070-ba6968b9f259" providerId="ADAL" clId="{617B94F2-663D-42B9-859B-7E1EF8A43661}" dt="2020-11-12T07:11:45.359" v="17" actId="27636"/>
          <ac:spMkLst>
            <pc:docMk/>
            <pc:sldMk cId="2428166835" sldId="364"/>
            <ac:spMk id="105474"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1879206461" sldId="365"/>
        </pc:sldMkLst>
        <pc:spChg chg="mod">
          <ac:chgData name="Anis Farihan Mat Raffei" userId="caa0f81d-2ced-4ad8-a070-ba6968b9f259" providerId="ADAL" clId="{617B94F2-663D-42B9-859B-7E1EF8A43661}" dt="2020-11-12T07:11:45.370" v="18" actId="27636"/>
          <ac:spMkLst>
            <pc:docMk/>
            <pc:sldMk cId="1879206461" sldId="365"/>
            <ac:spMk id="3"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3821988825" sldId="366"/>
        </pc:sldMkLst>
        <pc:spChg chg="mod">
          <ac:chgData name="Anis Farihan Mat Raffei" userId="caa0f81d-2ced-4ad8-a070-ba6968b9f259" providerId="ADAL" clId="{617B94F2-663D-42B9-859B-7E1EF8A43661}" dt="2020-11-12T07:11:45.383" v="19" actId="27636"/>
          <ac:spMkLst>
            <pc:docMk/>
            <pc:sldMk cId="3821988825" sldId="366"/>
            <ac:spMk id="67587"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67645665" sldId="368"/>
        </pc:sldMkLst>
      </pc:sldChg>
      <pc:sldChg chg="add mod modShow">
        <pc:chgData name="Anis Farihan Mat Raffei" userId="caa0f81d-2ced-4ad8-a070-ba6968b9f259" providerId="ADAL" clId="{617B94F2-663D-42B9-859B-7E1EF8A43661}" dt="2020-11-12T07:22:29.318" v="177" actId="729"/>
        <pc:sldMkLst>
          <pc:docMk/>
          <pc:sldMk cId="2583898597" sldId="374"/>
        </pc:sldMkLst>
      </pc:sldChg>
      <pc:sldChg chg="modSp add mod modShow">
        <pc:chgData name="Anis Farihan Mat Raffei" userId="caa0f81d-2ced-4ad8-a070-ba6968b9f259" providerId="ADAL" clId="{617B94F2-663D-42B9-859B-7E1EF8A43661}" dt="2020-11-12T07:22:29.318" v="177" actId="729"/>
        <pc:sldMkLst>
          <pc:docMk/>
          <pc:sldMk cId="3112175756" sldId="375"/>
        </pc:sldMkLst>
        <pc:spChg chg="mod">
          <ac:chgData name="Anis Farihan Mat Raffei" userId="caa0f81d-2ced-4ad8-a070-ba6968b9f259" providerId="ADAL" clId="{617B94F2-663D-42B9-859B-7E1EF8A43661}" dt="2020-11-12T07:11:45.348" v="15" actId="27636"/>
          <ac:spMkLst>
            <pc:docMk/>
            <pc:sldMk cId="3112175756" sldId="375"/>
            <ac:spMk id="3"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1806234146" sldId="376"/>
        </pc:sldMkLst>
      </pc:sldChg>
      <pc:sldChg chg="del">
        <pc:chgData name="Anis Farihan Mat Raffei" userId="caa0f81d-2ced-4ad8-a070-ba6968b9f259" providerId="ADAL" clId="{617B94F2-663D-42B9-859B-7E1EF8A43661}" dt="2020-11-12T07:11:37.547" v="0" actId="47"/>
        <pc:sldMkLst>
          <pc:docMk/>
          <pc:sldMk cId="1955534292" sldId="377"/>
        </pc:sldMkLst>
      </pc:sldChg>
      <pc:sldChg chg="add mod modShow">
        <pc:chgData name="Anis Farihan Mat Raffei" userId="caa0f81d-2ced-4ad8-a070-ba6968b9f259" providerId="ADAL" clId="{617B94F2-663D-42B9-859B-7E1EF8A43661}" dt="2020-11-12T07:22:29.318" v="177" actId="729"/>
        <pc:sldMkLst>
          <pc:docMk/>
          <pc:sldMk cId="1959840612" sldId="378"/>
        </pc:sldMkLst>
      </pc:sldChg>
      <pc:sldChg chg="add del">
        <pc:chgData name="Anis Farihan Mat Raffei" userId="caa0f81d-2ced-4ad8-a070-ba6968b9f259" providerId="ADAL" clId="{617B94F2-663D-42B9-859B-7E1EF8A43661}" dt="2020-11-12T07:19:22.424" v="123" actId="47"/>
        <pc:sldMkLst>
          <pc:docMk/>
          <pc:sldMk cId="3905456129" sldId="379"/>
        </pc:sldMkLst>
      </pc:sldChg>
      <pc:sldChg chg="add mod modShow">
        <pc:chgData name="Anis Farihan Mat Raffei" userId="caa0f81d-2ced-4ad8-a070-ba6968b9f259" providerId="ADAL" clId="{617B94F2-663D-42B9-859B-7E1EF8A43661}" dt="2020-11-12T07:22:29.318" v="177" actId="729"/>
        <pc:sldMkLst>
          <pc:docMk/>
          <pc:sldMk cId="1791061652" sldId="380"/>
        </pc:sldMkLst>
      </pc:sldChg>
      <pc:sldChg chg="modSp add mod modShow">
        <pc:chgData name="Anis Farihan Mat Raffei" userId="caa0f81d-2ced-4ad8-a070-ba6968b9f259" providerId="ADAL" clId="{617B94F2-663D-42B9-859B-7E1EF8A43661}" dt="2020-11-12T07:22:29.318" v="177" actId="729"/>
        <pc:sldMkLst>
          <pc:docMk/>
          <pc:sldMk cId="1296316220" sldId="381"/>
        </pc:sldMkLst>
        <pc:spChg chg="mod">
          <ac:chgData name="Anis Farihan Mat Raffei" userId="caa0f81d-2ced-4ad8-a070-ba6968b9f259" providerId="ADAL" clId="{617B94F2-663D-42B9-859B-7E1EF8A43661}" dt="2020-11-12T07:11:45.429" v="23" actId="27636"/>
          <ac:spMkLst>
            <pc:docMk/>
            <pc:sldMk cId="1296316220" sldId="381"/>
            <ac:spMk id="181250"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1916383695" sldId="382"/>
        </pc:sldMkLst>
      </pc:sldChg>
      <pc:sldChg chg="add mod modShow">
        <pc:chgData name="Anis Farihan Mat Raffei" userId="caa0f81d-2ced-4ad8-a070-ba6968b9f259" providerId="ADAL" clId="{617B94F2-663D-42B9-859B-7E1EF8A43661}" dt="2020-11-12T07:22:29.318" v="177" actId="729"/>
        <pc:sldMkLst>
          <pc:docMk/>
          <pc:sldMk cId="2305740526" sldId="383"/>
        </pc:sldMkLst>
      </pc:sldChg>
      <pc:sldChg chg="add mod modShow">
        <pc:chgData name="Anis Farihan Mat Raffei" userId="caa0f81d-2ced-4ad8-a070-ba6968b9f259" providerId="ADAL" clId="{617B94F2-663D-42B9-859B-7E1EF8A43661}" dt="2020-11-12T07:22:29.318" v="177" actId="729"/>
        <pc:sldMkLst>
          <pc:docMk/>
          <pc:sldMk cId="1554763089" sldId="384"/>
        </pc:sldMkLst>
      </pc:sldChg>
      <pc:sldChg chg="add mod modShow">
        <pc:chgData name="Anis Farihan Mat Raffei" userId="caa0f81d-2ced-4ad8-a070-ba6968b9f259" providerId="ADAL" clId="{617B94F2-663D-42B9-859B-7E1EF8A43661}" dt="2020-11-12T07:22:29.318" v="177" actId="729"/>
        <pc:sldMkLst>
          <pc:docMk/>
          <pc:sldMk cId="1590390632" sldId="385"/>
        </pc:sldMkLst>
      </pc:sldChg>
      <pc:sldChg chg="del">
        <pc:chgData name="Anis Farihan Mat Raffei" userId="caa0f81d-2ced-4ad8-a070-ba6968b9f259" providerId="ADAL" clId="{617B94F2-663D-42B9-859B-7E1EF8A43661}" dt="2020-11-12T07:11:37.547" v="0" actId="47"/>
        <pc:sldMkLst>
          <pc:docMk/>
          <pc:sldMk cId="0" sldId="387"/>
        </pc:sldMkLst>
      </pc:sldChg>
      <pc:sldChg chg="del">
        <pc:chgData name="Anis Farihan Mat Raffei" userId="caa0f81d-2ced-4ad8-a070-ba6968b9f259" providerId="ADAL" clId="{617B94F2-663D-42B9-859B-7E1EF8A43661}" dt="2020-11-12T07:11:37.547" v="0" actId="47"/>
        <pc:sldMkLst>
          <pc:docMk/>
          <pc:sldMk cId="563421250" sldId="389"/>
        </pc:sldMkLst>
      </pc:sldChg>
      <pc:sldChg chg="del">
        <pc:chgData name="Anis Farihan Mat Raffei" userId="caa0f81d-2ced-4ad8-a070-ba6968b9f259" providerId="ADAL" clId="{617B94F2-663D-42B9-859B-7E1EF8A43661}" dt="2020-11-12T07:11:37.547" v="0" actId="47"/>
        <pc:sldMkLst>
          <pc:docMk/>
          <pc:sldMk cId="1459407435" sldId="403"/>
        </pc:sldMkLst>
      </pc:sldChg>
      <pc:sldChg chg="del">
        <pc:chgData name="Anis Farihan Mat Raffei" userId="caa0f81d-2ced-4ad8-a070-ba6968b9f259" providerId="ADAL" clId="{617B94F2-663D-42B9-859B-7E1EF8A43661}" dt="2020-11-12T07:11:37.547" v="0" actId="47"/>
        <pc:sldMkLst>
          <pc:docMk/>
          <pc:sldMk cId="3965887263" sldId="404"/>
        </pc:sldMkLst>
      </pc:sldChg>
      <pc:sldChg chg="del">
        <pc:chgData name="Anis Farihan Mat Raffei" userId="caa0f81d-2ced-4ad8-a070-ba6968b9f259" providerId="ADAL" clId="{617B94F2-663D-42B9-859B-7E1EF8A43661}" dt="2020-11-12T07:11:37.547" v="0" actId="47"/>
        <pc:sldMkLst>
          <pc:docMk/>
          <pc:sldMk cId="124891847" sldId="405"/>
        </pc:sldMkLst>
      </pc:sldChg>
      <pc:sldChg chg="del">
        <pc:chgData name="Anis Farihan Mat Raffei" userId="caa0f81d-2ced-4ad8-a070-ba6968b9f259" providerId="ADAL" clId="{617B94F2-663D-42B9-859B-7E1EF8A43661}" dt="2020-11-12T07:11:37.547" v="0" actId="47"/>
        <pc:sldMkLst>
          <pc:docMk/>
          <pc:sldMk cId="605740142" sldId="406"/>
        </pc:sldMkLst>
      </pc:sldChg>
      <pc:sldChg chg="del">
        <pc:chgData name="Anis Farihan Mat Raffei" userId="caa0f81d-2ced-4ad8-a070-ba6968b9f259" providerId="ADAL" clId="{617B94F2-663D-42B9-859B-7E1EF8A43661}" dt="2020-11-12T07:11:37.547" v="0" actId="47"/>
        <pc:sldMkLst>
          <pc:docMk/>
          <pc:sldMk cId="4223209221" sldId="407"/>
        </pc:sldMkLst>
      </pc:sldChg>
      <pc:sldChg chg="del">
        <pc:chgData name="Anis Farihan Mat Raffei" userId="caa0f81d-2ced-4ad8-a070-ba6968b9f259" providerId="ADAL" clId="{617B94F2-663D-42B9-859B-7E1EF8A43661}" dt="2020-11-12T07:11:37.547" v="0" actId="47"/>
        <pc:sldMkLst>
          <pc:docMk/>
          <pc:sldMk cId="2522903385" sldId="408"/>
        </pc:sldMkLst>
      </pc:sldChg>
      <pc:sldChg chg="del">
        <pc:chgData name="Anis Farihan Mat Raffei" userId="caa0f81d-2ced-4ad8-a070-ba6968b9f259" providerId="ADAL" clId="{617B94F2-663D-42B9-859B-7E1EF8A43661}" dt="2020-11-12T07:11:37.547" v="0" actId="47"/>
        <pc:sldMkLst>
          <pc:docMk/>
          <pc:sldMk cId="736198649" sldId="409"/>
        </pc:sldMkLst>
      </pc:sldChg>
      <pc:sldChg chg="del">
        <pc:chgData name="Anis Farihan Mat Raffei" userId="caa0f81d-2ced-4ad8-a070-ba6968b9f259" providerId="ADAL" clId="{617B94F2-663D-42B9-859B-7E1EF8A43661}" dt="2020-11-12T07:11:37.547" v="0" actId="47"/>
        <pc:sldMkLst>
          <pc:docMk/>
          <pc:sldMk cId="1771571469" sldId="410"/>
        </pc:sldMkLst>
      </pc:sldChg>
      <pc:sldChg chg="del">
        <pc:chgData name="Anis Farihan Mat Raffei" userId="caa0f81d-2ced-4ad8-a070-ba6968b9f259" providerId="ADAL" clId="{617B94F2-663D-42B9-859B-7E1EF8A43661}" dt="2020-11-12T07:11:37.547" v="0" actId="47"/>
        <pc:sldMkLst>
          <pc:docMk/>
          <pc:sldMk cId="1162467642" sldId="411"/>
        </pc:sldMkLst>
      </pc:sldChg>
      <pc:sldChg chg="del">
        <pc:chgData name="Anis Farihan Mat Raffei" userId="caa0f81d-2ced-4ad8-a070-ba6968b9f259" providerId="ADAL" clId="{617B94F2-663D-42B9-859B-7E1EF8A43661}" dt="2020-11-12T07:11:37.547" v="0" actId="47"/>
        <pc:sldMkLst>
          <pc:docMk/>
          <pc:sldMk cId="4291779820" sldId="412"/>
        </pc:sldMkLst>
      </pc:sldChg>
      <pc:sldChg chg="del">
        <pc:chgData name="Anis Farihan Mat Raffei" userId="caa0f81d-2ced-4ad8-a070-ba6968b9f259" providerId="ADAL" clId="{617B94F2-663D-42B9-859B-7E1EF8A43661}" dt="2020-11-12T07:11:37.547" v="0" actId="47"/>
        <pc:sldMkLst>
          <pc:docMk/>
          <pc:sldMk cId="2311192226" sldId="413"/>
        </pc:sldMkLst>
      </pc:sldChg>
      <pc:sldChg chg="del">
        <pc:chgData name="Anis Farihan Mat Raffei" userId="caa0f81d-2ced-4ad8-a070-ba6968b9f259" providerId="ADAL" clId="{617B94F2-663D-42B9-859B-7E1EF8A43661}" dt="2020-11-12T07:11:37.547" v="0" actId="47"/>
        <pc:sldMkLst>
          <pc:docMk/>
          <pc:sldMk cId="670114059" sldId="414"/>
        </pc:sldMkLst>
      </pc:sldChg>
      <pc:sldChg chg="del">
        <pc:chgData name="Anis Farihan Mat Raffei" userId="caa0f81d-2ced-4ad8-a070-ba6968b9f259" providerId="ADAL" clId="{617B94F2-663D-42B9-859B-7E1EF8A43661}" dt="2020-11-12T07:11:37.547" v="0" actId="47"/>
        <pc:sldMkLst>
          <pc:docMk/>
          <pc:sldMk cId="2122833549" sldId="415"/>
        </pc:sldMkLst>
      </pc:sldChg>
      <pc:sldChg chg="del">
        <pc:chgData name="Anis Farihan Mat Raffei" userId="caa0f81d-2ced-4ad8-a070-ba6968b9f259" providerId="ADAL" clId="{617B94F2-663D-42B9-859B-7E1EF8A43661}" dt="2020-11-12T07:11:37.547" v="0" actId="47"/>
        <pc:sldMkLst>
          <pc:docMk/>
          <pc:sldMk cId="1061767893" sldId="416"/>
        </pc:sldMkLst>
      </pc:sldChg>
      <pc:sldChg chg="del">
        <pc:chgData name="Anis Farihan Mat Raffei" userId="caa0f81d-2ced-4ad8-a070-ba6968b9f259" providerId="ADAL" clId="{617B94F2-663D-42B9-859B-7E1EF8A43661}" dt="2020-11-12T07:11:37.547" v="0" actId="47"/>
        <pc:sldMkLst>
          <pc:docMk/>
          <pc:sldMk cId="2667811927" sldId="417"/>
        </pc:sldMkLst>
      </pc:sldChg>
      <pc:sldChg chg="del">
        <pc:chgData name="Anis Farihan Mat Raffei" userId="caa0f81d-2ced-4ad8-a070-ba6968b9f259" providerId="ADAL" clId="{617B94F2-663D-42B9-859B-7E1EF8A43661}" dt="2020-11-12T07:11:37.547" v="0" actId="47"/>
        <pc:sldMkLst>
          <pc:docMk/>
          <pc:sldMk cId="2892192219" sldId="418"/>
        </pc:sldMkLst>
      </pc:sldChg>
      <pc:sldChg chg="modSp mod modShow">
        <pc:chgData name="Anis Farihan Mat Raffei" userId="caa0f81d-2ced-4ad8-a070-ba6968b9f259" providerId="ADAL" clId="{617B94F2-663D-42B9-859B-7E1EF8A43661}" dt="2020-11-12T07:22:29.318" v="177" actId="729"/>
        <pc:sldMkLst>
          <pc:docMk/>
          <pc:sldMk cId="2257448129" sldId="419"/>
        </pc:sldMkLst>
        <pc:graphicFrameChg chg="mod">
          <ac:chgData name="Anis Farihan Mat Raffei" userId="caa0f81d-2ced-4ad8-a070-ba6968b9f259" providerId="ADAL" clId="{617B94F2-663D-42B9-859B-7E1EF8A43661}" dt="2020-11-12T07:12:24.396" v="91" actId="20577"/>
          <ac:graphicFrameMkLst>
            <pc:docMk/>
            <pc:sldMk cId="2257448129" sldId="419"/>
            <ac:graphicFrameMk id="4" creationId="{00000000-0000-0000-0000-000000000000}"/>
          </ac:graphicFrameMkLst>
        </pc:graphicFrameChg>
      </pc:sldChg>
      <pc:sldChg chg="modSp add mod modShow">
        <pc:chgData name="Anis Farihan Mat Raffei" userId="caa0f81d-2ced-4ad8-a070-ba6968b9f259" providerId="ADAL" clId="{617B94F2-663D-42B9-859B-7E1EF8A43661}" dt="2020-11-12T07:22:29.318" v="177" actId="729"/>
        <pc:sldMkLst>
          <pc:docMk/>
          <pc:sldMk cId="1692733837" sldId="420"/>
        </pc:sldMkLst>
        <pc:spChg chg="mod">
          <ac:chgData name="Anis Farihan Mat Raffei" userId="caa0f81d-2ced-4ad8-a070-ba6968b9f259" providerId="ADAL" clId="{617B94F2-663D-42B9-859B-7E1EF8A43661}" dt="2020-11-12T07:16:41.818" v="117"/>
          <ac:spMkLst>
            <pc:docMk/>
            <pc:sldMk cId="1692733837" sldId="420"/>
            <ac:spMk id="3" creationId="{54B7A1F9-E338-4774-B935-B73A39808F33}"/>
          </ac:spMkLst>
        </pc:spChg>
      </pc:sldChg>
      <pc:sldChg chg="modSp add mod modShow">
        <pc:chgData name="Anis Farihan Mat Raffei" userId="caa0f81d-2ced-4ad8-a070-ba6968b9f259" providerId="ADAL" clId="{617B94F2-663D-42B9-859B-7E1EF8A43661}" dt="2020-11-12T07:22:29.318" v="177" actId="729"/>
        <pc:sldMkLst>
          <pc:docMk/>
          <pc:sldMk cId="2998398545" sldId="421"/>
        </pc:sldMkLst>
        <pc:spChg chg="mod">
          <ac:chgData name="Anis Farihan Mat Raffei" userId="caa0f81d-2ced-4ad8-a070-ba6968b9f259" providerId="ADAL" clId="{617B94F2-663D-42B9-859B-7E1EF8A43661}" dt="2020-11-12T07:19:20.501" v="122"/>
          <ac:spMkLst>
            <pc:docMk/>
            <pc:sldMk cId="2998398545" sldId="421"/>
            <ac:spMk id="3" creationId="{54B7A1F9-E338-4774-B935-B73A39808F33}"/>
          </ac:spMkLst>
        </pc:spChg>
      </pc:sldChg>
      <pc:sldChg chg="modSp add mod modShow">
        <pc:chgData name="Anis Farihan Mat Raffei" userId="caa0f81d-2ced-4ad8-a070-ba6968b9f259" providerId="ADAL" clId="{617B94F2-663D-42B9-859B-7E1EF8A43661}" dt="2020-11-12T07:22:29.318" v="177" actId="729"/>
        <pc:sldMkLst>
          <pc:docMk/>
          <pc:sldMk cId="2257837035" sldId="422"/>
        </pc:sldMkLst>
        <pc:spChg chg="mod">
          <ac:chgData name="Anis Farihan Mat Raffei" userId="caa0f81d-2ced-4ad8-a070-ba6968b9f259" providerId="ADAL" clId="{617B94F2-663D-42B9-859B-7E1EF8A43661}" dt="2020-11-12T07:20:20.483" v="167" actId="14100"/>
          <ac:spMkLst>
            <pc:docMk/>
            <pc:sldMk cId="2257837035" sldId="422"/>
            <ac:spMk id="3" creationId="{54B7A1F9-E338-4774-B935-B73A39808F33}"/>
          </ac:spMkLst>
        </pc:spChg>
      </pc:sldChg>
      <pc:sldChg chg="del">
        <pc:chgData name="Anis Farihan Mat Raffei" userId="caa0f81d-2ced-4ad8-a070-ba6968b9f259" providerId="ADAL" clId="{617B94F2-663D-42B9-859B-7E1EF8A43661}" dt="2020-11-12T07:11:37.547" v="0" actId="47"/>
        <pc:sldMkLst>
          <pc:docMk/>
          <pc:sldMk cId="3101679892" sldId="423"/>
        </pc:sldMkLst>
        <pc:spChg chg="mod">
          <ac:chgData name="Anis Farihan Mat Raffei" userId="caa0f81d-2ced-4ad8-a070-ba6968b9f259" providerId="ADAL" clId="{617B94F2-663D-42B9-859B-7E1EF8A43661}" dt="2020-11-12T07:20:59.442" v="172"/>
          <ac:spMkLst>
            <pc:docMk/>
            <pc:sldMk cId="3101679892" sldId="423"/>
            <ac:spMk id="3" creationId="{54B7A1F9-E338-4774-B935-B73A39808F33}"/>
          </ac:spMkLst>
        </pc:spChg>
      </pc:sldChg>
      <pc:sldChg chg="del">
        <pc:chgData name="Anis Farihan Mat Raffei" userId="caa0f81d-2ced-4ad8-a070-ba6968b9f259" providerId="ADAL" clId="{617B94F2-663D-42B9-859B-7E1EF8A43661}" dt="2020-11-12T07:11:37.547" v="0" actId="47"/>
        <pc:sldMkLst>
          <pc:docMk/>
          <pc:sldMk cId="2028560471" sldId="438"/>
        </pc:sldMkLst>
      </pc:sldChg>
      <pc:sldChg chg="del">
        <pc:chgData name="Anis Farihan Mat Raffei" userId="caa0f81d-2ced-4ad8-a070-ba6968b9f259" providerId="ADAL" clId="{617B94F2-663D-42B9-859B-7E1EF8A43661}" dt="2020-11-12T07:11:37.547" v="0" actId="47"/>
        <pc:sldMkLst>
          <pc:docMk/>
          <pc:sldMk cId="4282791794" sldId="439"/>
        </pc:sldMkLst>
      </pc:sldChg>
      <pc:sldChg chg="del">
        <pc:chgData name="Anis Farihan Mat Raffei" userId="caa0f81d-2ced-4ad8-a070-ba6968b9f259" providerId="ADAL" clId="{617B94F2-663D-42B9-859B-7E1EF8A43661}" dt="2020-11-12T07:11:37.547" v="0" actId="47"/>
        <pc:sldMkLst>
          <pc:docMk/>
          <pc:sldMk cId="1871817675" sldId="443"/>
        </pc:sldMkLst>
      </pc:sldChg>
      <pc:sldChg chg="del">
        <pc:chgData name="Anis Farihan Mat Raffei" userId="caa0f81d-2ced-4ad8-a070-ba6968b9f259" providerId="ADAL" clId="{617B94F2-663D-42B9-859B-7E1EF8A43661}" dt="2020-11-12T07:11:37.547" v="0" actId="47"/>
        <pc:sldMkLst>
          <pc:docMk/>
          <pc:sldMk cId="1366745156" sldId="444"/>
        </pc:sldMkLst>
      </pc:sldChg>
      <pc:sldChg chg="del">
        <pc:chgData name="Anis Farihan Mat Raffei" userId="caa0f81d-2ced-4ad8-a070-ba6968b9f259" providerId="ADAL" clId="{617B94F2-663D-42B9-859B-7E1EF8A43661}" dt="2020-11-12T07:11:37.547" v="0" actId="47"/>
        <pc:sldMkLst>
          <pc:docMk/>
          <pc:sldMk cId="278724057" sldId="445"/>
        </pc:sldMkLst>
      </pc:sldChg>
      <pc:sldChg chg="del">
        <pc:chgData name="Anis Farihan Mat Raffei" userId="caa0f81d-2ced-4ad8-a070-ba6968b9f259" providerId="ADAL" clId="{617B94F2-663D-42B9-859B-7E1EF8A43661}" dt="2020-11-12T07:11:37.547" v="0" actId="47"/>
        <pc:sldMkLst>
          <pc:docMk/>
          <pc:sldMk cId="383854050" sldId="448"/>
        </pc:sldMkLst>
      </pc:sldChg>
      <pc:sldChg chg="del">
        <pc:chgData name="Anis Farihan Mat Raffei" userId="caa0f81d-2ced-4ad8-a070-ba6968b9f259" providerId="ADAL" clId="{617B94F2-663D-42B9-859B-7E1EF8A43661}" dt="2020-11-12T07:11:37.547" v="0" actId="47"/>
        <pc:sldMkLst>
          <pc:docMk/>
          <pc:sldMk cId="1445857517" sldId="449"/>
        </pc:sldMkLst>
      </pc:sldChg>
      <pc:sldChg chg="del">
        <pc:chgData name="Anis Farihan Mat Raffei" userId="caa0f81d-2ced-4ad8-a070-ba6968b9f259" providerId="ADAL" clId="{617B94F2-663D-42B9-859B-7E1EF8A43661}" dt="2020-11-12T07:11:37.547" v="0" actId="47"/>
        <pc:sldMkLst>
          <pc:docMk/>
          <pc:sldMk cId="2455726312" sldId="450"/>
        </pc:sldMkLst>
      </pc:sldChg>
      <pc:sldChg chg="del">
        <pc:chgData name="Anis Farihan Mat Raffei" userId="caa0f81d-2ced-4ad8-a070-ba6968b9f259" providerId="ADAL" clId="{617B94F2-663D-42B9-859B-7E1EF8A43661}" dt="2020-11-12T07:11:37.547" v="0" actId="47"/>
        <pc:sldMkLst>
          <pc:docMk/>
          <pc:sldMk cId="0" sldId="451"/>
        </pc:sldMkLst>
      </pc:sldChg>
      <pc:sldChg chg="del">
        <pc:chgData name="Anis Farihan Mat Raffei" userId="caa0f81d-2ced-4ad8-a070-ba6968b9f259" providerId="ADAL" clId="{617B94F2-663D-42B9-859B-7E1EF8A43661}" dt="2020-11-12T07:11:37.547" v="0" actId="47"/>
        <pc:sldMkLst>
          <pc:docMk/>
          <pc:sldMk cId="0" sldId="452"/>
        </pc:sldMkLst>
      </pc:sldChg>
      <pc:sldChg chg="del">
        <pc:chgData name="Anis Farihan Mat Raffei" userId="caa0f81d-2ced-4ad8-a070-ba6968b9f259" providerId="ADAL" clId="{617B94F2-663D-42B9-859B-7E1EF8A43661}" dt="2020-11-12T07:11:37.547" v="0" actId="47"/>
        <pc:sldMkLst>
          <pc:docMk/>
          <pc:sldMk cId="0" sldId="453"/>
        </pc:sldMkLst>
      </pc:sldChg>
      <pc:sldChg chg="del">
        <pc:chgData name="Anis Farihan Mat Raffei" userId="caa0f81d-2ced-4ad8-a070-ba6968b9f259" providerId="ADAL" clId="{617B94F2-663D-42B9-859B-7E1EF8A43661}" dt="2020-11-12T07:11:37.547" v="0" actId="47"/>
        <pc:sldMkLst>
          <pc:docMk/>
          <pc:sldMk cId="0" sldId="454"/>
        </pc:sldMkLst>
      </pc:sldChg>
      <pc:sldChg chg="del">
        <pc:chgData name="Anis Farihan Mat Raffei" userId="caa0f81d-2ced-4ad8-a070-ba6968b9f259" providerId="ADAL" clId="{617B94F2-663D-42B9-859B-7E1EF8A43661}" dt="2020-11-12T07:11:37.547" v="0" actId="47"/>
        <pc:sldMkLst>
          <pc:docMk/>
          <pc:sldMk cId="0" sldId="455"/>
        </pc:sldMkLst>
      </pc:sldChg>
      <pc:sldChg chg="del">
        <pc:chgData name="Anis Farihan Mat Raffei" userId="caa0f81d-2ced-4ad8-a070-ba6968b9f259" providerId="ADAL" clId="{617B94F2-663D-42B9-859B-7E1EF8A43661}" dt="2020-11-12T07:11:37.547" v="0" actId="47"/>
        <pc:sldMkLst>
          <pc:docMk/>
          <pc:sldMk cId="0" sldId="456"/>
        </pc:sldMkLst>
      </pc:sldChg>
      <pc:sldChg chg="del">
        <pc:chgData name="Anis Farihan Mat Raffei" userId="caa0f81d-2ced-4ad8-a070-ba6968b9f259" providerId="ADAL" clId="{617B94F2-663D-42B9-859B-7E1EF8A43661}" dt="2020-11-12T07:11:37.547" v="0" actId="47"/>
        <pc:sldMkLst>
          <pc:docMk/>
          <pc:sldMk cId="0" sldId="457"/>
        </pc:sldMkLst>
      </pc:sldChg>
      <pc:sldChg chg="del">
        <pc:chgData name="Anis Farihan Mat Raffei" userId="caa0f81d-2ced-4ad8-a070-ba6968b9f259" providerId="ADAL" clId="{617B94F2-663D-42B9-859B-7E1EF8A43661}" dt="2020-11-12T07:11:37.547" v="0" actId="47"/>
        <pc:sldMkLst>
          <pc:docMk/>
          <pc:sldMk cId="0" sldId="458"/>
        </pc:sldMkLst>
      </pc:sldChg>
      <pc:sldChg chg="del">
        <pc:chgData name="Anis Farihan Mat Raffei" userId="caa0f81d-2ced-4ad8-a070-ba6968b9f259" providerId="ADAL" clId="{617B94F2-663D-42B9-859B-7E1EF8A43661}" dt="2020-11-12T07:11:37.547" v="0" actId="47"/>
        <pc:sldMkLst>
          <pc:docMk/>
          <pc:sldMk cId="0" sldId="459"/>
        </pc:sldMkLst>
      </pc:sldChg>
      <pc:sldChg chg="del">
        <pc:chgData name="Anis Farihan Mat Raffei" userId="caa0f81d-2ced-4ad8-a070-ba6968b9f259" providerId="ADAL" clId="{617B94F2-663D-42B9-859B-7E1EF8A43661}" dt="2020-11-12T07:11:37.547" v="0" actId="47"/>
        <pc:sldMkLst>
          <pc:docMk/>
          <pc:sldMk cId="0" sldId="460"/>
        </pc:sldMkLst>
      </pc:sldChg>
      <pc:sldChg chg="del">
        <pc:chgData name="Anis Farihan Mat Raffei" userId="caa0f81d-2ced-4ad8-a070-ba6968b9f259" providerId="ADAL" clId="{617B94F2-663D-42B9-859B-7E1EF8A43661}" dt="2020-11-12T07:11:37.547" v="0" actId="47"/>
        <pc:sldMkLst>
          <pc:docMk/>
          <pc:sldMk cId="0" sldId="461"/>
        </pc:sldMkLst>
      </pc:sldChg>
      <pc:sldChg chg="del">
        <pc:chgData name="Anis Farihan Mat Raffei" userId="caa0f81d-2ced-4ad8-a070-ba6968b9f259" providerId="ADAL" clId="{617B94F2-663D-42B9-859B-7E1EF8A43661}" dt="2020-11-12T07:11:37.547" v="0" actId="47"/>
        <pc:sldMkLst>
          <pc:docMk/>
          <pc:sldMk cId="0" sldId="462"/>
        </pc:sldMkLst>
      </pc:sldChg>
      <pc:sldChg chg="del">
        <pc:chgData name="Anis Farihan Mat Raffei" userId="caa0f81d-2ced-4ad8-a070-ba6968b9f259" providerId="ADAL" clId="{617B94F2-663D-42B9-859B-7E1EF8A43661}" dt="2020-11-12T07:11:37.547" v="0" actId="47"/>
        <pc:sldMkLst>
          <pc:docMk/>
          <pc:sldMk cId="2804203749" sldId="481"/>
        </pc:sldMkLst>
      </pc:sldChg>
      <pc:sldChg chg="del">
        <pc:chgData name="Anis Farihan Mat Raffei" userId="caa0f81d-2ced-4ad8-a070-ba6968b9f259" providerId="ADAL" clId="{617B94F2-663D-42B9-859B-7E1EF8A43661}" dt="2020-11-12T07:11:37.547" v="0" actId="47"/>
        <pc:sldMkLst>
          <pc:docMk/>
          <pc:sldMk cId="3344118531" sldId="519"/>
        </pc:sldMkLst>
      </pc:sldChg>
      <pc:sldChg chg="add del mod modShow">
        <pc:chgData name="Anis Farihan Mat Raffei" userId="caa0f81d-2ced-4ad8-a070-ba6968b9f259" providerId="ADAL" clId="{617B94F2-663D-42B9-859B-7E1EF8A43661}" dt="2020-11-12T07:22:29.318" v="177" actId="729"/>
        <pc:sldMkLst>
          <pc:docMk/>
          <pc:sldMk cId="3651647706" sldId="567"/>
        </pc:sldMkLst>
      </pc:sldChg>
      <pc:sldChg chg="del">
        <pc:chgData name="Anis Farihan Mat Raffei" userId="caa0f81d-2ced-4ad8-a070-ba6968b9f259" providerId="ADAL" clId="{617B94F2-663D-42B9-859B-7E1EF8A43661}" dt="2020-11-12T07:11:37.547" v="0" actId="47"/>
        <pc:sldMkLst>
          <pc:docMk/>
          <pc:sldMk cId="799417536" sldId="636"/>
        </pc:sldMkLst>
      </pc:sldChg>
      <pc:sldChg chg="del">
        <pc:chgData name="Anis Farihan Mat Raffei" userId="caa0f81d-2ced-4ad8-a070-ba6968b9f259" providerId="ADAL" clId="{617B94F2-663D-42B9-859B-7E1EF8A43661}" dt="2020-11-12T07:11:37.547" v="0" actId="47"/>
        <pc:sldMkLst>
          <pc:docMk/>
          <pc:sldMk cId="810880978" sldId="638"/>
        </pc:sldMkLst>
      </pc:sldChg>
      <pc:sldChg chg="del">
        <pc:chgData name="Anis Farihan Mat Raffei" userId="caa0f81d-2ced-4ad8-a070-ba6968b9f259" providerId="ADAL" clId="{617B94F2-663D-42B9-859B-7E1EF8A43661}" dt="2020-11-12T07:11:37.547" v="0" actId="47"/>
        <pc:sldMkLst>
          <pc:docMk/>
          <pc:sldMk cId="1935622733" sldId="639"/>
        </pc:sldMkLst>
      </pc:sldChg>
      <pc:sldChg chg="del">
        <pc:chgData name="Anis Farihan Mat Raffei" userId="caa0f81d-2ced-4ad8-a070-ba6968b9f259" providerId="ADAL" clId="{617B94F2-663D-42B9-859B-7E1EF8A43661}" dt="2020-11-12T07:11:37.547" v="0" actId="47"/>
        <pc:sldMkLst>
          <pc:docMk/>
          <pc:sldMk cId="4006202619" sldId="655"/>
        </pc:sldMkLst>
      </pc:sldChg>
      <pc:sldChg chg="del">
        <pc:chgData name="Anis Farihan Mat Raffei" userId="caa0f81d-2ced-4ad8-a070-ba6968b9f259" providerId="ADAL" clId="{617B94F2-663D-42B9-859B-7E1EF8A43661}" dt="2020-11-12T07:11:37.547" v="0" actId="47"/>
        <pc:sldMkLst>
          <pc:docMk/>
          <pc:sldMk cId="3983781190" sldId="656"/>
        </pc:sldMkLst>
      </pc:sldChg>
      <pc:sldChg chg="del">
        <pc:chgData name="Anis Farihan Mat Raffei" userId="caa0f81d-2ced-4ad8-a070-ba6968b9f259" providerId="ADAL" clId="{617B94F2-663D-42B9-859B-7E1EF8A43661}" dt="2020-11-12T07:11:37.547" v="0" actId="47"/>
        <pc:sldMkLst>
          <pc:docMk/>
          <pc:sldMk cId="3047259990" sldId="687"/>
        </pc:sldMkLst>
      </pc:sldChg>
      <pc:sldChg chg="del">
        <pc:chgData name="Anis Farihan Mat Raffei" userId="caa0f81d-2ced-4ad8-a070-ba6968b9f259" providerId="ADAL" clId="{617B94F2-663D-42B9-859B-7E1EF8A43661}" dt="2020-11-12T07:11:37.547" v="0" actId="47"/>
        <pc:sldMkLst>
          <pc:docMk/>
          <pc:sldMk cId="3128177928" sldId="688"/>
        </pc:sldMkLst>
      </pc:sldChg>
      <pc:sldChg chg="del">
        <pc:chgData name="Anis Farihan Mat Raffei" userId="caa0f81d-2ced-4ad8-a070-ba6968b9f259" providerId="ADAL" clId="{617B94F2-663D-42B9-859B-7E1EF8A43661}" dt="2020-11-12T07:11:37.547" v="0" actId="47"/>
        <pc:sldMkLst>
          <pc:docMk/>
          <pc:sldMk cId="2670565448" sldId="689"/>
        </pc:sldMkLst>
      </pc:sldChg>
      <pc:sldChg chg="del">
        <pc:chgData name="Anis Farihan Mat Raffei" userId="caa0f81d-2ced-4ad8-a070-ba6968b9f259" providerId="ADAL" clId="{617B94F2-663D-42B9-859B-7E1EF8A43661}" dt="2020-11-12T07:11:37.547" v="0" actId="47"/>
        <pc:sldMkLst>
          <pc:docMk/>
          <pc:sldMk cId="4244554394" sldId="690"/>
        </pc:sldMkLst>
      </pc:sldChg>
      <pc:sldChg chg="del">
        <pc:chgData name="Anis Farihan Mat Raffei" userId="caa0f81d-2ced-4ad8-a070-ba6968b9f259" providerId="ADAL" clId="{617B94F2-663D-42B9-859B-7E1EF8A43661}" dt="2020-11-12T07:11:37.547" v="0" actId="47"/>
        <pc:sldMkLst>
          <pc:docMk/>
          <pc:sldMk cId="2965357806" sldId="691"/>
        </pc:sldMkLst>
      </pc:sldChg>
      <pc:sldChg chg="del">
        <pc:chgData name="Anis Farihan Mat Raffei" userId="caa0f81d-2ced-4ad8-a070-ba6968b9f259" providerId="ADAL" clId="{617B94F2-663D-42B9-859B-7E1EF8A43661}" dt="2020-11-12T07:11:37.547" v="0" actId="47"/>
        <pc:sldMkLst>
          <pc:docMk/>
          <pc:sldMk cId="3050996030" sldId="692"/>
        </pc:sldMkLst>
      </pc:sldChg>
      <pc:sldChg chg="del">
        <pc:chgData name="Anis Farihan Mat Raffei" userId="caa0f81d-2ced-4ad8-a070-ba6968b9f259" providerId="ADAL" clId="{617B94F2-663D-42B9-859B-7E1EF8A43661}" dt="2020-11-12T07:11:37.547" v="0" actId="47"/>
        <pc:sldMkLst>
          <pc:docMk/>
          <pc:sldMk cId="2399466086" sldId="693"/>
        </pc:sldMkLst>
      </pc:sldChg>
      <pc:sldChg chg="del">
        <pc:chgData name="Anis Farihan Mat Raffei" userId="caa0f81d-2ced-4ad8-a070-ba6968b9f259" providerId="ADAL" clId="{617B94F2-663D-42B9-859B-7E1EF8A43661}" dt="2020-11-12T07:11:37.547" v="0" actId="47"/>
        <pc:sldMkLst>
          <pc:docMk/>
          <pc:sldMk cId="845452471" sldId="694"/>
        </pc:sldMkLst>
      </pc:sldChg>
      <pc:sldChg chg="del">
        <pc:chgData name="Anis Farihan Mat Raffei" userId="caa0f81d-2ced-4ad8-a070-ba6968b9f259" providerId="ADAL" clId="{617B94F2-663D-42B9-859B-7E1EF8A43661}" dt="2020-11-12T07:11:37.547" v="0" actId="47"/>
        <pc:sldMkLst>
          <pc:docMk/>
          <pc:sldMk cId="1649238504" sldId="695"/>
        </pc:sldMkLst>
      </pc:sldChg>
      <pc:sldChg chg="del">
        <pc:chgData name="Anis Farihan Mat Raffei" userId="caa0f81d-2ced-4ad8-a070-ba6968b9f259" providerId="ADAL" clId="{617B94F2-663D-42B9-859B-7E1EF8A43661}" dt="2020-11-12T07:11:37.547" v="0" actId="47"/>
        <pc:sldMkLst>
          <pc:docMk/>
          <pc:sldMk cId="453462809" sldId="696"/>
        </pc:sldMkLst>
      </pc:sldChg>
      <pc:sldChg chg="del">
        <pc:chgData name="Anis Farihan Mat Raffei" userId="caa0f81d-2ced-4ad8-a070-ba6968b9f259" providerId="ADAL" clId="{617B94F2-663D-42B9-859B-7E1EF8A43661}" dt="2020-11-12T07:11:37.547" v="0" actId="47"/>
        <pc:sldMkLst>
          <pc:docMk/>
          <pc:sldMk cId="2394941876" sldId="697"/>
        </pc:sldMkLst>
      </pc:sldChg>
      <pc:sldChg chg="del">
        <pc:chgData name="Anis Farihan Mat Raffei" userId="caa0f81d-2ced-4ad8-a070-ba6968b9f259" providerId="ADAL" clId="{617B94F2-663D-42B9-859B-7E1EF8A43661}" dt="2020-11-12T07:11:37.547" v="0" actId="47"/>
        <pc:sldMkLst>
          <pc:docMk/>
          <pc:sldMk cId="3034493923" sldId="698"/>
        </pc:sldMkLst>
      </pc:sldChg>
      <pc:sldChg chg="del">
        <pc:chgData name="Anis Farihan Mat Raffei" userId="caa0f81d-2ced-4ad8-a070-ba6968b9f259" providerId="ADAL" clId="{617B94F2-663D-42B9-859B-7E1EF8A43661}" dt="2020-11-12T07:11:37.547" v="0" actId="47"/>
        <pc:sldMkLst>
          <pc:docMk/>
          <pc:sldMk cId="4136664935" sldId="699"/>
        </pc:sldMkLst>
      </pc:sldChg>
      <pc:sldChg chg="del">
        <pc:chgData name="Anis Farihan Mat Raffei" userId="caa0f81d-2ced-4ad8-a070-ba6968b9f259" providerId="ADAL" clId="{617B94F2-663D-42B9-859B-7E1EF8A43661}" dt="2020-11-12T07:11:37.547" v="0" actId="47"/>
        <pc:sldMkLst>
          <pc:docMk/>
          <pc:sldMk cId="1949939764" sldId="700"/>
        </pc:sldMkLst>
      </pc:sldChg>
      <pc:sldChg chg="del">
        <pc:chgData name="Anis Farihan Mat Raffei" userId="caa0f81d-2ced-4ad8-a070-ba6968b9f259" providerId="ADAL" clId="{617B94F2-663D-42B9-859B-7E1EF8A43661}" dt="2020-11-12T07:11:37.547" v="0" actId="47"/>
        <pc:sldMkLst>
          <pc:docMk/>
          <pc:sldMk cId="693038429" sldId="701"/>
        </pc:sldMkLst>
      </pc:sldChg>
      <pc:sldChg chg="del">
        <pc:chgData name="Anis Farihan Mat Raffei" userId="caa0f81d-2ced-4ad8-a070-ba6968b9f259" providerId="ADAL" clId="{617B94F2-663D-42B9-859B-7E1EF8A43661}" dt="2020-11-12T07:11:37.547" v="0" actId="47"/>
        <pc:sldMkLst>
          <pc:docMk/>
          <pc:sldMk cId="3160147327" sldId="702"/>
        </pc:sldMkLst>
      </pc:sldChg>
      <pc:sldChg chg="del">
        <pc:chgData name="Anis Farihan Mat Raffei" userId="caa0f81d-2ced-4ad8-a070-ba6968b9f259" providerId="ADAL" clId="{617B94F2-663D-42B9-859B-7E1EF8A43661}" dt="2020-11-12T07:11:37.547" v="0" actId="47"/>
        <pc:sldMkLst>
          <pc:docMk/>
          <pc:sldMk cId="2916654231" sldId="703"/>
        </pc:sldMkLst>
      </pc:sldChg>
      <pc:sldChg chg="del">
        <pc:chgData name="Anis Farihan Mat Raffei" userId="caa0f81d-2ced-4ad8-a070-ba6968b9f259" providerId="ADAL" clId="{617B94F2-663D-42B9-859B-7E1EF8A43661}" dt="2020-11-12T07:11:37.547" v="0" actId="47"/>
        <pc:sldMkLst>
          <pc:docMk/>
          <pc:sldMk cId="648239369" sldId="704"/>
        </pc:sldMkLst>
      </pc:sldChg>
      <pc:sldChg chg="del">
        <pc:chgData name="Anis Farihan Mat Raffei" userId="caa0f81d-2ced-4ad8-a070-ba6968b9f259" providerId="ADAL" clId="{617B94F2-663D-42B9-859B-7E1EF8A43661}" dt="2020-11-12T07:11:37.547" v="0" actId="47"/>
        <pc:sldMkLst>
          <pc:docMk/>
          <pc:sldMk cId="865989401" sldId="705"/>
        </pc:sldMkLst>
      </pc:sldChg>
      <pc:sldChg chg="del">
        <pc:chgData name="Anis Farihan Mat Raffei" userId="caa0f81d-2ced-4ad8-a070-ba6968b9f259" providerId="ADAL" clId="{617B94F2-663D-42B9-859B-7E1EF8A43661}" dt="2020-11-12T07:11:37.547" v="0" actId="47"/>
        <pc:sldMkLst>
          <pc:docMk/>
          <pc:sldMk cId="3073255500" sldId="706"/>
        </pc:sldMkLst>
      </pc:sldChg>
      <pc:sldChg chg="del">
        <pc:chgData name="Anis Farihan Mat Raffei" userId="caa0f81d-2ced-4ad8-a070-ba6968b9f259" providerId="ADAL" clId="{617B94F2-663D-42B9-859B-7E1EF8A43661}" dt="2020-11-12T07:11:37.547" v="0" actId="47"/>
        <pc:sldMkLst>
          <pc:docMk/>
          <pc:sldMk cId="1909268629" sldId="707"/>
        </pc:sldMkLst>
      </pc:sldChg>
      <pc:sldChg chg="del">
        <pc:chgData name="Anis Farihan Mat Raffei" userId="caa0f81d-2ced-4ad8-a070-ba6968b9f259" providerId="ADAL" clId="{617B94F2-663D-42B9-859B-7E1EF8A43661}" dt="2020-11-12T07:11:37.547" v="0" actId="47"/>
        <pc:sldMkLst>
          <pc:docMk/>
          <pc:sldMk cId="1447320728" sldId="708"/>
        </pc:sldMkLst>
      </pc:sldChg>
      <pc:sldChg chg="del">
        <pc:chgData name="Anis Farihan Mat Raffei" userId="caa0f81d-2ced-4ad8-a070-ba6968b9f259" providerId="ADAL" clId="{617B94F2-663D-42B9-859B-7E1EF8A43661}" dt="2020-11-12T07:11:37.547" v="0" actId="47"/>
        <pc:sldMkLst>
          <pc:docMk/>
          <pc:sldMk cId="426287687" sldId="709"/>
        </pc:sldMkLst>
      </pc:sldChg>
      <pc:sldChg chg="del">
        <pc:chgData name="Anis Farihan Mat Raffei" userId="caa0f81d-2ced-4ad8-a070-ba6968b9f259" providerId="ADAL" clId="{617B94F2-663D-42B9-859B-7E1EF8A43661}" dt="2020-11-12T07:11:37.547" v="0" actId="47"/>
        <pc:sldMkLst>
          <pc:docMk/>
          <pc:sldMk cId="3032738064" sldId="710"/>
        </pc:sldMkLst>
      </pc:sldChg>
      <pc:sldChg chg="del">
        <pc:chgData name="Anis Farihan Mat Raffei" userId="caa0f81d-2ced-4ad8-a070-ba6968b9f259" providerId="ADAL" clId="{617B94F2-663D-42B9-859B-7E1EF8A43661}" dt="2020-11-12T07:11:37.547" v="0" actId="47"/>
        <pc:sldMkLst>
          <pc:docMk/>
          <pc:sldMk cId="426595446" sldId="711"/>
        </pc:sldMkLst>
      </pc:sldChg>
      <pc:sldChg chg="del">
        <pc:chgData name="Anis Farihan Mat Raffei" userId="caa0f81d-2ced-4ad8-a070-ba6968b9f259" providerId="ADAL" clId="{617B94F2-663D-42B9-859B-7E1EF8A43661}" dt="2020-11-12T07:11:37.547" v="0" actId="47"/>
        <pc:sldMkLst>
          <pc:docMk/>
          <pc:sldMk cId="4044238695" sldId="712"/>
        </pc:sldMkLst>
      </pc:sldChg>
      <pc:sldChg chg="del">
        <pc:chgData name="Anis Farihan Mat Raffei" userId="caa0f81d-2ced-4ad8-a070-ba6968b9f259" providerId="ADAL" clId="{617B94F2-663D-42B9-859B-7E1EF8A43661}" dt="2020-11-12T07:11:37.547" v="0" actId="47"/>
        <pc:sldMkLst>
          <pc:docMk/>
          <pc:sldMk cId="3394557529" sldId="713"/>
        </pc:sldMkLst>
      </pc:sldChg>
      <pc:sldChg chg="del">
        <pc:chgData name="Anis Farihan Mat Raffei" userId="caa0f81d-2ced-4ad8-a070-ba6968b9f259" providerId="ADAL" clId="{617B94F2-663D-42B9-859B-7E1EF8A43661}" dt="2020-11-12T07:11:37.547" v="0" actId="47"/>
        <pc:sldMkLst>
          <pc:docMk/>
          <pc:sldMk cId="4100638640" sldId="714"/>
        </pc:sldMkLst>
      </pc:sldChg>
    </pc:docChg>
  </pc:docChgLst>
  <pc:docChgLst>
    <pc:chgData name="Anis Farihan Mat Raffei" userId="caa0f81d-2ced-4ad8-a070-ba6968b9f259" providerId="ADAL" clId="{C540C173-C1AC-4213-B527-7FC83B9AA372}"/>
    <pc:docChg chg="undo custSel addSld delSld modSld sldOrd">
      <pc:chgData name="Anis Farihan Mat Raffei" userId="caa0f81d-2ced-4ad8-a070-ba6968b9f259" providerId="ADAL" clId="{C540C173-C1AC-4213-B527-7FC83B9AA372}" dt="2020-11-03T03:40:48.335" v="856" actId="1076"/>
      <pc:docMkLst>
        <pc:docMk/>
      </pc:docMkLst>
      <pc:sldChg chg="modSp add mod">
        <pc:chgData name="Anis Farihan Mat Raffei" userId="caa0f81d-2ced-4ad8-a070-ba6968b9f259" providerId="ADAL" clId="{C540C173-C1AC-4213-B527-7FC83B9AA372}" dt="2020-10-27T04:42:51.335" v="527" actId="1076"/>
        <pc:sldMkLst>
          <pc:docMk/>
          <pc:sldMk cId="0" sldId="337"/>
        </pc:sldMkLst>
        <pc:spChg chg="mod">
          <ac:chgData name="Anis Farihan Mat Raffei" userId="caa0f81d-2ced-4ad8-a070-ba6968b9f259" providerId="ADAL" clId="{C540C173-C1AC-4213-B527-7FC83B9AA372}" dt="2020-10-27T04:42:51.335" v="527" actId="1076"/>
          <ac:spMkLst>
            <pc:docMk/>
            <pc:sldMk cId="0" sldId="337"/>
            <ac:spMk id="157700" creationId="{00000000-0000-0000-0000-000000000000}"/>
          </ac:spMkLst>
        </pc:spChg>
      </pc:sldChg>
      <pc:sldChg chg="add del">
        <pc:chgData name="Anis Farihan Mat Raffei" userId="caa0f81d-2ced-4ad8-a070-ba6968b9f259" providerId="ADAL" clId="{C540C173-C1AC-4213-B527-7FC83B9AA372}" dt="2020-10-27T04:49:35.664" v="582" actId="47"/>
        <pc:sldMkLst>
          <pc:docMk/>
          <pc:sldMk cId="258246233" sldId="338"/>
        </pc:sldMkLst>
      </pc:sldChg>
      <pc:sldChg chg="modSp add mod">
        <pc:chgData name="Anis Farihan Mat Raffei" userId="caa0f81d-2ced-4ad8-a070-ba6968b9f259" providerId="ADAL" clId="{C540C173-C1AC-4213-B527-7FC83B9AA372}" dt="2020-10-27T04:55:19.358" v="664" actId="1076"/>
        <pc:sldMkLst>
          <pc:docMk/>
          <pc:sldMk cId="3986933881" sldId="347"/>
        </pc:sldMkLst>
        <pc:spChg chg="mod">
          <ac:chgData name="Anis Farihan Mat Raffei" userId="caa0f81d-2ced-4ad8-a070-ba6968b9f259" providerId="ADAL" clId="{C540C173-C1AC-4213-B527-7FC83B9AA372}" dt="2020-10-27T04:55:19.358" v="664" actId="1076"/>
          <ac:spMkLst>
            <pc:docMk/>
            <pc:sldMk cId="3986933881" sldId="347"/>
            <ac:spMk id="171011" creationId="{00000000-0000-0000-0000-000000000000}"/>
          </ac:spMkLst>
        </pc:spChg>
      </pc:sldChg>
      <pc:sldChg chg="modSp add del mod">
        <pc:chgData name="Anis Farihan Mat Raffei" userId="caa0f81d-2ced-4ad8-a070-ba6968b9f259" providerId="ADAL" clId="{C540C173-C1AC-4213-B527-7FC83B9AA372}" dt="2020-10-27T04:48:05.299" v="563" actId="47"/>
        <pc:sldMkLst>
          <pc:docMk/>
          <pc:sldMk cId="4121020201" sldId="349"/>
        </pc:sldMkLst>
        <pc:spChg chg="mod">
          <ac:chgData name="Anis Farihan Mat Raffei" userId="caa0f81d-2ced-4ad8-a070-ba6968b9f259" providerId="ADAL" clId="{C540C173-C1AC-4213-B527-7FC83B9AA372}" dt="2020-10-27T04:47:27.311" v="555" actId="1076"/>
          <ac:spMkLst>
            <pc:docMk/>
            <pc:sldMk cId="4121020201" sldId="349"/>
            <ac:spMk id="174082" creationId="{00000000-0000-0000-0000-000000000000}"/>
          </ac:spMkLst>
        </pc:spChg>
      </pc:sldChg>
      <pc:sldChg chg="modSp add mod">
        <pc:chgData name="Anis Farihan Mat Raffei" userId="caa0f81d-2ced-4ad8-a070-ba6968b9f259" providerId="ADAL" clId="{C540C173-C1AC-4213-B527-7FC83B9AA372}" dt="2020-10-27T04:40:05.712" v="469" actId="27636"/>
        <pc:sldMkLst>
          <pc:docMk/>
          <pc:sldMk cId="4138101823" sldId="350"/>
        </pc:sldMkLst>
        <pc:spChg chg="mod">
          <ac:chgData name="Anis Farihan Mat Raffei" userId="caa0f81d-2ced-4ad8-a070-ba6968b9f259" providerId="ADAL" clId="{C540C173-C1AC-4213-B527-7FC83B9AA372}" dt="2020-10-27T04:40:05.712" v="469" actId="27636"/>
          <ac:spMkLst>
            <pc:docMk/>
            <pc:sldMk cId="4138101823" sldId="350"/>
            <ac:spMk id="175106" creationId="{00000000-0000-0000-0000-000000000000}"/>
          </ac:spMkLst>
        </pc:spChg>
      </pc:sldChg>
      <pc:sldChg chg="modSp add mod">
        <pc:chgData name="Anis Farihan Mat Raffei" userId="caa0f81d-2ced-4ad8-a070-ba6968b9f259" providerId="ADAL" clId="{C540C173-C1AC-4213-B527-7FC83B9AA372}" dt="2020-10-27T04:45:03.695" v="531" actId="1076"/>
        <pc:sldMkLst>
          <pc:docMk/>
          <pc:sldMk cId="743744532" sldId="351"/>
        </pc:sldMkLst>
        <pc:spChg chg="mod">
          <ac:chgData name="Anis Farihan Mat Raffei" userId="caa0f81d-2ced-4ad8-a070-ba6968b9f259" providerId="ADAL" clId="{C540C173-C1AC-4213-B527-7FC83B9AA372}" dt="2020-10-27T04:45:03.695" v="531" actId="1076"/>
          <ac:spMkLst>
            <pc:docMk/>
            <pc:sldMk cId="743744532" sldId="351"/>
            <ac:spMk id="177154" creationId="{00000000-0000-0000-0000-000000000000}"/>
          </ac:spMkLst>
        </pc:spChg>
      </pc:sldChg>
      <pc:sldChg chg="add">
        <pc:chgData name="Anis Farihan Mat Raffei" userId="caa0f81d-2ced-4ad8-a070-ba6968b9f259" providerId="ADAL" clId="{C540C173-C1AC-4213-B527-7FC83B9AA372}" dt="2020-10-27T04:40:05.541" v="466"/>
        <pc:sldMkLst>
          <pc:docMk/>
          <pc:sldMk cId="0" sldId="352"/>
        </pc:sldMkLst>
      </pc:sldChg>
      <pc:sldChg chg="addSp delSp modSp add mod modClrScheme chgLayout">
        <pc:chgData name="Anis Farihan Mat Raffei" userId="caa0f81d-2ced-4ad8-a070-ba6968b9f259" providerId="ADAL" clId="{C540C173-C1AC-4213-B527-7FC83B9AA372}" dt="2020-11-02T01:48:34.885" v="763" actId="478"/>
        <pc:sldMkLst>
          <pc:docMk/>
          <pc:sldMk cId="0" sldId="353"/>
        </pc:sldMkLst>
        <pc:spChg chg="add del mod ord">
          <ac:chgData name="Anis Farihan Mat Raffei" userId="caa0f81d-2ced-4ad8-a070-ba6968b9f259" providerId="ADAL" clId="{C540C173-C1AC-4213-B527-7FC83B9AA372}" dt="2020-11-02T01:48:34.885" v="763" actId="478"/>
          <ac:spMkLst>
            <pc:docMk/>
            <pc:sldMk cId="0" sldId="353"/>
            <ac:spMk id="2" creationId="{502C92A0-DAF7-4E8E-A183-8A1450A2D67B}"/>
          </ac:spMkLst>
        </pc:spChg>
        <pc:spChg chg="mod ord">
          <ac:chgData name="Anis Farihan Mat Raffei" userId="caa0f81d-2ced-4ad8-a070-ba6968b9f259" providerId="ADAL" clId="{C540C173-C1AC-4213-B527-7FC83B9AA372}" dt="2020-10-27T04:51:35.488" v="602" actId="27636"/>
          <ac:spMkLst>
            <pc:docMk/>
            <pc:sldMk cId="0" sldId="353"/>
            <ac:spMk id="179202" creationId="{00000000-0000-0000-0000-000000000000}"/>
          </ac:spMkLst>
        </pc:spChg>
      </pc:sldChg>
      <pc:sldChg chg="modSp add mod">
        <pc:chgData name="Anis Farihan Mat Raffei" userId="caa0f81d-2ced-4ad8-a070-ba6968b9f259" providerId="ADAL" clId="{C540C173-C1AC-4213-B527-7FC83B9AA372}" dt="2020-10-27T04:52:07.751" v="609" actId="1076"/>
        <pc:sldMkLst>
          <pc:docMk/>
          <pc:sldMk cId="0" sldId="354"/>
        </pc:sldMkLst>
        <pc:spChg chg="mod">
          <ac:chgData name="Anis Farihan Mat Raffei" userId="caa0f81d-2ced-4ad8-a070-ba6968b9f259" providerId="ADAL" clId="{C540C173-C1AC-4213-B527-7FC83B9AA372}" dt="2020-10-27T04:52:05.816" v="608" actId="1076"/>
          <ac:spMkLst>
            <pc:docMk/>
            <pc:sldMk cId="0" sldId="354"/>
            <ac:spMk id="180226" creationId="{00000000-0000-0000-0000-000000000000}"/>
          </ac:spMkLst>
        </pc:spChg>
        <pc:picChg chg="mod">
          <ac:chgData name="Anis Farihan Mat Raffei" userId="caa0f81d-2ced-4ad8-a070-ba6968b9f259" providerId="ADAL" clId="{C540C173-C1AC-4213-B527-7FC83B9AA372}" dt="2020-10-27T04:52:07.751" v="609" actId="1076"/>
          <ac:picMkLst>
            <pc:docMk/>
            <pc:sldMk cId="0" sldId="354"/>
            <ac:picMk id="180228" creationId="{00000000-0000-0000-0000-000000000000}"/>
          </ac:picMkLst>
        </pc:picChg>
      </pc:sldChg>
      <pc:sldChg chg="modSp add mod">
        <pc:chgData name="Anis Farihan Mat Raffei" userId="caa0f81d-2ced-4ad8-a070-ba6968b9f259" providerId="ADAL" clId="{C540C173-C1AC-4213-B527-7FC83B9AA372}" dt="2020-11-02T01:49:42.266" v="772" actId="20577"/>
        <pc:sldMkLst>
          <pc:docMk/>
          <pc:sldMk cId="0" sldId="357"/>
        </pc:sldMkLst>
        <pc:spChg chg="mod">
          <ac:chgData name="Anis Farihan Mat Raffei" userId="caa0f81d-2ced-4ad8-a070-ba6968b9f259" providerId="ADAL" clId="{C540C173-C1AC-4213-B527-7FC83B9AA372}" dt="2020-11-02T01:49:42.266" v="772" actId="20577"/>
          <ac:spMkLst>
            <pc:docMk/>
            <pc:sldMk cId="0" sldId="357"/>
            <ac:spMk id="184323" creationId="{00000000-0000-0000-0000-000000000000}"/>
          </ac:spMkLst>
        </pc:spChg>
      </pc:sldChg>
      <pc:sldChg chg="modSp add mod">
        <pc:chgData name="Anis Farihan Mat Raffei" userId="caa0f81d-2ced-4ad8-a070-ba6968b9f259" providerId="ADAL" clId="{C540C173-C1AC-4213-B527-7FC83B9AA372}" dt="2020-11-02T01:44:07.304" v="723" actId="6549"/>
        <pc:sldMkLst>
          <pc:docMk/>
          <pc:sldMk cId="0" sldId="358"/>
        </pc:sldMkLst>
        <pc:spChg chg="mod">
          <ac:chgData name="Anis Farihan Mat Raffei" userId="caa0f81d-2ced-4ad8-a070-ba6968b9f259" providerId="ADAL" clId="{C540C173-C1AC-4213-B527-7FC83B9AA372}" dt="2020-10-27T04:44:59.120" v="530" actId="1076"/>
          <ac:spMkLst>
            <pc:docMk/>
            <pc:sldMk cId="0" sldId="358"/>
            <ac:spMk id="185346" creationId="{00000000-0000-0000-0000-000000000000}"/>
          </ac:spMkLst>
        </pc:spChg>
        <pc:spChg chg="mod">
          <ac:chgData name="Anis Farihan Mat Raffei" userId="caa0f81d-2ced-4ad8-a070-ba6968b9f259" providerId="ADAL" clId="{C540C173-C1AC-4213-B527-7FC83B9AA372}" dt="2020-11-02T01:44:07.304" v="723" actId="6549"/>
          <ac:spMkLst>
            <pc:docMk/>
            <pc:sldMk cId="0" sldId="358"/>
            <ac:spMk id="185347" creationId="{00000000-0000-0000-0000-000000000000}"/>
          </ac:spMkLst>
        </pc:spChg>
      </pc:sldChg>
      <pc:sldChg chg="addSp delSp modSp add mod modClrScheme chgLayout">
        <pc:chgData name="Anis Farihan Mat Raffei" userId="caa0f81d-2ced-4ad8-a070-ba6968b9f259" providerId="ADAL" clId="{C540C173-C1AC-4213-B527-7FC83B9AA372}" dt="2020-11-02T01:47:57.602" v="762" actId="1076"/>
        <pc:sldMkLst>
          <pc:docMk/>
          <pc:sldMk cId="3508666326" sldId="359"/>
        </pc:sldMkLst>
        <pc:spChg chg="add del mod ord">
          <ac:chgData name="Anis Farihan Mat Raffei" userId="caa0f81d-2ced-4ad8-a070-ba6968b9f259" providerId="ADAL" clId="{C540C173-C1AC-4213-B527-7FC83B9AA372}" dt="2020-11-02T01:47:54.976" v="761" actId="478"/>
          <ac:spMkLst>
            <pc:docMk/>
            <pc:sldMk cId="3508666326" sldId="359"/>
            <ac:spMk id="2" creationId="{25066A74-7E7A-493A-88C5-C984D246A99D}"/>
          </ac:spMkLst>
        </pc:spChg>
        <pc:spChg chg="mod ord">
          <ac:chgData name="Anis Farihan Mat Raffei" userId="caa0f81d-2ced-4ad8-a070-ba6968b9f259" providerId="ADAL" clId="{C540C173-C1AC-4213-B527-7FC83B9AA372}" dt="2020-10-27T04:50:38.091" v="587" actId="700"/>
          <ac:spMkLst>
            <pc:docMk/>
            <pc:sldMk cId="3508666326" sldId="359"/>
            <ac:spMk id="186370" creationId="{00000000-0000-0000-0000-000000000000}"/>
          </ac:spMkLst>
        </pc:spChg>
        <pc:spChg chg="mod">
          <ac:chgData name="Anis Farihan Mat Raffei" userId="caa0f81d-2ced-4ad8-a070-ba6968b9f259" providerId="ADAL" clId="{C540C173-C1AC-4213-B527-7FC83B9AA372}" dt="2020-11-02T01:47:57.602" v="762" actId="1076"/>
          <ac:spMkLst>
            <pc:docMk/>
            <pc:sldMk cId="3508666326" sldId="359"/>
            <ac:spMk id="186373" creationId="{00000000-0000-0000-0000-000000000000}"/>
          </ac:spMkLst>
        </pc:spChg>
      </pc:sldChg>
      <pc:sldChg chg="modSp add mod">
        <pc:chgData name="Anis Farihan Mat Raffei" userId="caa0f81d-2ced-4ad8-a070-ba6968b9f259" providerId="ADAL" clId="{C540C173-C1AC-4213-B527-7FC83B9AA372}" dt="2020-10-27T04:52:02.599" v="607" actId="1076"/>
        <pc:sldMkLst>
          <pc:docMk/>
          <pc:sldMk cId="1042273062" sldId="360"/>
        </pc:sldMkLst>
        <pc:spChg chg="mod">
          <ac:chgData name="Anis Farihan Mat Raffei" userId="caa0f81d-2ced-4ad8-a070-ba6968b9f259" providerId="ADAL" clId="{C540C173-C1AC-4213-B527-7FC83B9AA372}" dt="2020-10-27T04:52:02.599" v="607" actId="1076"/>
          <ac:spMkLst>
            <pc:docMk/>
            <pc:sldMk cId="1042273062" sldId="360"/>
            <ac:spMk id="187394" creationId="{00000000-0000-0000-0000-000000000000}"/>
          </ac:spMkLst>
        </pc:spChg>
      </pc:sldChg>
      <pc:sldChg chg="modSp add mod">
        <pc:chgData name="Anis Farihan Mat Raffei" userId="caa0f81d-2ced-4ad8-a070-ba6968b9f259" providerId="ADAL" clId="{C540C173-C1AC-4213-B527-7FC83B9AA372}" dt="2020-10-27T04:40:05.705" v="468" actId="27636"/>
        <pc:sldMkLst>
          <pc:docMk/>
          <pc:sldMk cId="1649446354" sldId="361"/>
        </pc:sldMkLst>
        <pc:spChg chg="mod">
          <ac:chgData name="Anis Farihan Mat Raffei" userId="caa0f81d-2ced-4ad8-a070-ba6968b9f259" providerId="ADAL" clId="{C540C173-C1AC-4213-B527-7FC83B9AA372}" dt="2020-10-27T04:40:05.705" v="468" actId="27636"/>
          <ac:spMkLst>
            <pc:docMk/>
            <pc:sldMk cId="1649446354" sldId="361"/>
            <ac:spMk id="188418" creationId="{00000000-0000-0000-0000-000000000000}"/>
          </ac:spMkLst>
        </pc:spChg>
      </pc:sldChg>
      <pc:sldChg chg="modSp add mod">
        <pc:chgData name="Anis Farihan Mat Raffei" userId="caa0f81d-2ced-4ad8-a070-ba6968b9f259" providerId="ADAL" clId="{C540C173-C1AC-4213-B527-7FC83B9AA372}" dt="2020-10-27T04:54:56.759" v="658" actId="1076"/>
        <pc:sldMkLst>
          <pc:docMk/>
          <pc:sldMk cId="1228955122" sldId="363"/>
        </pc:sldMkLst>
        <pc:spChg chg="mod">
          <ac:chgData name="Anis Farihan Mat Raffei" userId="caa0f81d-2ced-4ad8-a070-ba6968b9f259" providerId="ADAL" clId="{C540C173-C1AC-4213-B527-7FC83B9AA372}" dt="2020-10-27T04:54:56.759" v="658" actId="1076"/>
          <ac:spMkLst>
            <pc:docMk/>
            <pc:sldMk cId="1228955122" sldId="363"/>
            <ac:spMk id="191490" creationId="{00000000-0000-0000-0000-000000000000}"/>
          </ac:spMkLst>
        </pc:spChg>
      </pc:sldChg>
      <pc:sldChg chg="addSp delSp modSp add mod modClrScheme chgLayout">
        <pc:chgData name="Anis Farihan Mat Raffei" userId="caa0f81d-2ced-4ad8-a070-ba6968b9f259" providerId="ADAL" clId="{C540C173-C1AC-4213-B527-7FC83B9AA372}" dt="2020-10-27T04:55:14.605" v="663" actId="478"/>
        <pc:sldMkLst>
          <pc:docMk/>
          <pc:sldMk cId="2428166835" sldId="364"/>
        </pc:sldMkLst>
        <pc:spChg chg="add del mod ord">
          <ac:chgData name="Anis Farihan Mat Raffei" userId="caa0f81d-2ced-4ad8-a070-ba6968b9f259" providerId="ADAL" clId="{C540C173-C1AC-4213-B527-7FC83B9AA372}" dt="2020-10-27T04:55:14.605" v="663" actId="478"/>
          <ac:spMkLst>
            <pc:docMk/>
            <pc:sldMk cId="2428166835" sldId="364"/>
            <ac:spMk id="2" creationId="{C30BA7C2-7070-4F82-AEBA-792567F42662}"/>
          </ac:spMkLst>
        </pc:spChg>
        <pc:spChg chg="mod ord">
          <ac:chgData name="Anis Farihan Mat Raffei" userId="caa0f81d-2ced-4ad8-a070-ba6968b9f259" providerId="ADAL" clId="{C540C173-C1AC-4213-B527-7FC83B9AA372}" dt="2020-10-27T04:55:12.053" v="662" actId="27636"/>
          <ac:spMkLst>
            <pc:docMk/>
            <pc:sldMk cId="2428166835" sldId="364"/>
            <ac:spMk id="194562" creationId="{00000000-0000-0000-0000-000000000000}"/>
          </ac:spMkLst>
        </pc:spChg>
      </pc:sldChg>
      <pc:sldChg chg="modSp add mod">
        <pc:chgData name="Anis Farihan Mat Raffei" userId="caa0f81d-2ced-4ad8-a070-ba6968b9f259" providerId="ADAL" clId="{C540C173-C1AC-4213-B527-7FC83B9AA372}" dt="2020-10-27T04:44:50.480" v="528" actId="1076"/>
        <pc:sldMkLst>
          <pc:docMk/>
          <pc:sldMk cId="3821988825" sldId="366"/>
        </pc:sldMkLst>
        <pc:spChg chg="mod">
          <ac:chgData name="Anis Farihan Mat Raffei" userId="caa0f81d-2ced-4ad8-a070-ba6968b9f259" providerId="ADAL" clId="{C540C173-C1AC-4213-B527-7FC83B9AA372}" dt="2020-10-27T04:44:50.480" v="528" actId="1076"/>
          <ac:spMkLst>
            <pc:docMk/>
            <pc:sldMk cId="3821988825" sldId="366"/>
            <ac:spMk id="198659" creationId="{00000000-0000-0000-0000-000000000000}"/>
          </ac:spMkLst>
        </pc:spChg>
      </pc:sldChg>
      <pc:sldChg chg="modSp add mod">
        <pc:chgData name="Anis Farihan Mat Raffei" userId="caa0f81d-2ced-4ad8-a070-ba6968b9f259" providerId="ADAL" clId="{C540C173-C1AC-4213-B527-7FC83B9AA372}" dt="2020-10-27T04:47:16.863" v="554" actId="1076"/>
        <pc:sldMkLst>
          <pc:docMk/>
          <pc:sldMk cId="0" sldId="367"/>
        </pc:sldMkLst>
        <pc:spChg chg="mod">
          <ac:chgData name="Anis Farihan Mat Raffei" userId="caa0f81d-2ced-4ad8-a070-ba6968b9f259" providerId="ADAL" clId="{C540C173-C1AC-4213-B527-7FC83B9AA372}" dt="2020-10-27T04:47:16.863" v="554" actId="1076"/>
          <ac:spMkLst>
            <pc:docMk/>
            <pc:sldMk cId="0" sldId="367"/>
            <ac:spMk id="200707" creationId="{00000000-0000-0000-0000-000000000000}"/>
          </ac:spMkLst>
        </pc:spChg>
      </pc:sldChg>
      <pc:sldChg chg="modSp add mod">
        <pc:chgData name="Anis Farihan Mat Raffei" userId="caa0f81d-2ced-4ad8-a070-ba6968b9f259" providerId="ADAL" clId="{C540C173-C1AC-4213-B527-7FC83B9AA372}" dt="2020-10-27T04:49:40.039" v="583" actId="1076"/>
        <pc:sldMkLst>
          <pc:docMk/>
          <pc:sldMk cId="67645665" sldId="368"/>
        </pc:sldMkLst>
        <pc:spChg chg="mod">
          <ac:chgData name="Anis Farihan Mat Raffei" userId="caa0f81d-2ced-4ad8-a070-ba6968b9f259" providerId="ADAL" clId="{C540C173-C1AC-4213-B527-7FC83B9AA372}" dt="2020-10-27T04:49:40.039" v="583" actId="1076"/>
          <ac:spMkLst>
            <pc:docMk/>
            <pc:sldMk cId="67645665" sldId="368"/>
            <ac:spMk id="201731" creationId="{00000000-0000-0000-0000-000000000000}"/>
          </ac:spMkLst>
        </pc:spChg>
      </pc:sldChg>
      <pc:sldChg chg="add">
        <pc:chgData name="Anis Farihan Mat Raffei" userId="caa0f81d-2ced-4ad8-a070-ba6968b9f259" providerId="ADAL" clId="{C540C173-C1AC-4213-B527-7FC83B9AA372}" dt="2020-10-27T04:40:05.541" v="466"/>
        <pc:sldMkLst>
          <pc:docMk/>
          <pc:sldMk cId="0" sldId="369"/>
        </pc:sldMkLst>
      </pc:sldChg>
      <pc:sldChg chg="modSp add mod">
        <pc:chgData name="Anis Farihan Mat Raffei" userId="caa0f81d-2ced-4ad8-a070-ba6968b9f259" providerId="ADAL" clId="{C540C173-C1AC-4213-B527-7FC83B9AA372}" dt="2020-10-27T04:55:00.735" v="659" actId="1076"/>
        <pc:sldMkLst>
          <pc:docMk/>
          <pc:sldMk cId="0" sldId="370"/>
        </pc:sldMkLst>
        <pc:spChg chg="mod">
          <ac:chgData name="Anis Farihan Mat Raffei" userId="caa0f81d-2ced-4ad8-a070-ba6968b9f259" providerId="ADAL" clId="{C540C173-C1AC-4213-B527-7FC83B9AA372}" dt="2020-10-27T04:55:00.735" v="659" actId="1076"/>
          <ac:spMkLst>
            <pc:docMk/>
            <pc:sldMk cId="0" sldId="370"/>
            <ac:spMk id="203779" creationId="{00000000-0000-0000-0000-000000000000}"/>
          </ac:spMkLst>
        </pc:spChg>
      </pc:sldChg>
      <pc:sldChg chg="modSp add mod">
        <pc:chgData name="Anis Farihan Mat Raffei" userId="caa0f81d-2ced-4ad8-a070-ba6968b9f259" providerId="ADAL" clId="{C540C173-C1AC-4213-B527-7FC83B9AA372}" dt="2020-10-27T04:44:54.823" v="529" actId="1076"/>
        <pc:sldMkLst>
          <pc:docMk/>
          <pc:sldMk cId="0" sldId="371"/>
        </pc:sldMkLst>
        <pc:spChg chg="mod">
          <ac:chgData name="Anis Farihan Mat Raffei" userId="caa0f81d-2ced-4ad8-a070-ba6968b9f259" providerId="ADAL" clId="{C540C173-C1AC-4213-B527-7FC83B9AA372}" dt="2020-10-27T04:44:54.823" v="529" actId="1076"/>
          <ac:spMkLst>
            <pc:docMk/>
            <pc:sldMk cId="0" sldId="371"/>
            <ac:spMk id="204802" creationId="{00000000-0000-0000-0000-000000000000}"/>
          </ac:spMkLst>
        </pc:spChg>
      </pc:sldChg>
      <pc:sldChg chg="modSp add mod">
        <pc:chgData name="Anis Farihan Mat Raffei" userId="caa0f81d-2ced-4ad8-a070-ba6968b9f259" providerId="ADAL" clId="{C540C173-C1AC-4213-B527-7FC83B9AA372}" dt="2020-10-27T04:45:07.559" v="532" actId="1076"/>
        <pc:sldMkLst>
          <pc:docMk/>
          <pc:sldMk cId="0" sldId="372"/>
        </pc:sldMkLst>
        <pc:spChg chg="mod">
          <ac:chgData name="Anis Farihan Mat Raffei" userId="caa0f81d-2ced-4ad8-a070-ba6968b9f259" providerId="ADAL" clId="{C540C173-C1AC-4213-B527-7FC83B9AA372}" dt="2020-10-27T04:45:07.559" v="532" actId="1076"/>
          <ac:spMkLst>
            <pc:docMk/>
            <pc:sldMk cId="0" sldId="372"/>
            <ac:spMk id="205826" creationId="{00000000-0000-0000-0000-000000000000}"/>
          </ac:spMkLst>
        </pc:spChg>
      </pc:sldChg>
      <pc:sldChg chg="modSp add mod">
        <pc:chgData name="Anis Farihan Mat Raffei" userId="caa0f81d-2ced-4ad8-a070-ba6968b9f259" providerId="ADAL" clId="{C540C173-C1AC-4213-B527-7FC83B9AA372}" dt="2020-10-27T04:45:10.839" v="533" actId="1076"/>
        <pc:sldMkLst>
          <pc:docMk/>
          <pc:sldMk cId="0" sldId="373"/>
        </pc:sldMkLst>
        <pc:spChg chg="mod">
          <ac:chgData name="Anis Farihan Mat Raffei" userId="caa0f81d-2ced-4ad8-a070-ba6968b9f259" providerId="ADAL" clId="{C540C173-C1AC-4213-B527-7FC83B9AA372}" dt="2020-10-27T04:45:10.839" v="533" actId="1076"/>
          <ac:spMkLst>
            <pc:docMk/>
            <pc:sldMk cId="0" sldId="373"/>
            <ac:spMk id="206850" creationId="{00000000-0000-0000-0000-000000000000}"/>
          </ac:spMkLst>
        </pc:spChg>
      </pc:sldChg>
      <pc:sldChg chg="modSp add mod">
        <pc:chgData name="Anis Farihan Mat Raffei" userId="caa0f81d-2ced-4ad8-a070-ba6968b9f259" providerId="ADAL" clId="{C540C173-C1AC-4213-B527-7FC83B9AA372}" dt="2020-10-27T04:45:14.583" v="534" actId="1076"/>
        <pc:sldMkLst>
          <pc:docMk/>
          <pc:sldMk cId="2583898597" sldId="374"/>
        </pc:sldMkLst>
        <pc:spChg chg="mod">
          <ac:chgData name="Anis Farihan Mat Raffei" userId="caa0f81d-2ced-4ad8-a070-ba6968b9f259" providerId="ADAL" clId="{C540C173-C1AC-4213-B527-7FC83B9AA372}" dt="2020-10-27T04:45:14.583" v="534" actId="1076"/>
          <ac:spMkLst>
            <pc:docMk/>
            <pc:sldMk cId="2583898597" sldId="374"/>
            <ac:spMk id="207874" creationId="{00000000-0000-0000-0000-000000000000}"/>
          </ac:spMkLst>
        </pc:spChg>
      </pc:sldChg>
      <pc:sldChg chg="modSp add mod">
        <pc:chgData name="Anis Farihan Mat Raffei" userId="caa0f81d-2ced-4ad8-a070-ba6968b9f259" providerId="ADAL" clId="{C540C173-C1AC-4213-B527-7FC83B9AA372}" dt="2020-10-27T04:46:55.607" v="536" actId="1076"/>
        <pc:sldMkLst>
          <pc:docMk/>
          <pc:sldMk cId="3112175756" sldId="375"/>
        </pc:sldMkLst>
        <pc:spChg chg="mod">
          <ac:chgData name="Anis Farihan Mat Raffei" userId="caa0f81d-2ced-4ad8-a070-ba6968b9f259" providerId="ADAL" clId="{C540C173-C1AC-4213-B527-7FC83B9AA372}" dt="2020-10-27T04:46:55.607" v="536" actId="1076"/>
          <ac:spMkLst>
            <pc:docMk/>
            <pc:sldMk cId="3112175756" sldId="375"/>
            <ac:spMk id="208898" creationId="{00000000-0000-0000-0000-000000000000}"/>
          </ac:spMkLst>
        </pc:spChg>
      </pc:sldChg>
      <pc:sldChg chg="modSp add mod">
        <pc:chgData name="Anis Farihan Mat Raffei" userId="caa0f81d-2ced-4ad8-a070-ba6968b9f259" providerId="ADAL" clId="{C540C173-C1AC-4213-B527-7FC83B9AA372}" dt="2020-10-27T04:45:18.160" v="535" actId="1076"/>
        <pc:sldMkLst>
          <pc:docMk/>
          <pc:sldMk cId="1806234146" sldId="376"/>
        </pc:sldMkLst>
        <pc:spChg chg="mod">
          <ac:chgData name="Anis Farihan Mat Raffei" userId="caa0f81d-2ced-4ad8-a070-ba6968b9f259" providerId="ADAL" clId="{C540C173-C1AC-4213-B527-7FC83B9AA372}" dt="2020-10-27T04:45:18.160" v="535" actId="1076"/>
          <ac:spMkLst>
            <pc:docMk/>
            <pc:sldMk cId="1806234146" sldId="376"/>
            <ac:spMk id="209922" creationId="{00000000-0000-0000-0000-000000000000}"/>
          </ac:spMkLst>
        </pc:spChg>
      </pc:sldChg>
      <pc:sldChg chg="modSp add mod">
        <pc:chgData name="Anis Farihan Mat Raffei" userId="caa0f81d-2ced-4ad8-a070-ba6968b9f259" providerId="ADAL" clId="{C540C173-C1AC-4213-B527-7FC83B9AA372}" dt="2020-10-27T04:47:01.439" v="537" actId="1076"/>
        <pc:sldMkLst>
          <pc:docMk/>
          <pc:sldMk cId="1955534292" sldId="377"/>
        </pc:sldMkLst>
        <pc:spChg chg="mod">
          <ac:chgData name="Anis Farihan Mat Raffei" userId="caa0f81d-2ced-4ad8-a070-ba6968b9f259" providerId="ADAL" clId="{C540C173-C1AC-4213-B527-7FC83B9AA372}" dt="2020-10-27T04:47:01.439" v="537" actId="1076"/>
          <ac:spMkLst>
            <pc:docMk/>
            <pc:sldMk cId="1955534292" sldId="377"/>
            <ac:spMk id="210946" creationId="{00000000-0000-0000-0000-000000000000}"/>
          </ac:spMkLst>
        </pc:spChg>
      </pc:sldChg>
      <pc:sldChg chg="addSp delSp modSp add mod modClrScheme chgLayout">
        <pc:chgData name="Anis Farihan Mat Raffei" userId="caa0f81d-2ced-4ad8-a070-ba6968b9f259" providerId="ADAL" clId="{C540C173-C1AC-4213-B527-7FC83B9AA372}" dt="2020-10-27T04:51:52.865" v="606" actId="478"/>
        <pc:sldMkLst>
          <pc:docMk/>
          <pc:sldMk cId="1959840612" sldId="378"/>
        </pc:sldMkLst>
        <pc:spChg chg="add del mod ord">
          <ac:chgData name="Anis Farihan Mat Raffei" userId="caa0f81d-2ced-4ad8-a070-ba6968b9f259" providerId="ADAL" clId="{C540C173-C1AC-4213-B527-7FC83B9AA372}" dt="2020-10-27T04:51:52.865" v="606" actId="478"/>
          <ac:spMkLst>
            <pc:docMk/>
            <pc:sldMk cId="1959840612" sldId="378"/>
            <ac:spMk id="2" creationId="{F5815DE0-3FA5-4961-BD15-EC68DE51DFFA}"/>
          </ac:spMkLst>
        </pc:spChg>
        <pc:spChg chg="mod ord">
          <ac:chgData name="Anis Farihan Mat Raffei" userId="caa0f81d-2ced-4ad8-a070-ba6968b9f259" providerId="ADAL" clId="{C540C173-C1AC-4213-B527-7FC83B9AA372}" dt="2020-10-27T04:51:43.139" v="604" actId="27636"/>
          <ac:spMkLst>
            <pc:docMk/>
            <pc:sldMk cId="1959840612" sldId="378"/>
            <ac:spMk id="211970" creationId="{00000000-0000-0000-0000-000000000000}"/>
          </ac:spMkLst>
        </pc:spChg>
        <pc:spChg chg="mod">
          <ac:chgData name="Anis Farihan Mat Raffei" userId="caa0f81d-2ced-4ad8-a070-ba6968b9f259" providerId="ADAL" clId="{C540C173-C1AC-4213-B527-7FC83B9AA372}" dt="2020-10-27T04:51:50.839" v="605" actId="1076"/>
          <ac:spMkLst>
            <pc:docMk/>
            <pc:sldMk cId="1959840612" sldId="378"/>
            <ac:spMk id="211971" creationId="{00000000-0000-0000-0000-000000000000}"/>
          </ac:spMkLst>
        </pc:spChg>
      </pc:sldChg>
      <pc:sldChg chg="addSp delSp modSp add mod modClrScheme chgLayout">
        <pc:chgData name="Anis Farihan Mat Raffei" userId="caa0f81d-2ced-4ad8-a070-ba6968b9f259" providerId="ADAL" clId="{C540C173-C1AC-4213-B527-7FC83B9AA372}" dt="2020-10-27T04:50:32.983" v="586" actId="1076"/>
        <pc:sldMkLst>
          <pc:docMk/>
          <pc:sldMk cId="0" sldId="379"/>
        </pc:sldMkLst>
        <pc:spChg chg="add del mod ord">
          <ac:chgData name="Anis Farihan Mat Raffei" userId="caa0f81d-2ced-4ad8-a070-ba6968b9f259" providerId="ADAL" clId="{C540C173-C1AC-4213-B527-7FC83B9AA372}" dt="2020-10-27T04:50:30.693" v="585" actId="478"/>
          <ac:spMkLst>
            <pc:docMk/>
            <pc:sldMk cId="0" sldId="379"/>
            <ac:spMk id="2" creationId="{56892A8C-9B2C-4E5F-8E87-A29B6AB364E2}"/>
          </ac:spMkLst>
        </pc:spChg>
        <pc:spChg chg="mod ord">
          <ac:chgData name="Anis Farihan Mat Raffei" userId="caa0f81d-2ced-4ad8-a070-ba6968b9f259" providerId="ADAL" clId="{C540C173-C1AC-4213-B527-7FC83B9AA372}" dt="2020-10-27T04:50:21.816" v="584" actId="700"/>
          <ac:spMkLst>
            <pc:docMk/>
            <pc:sldMk cId="0" sldId="379"/>
            <ac:spMk id="214018" creationId="{00000000-0000-0000-0000-000000000000}"/>
          </ac:spMkLst>
        </pc:spChg>
        <pc:spChg chg="mod">
          <ac:chgData name="Anis Farihan Mat Raffei" userId="caa0f81d-2ced-4ad8-a070-ba6968b9f259" providerId="ADAL" clId="{C540C173-C1AC-4213-B527-7FC83B9AA372}" dt="2020-10-27T04:50:32.983" v="586" actId="1076"/>
          <ac:spMkLst>
            <pc:docMk/>
            <pc:sldMk cId="0" sldId="379"/>
            <ac:spMk id="214019" creationId="{00000000-0000-0000-0000-000000000000}"/>
          </ac:spMkLst>
        </pc:spChg>
      </pc:sldChg>
      <pc:sldChg chg="modSp add mod">
        <pc:chgData name="Anis Farihan Mat Raffei" userId="caa0f81d-2ced-4ad8-a070-ba6968b9f259" providerId="ADAL" clId="{C540C173-C1AC-4213-B527-7FC83B9AA372}" dt="2020-10-27T04:55:07.390" v="660" actId="1076"/>
        <pc:sldMkLst>
          <pc:docMk/>
          <pc:sldMk cId="2305740526" sldId="383"/>
        </pc:sldMkLst>
        <pc:spChg chg="mod">
          <ac:chgData name="Anis Farihan Mat Raffei" userId="caa0f81d-2ced-4ad8-a070-ba6968b9f259" providerId="ADAL" clId="{C540C173-C1AC-4213-B527-7FC83B9AA372}" dt="2020-10-27T04:55:07.390" v="660" actId="1076"/>
          <ac:spMkLst>
            <pc:docMk/>
            <pc:sldMk cId="2305740526" sldId="383"/>
            <ac:spMk id="220165" creationId="{00000000-0000-0000-0000-000000000000}"/>
          </ac:spMkLst>
        </pc:spChg>
      </pc:sldChg>
      <pc:sldChg chg="modSp">
        <pc:chgData name="Anis Farihan Mat Raffei" userId="caa0f81d-2ced-4ad8-a070-ba6968b9f259" providerId="ADAL" clId="{C540C173-C1AC-4213-B527-7FC83B9AA372}" dt="2020-10-27T03:27:10.431" v="25" actId="20577"/>
        <pc:sldMkLst>
          <pc:docMk/>
          <pc:sldMk cId="2257448129" sldId="419"/>
        </pc:sldMkLst>
        <pc:graphicFrameChg chg="mod">
          <ac:chgData name="Anis Farihan Mat Raffei" userId="caa0f81d-2ced-4ad8-a070-ba6968b9f259" providerId="ADAL" clId="{C540C173-C1AC-4213-B527-7FC83B9AA372}" dt="2020-10-27T03:27:10.431" v="25" actId="20577"/>
          <ac:graphicFrameMkLst>
            <pc:docMk/>
            <pc:sldMk cId="2257448129" sldId="419"/>
            <ac:graphicFrameMk id="4" creationId="{00000000-0000-0000-0000-000000000000}"/>
          </ac:graphicFrameMkLst>
        </pc:graphicFrameChg>
      </pc:sldChg>
      <pc:sldChg chg="addSp delSp modSp mod">
        <pc:chgData name="Anis Farihan Mat Raffei" userId="caa0f81d-2ced-4ad8-a070-ba6968b9f259" providerId="ADAL" clId="{C540C173-C1AC-4213-B527-7FC83B9AA372}" dt="2020-10-27T03:41:13.039" v="142" actId="12"/>
        <pc:sldMkLst>
          <pc:docMk/>
          <pc:sldMk cId="2804203749" sldId="481"/>
        </pc:sldMkLst>
        <pc:spChg chg="mod">
          <ac:chgData name="Anis Farihan Mat Raffei" userId="caa0f81d-2ced-4ad8-a070-ba6968b9f259" providerId="ADAL" clId="{C540C173-C1AC-4213-B527-7FC83B9AA372}" dt="2020-10-27T03:38:43.923" v="125" actId="27636"/>
          <ac:spMkLst>
            <pc:docMk/>
            <pc:sldMk cId="2804203749" sldId="481"/>
            <ac:spMk id="2" creationId="{00000000-0000-0000-0000-000000000000}"/>
          </ac:spMkLst>
        </pc:spChg>
        <pc:spChg chg="del">
          <ac:chgData name="Anis Farihan Mat Raffei" userId="caa0f81d-2ced-4ad8-a070-ba6968b9f259" providerId="ADAL" clId="{C540C173-C1AC-4213-B527-7FC83B9AA372}" dt="2020-10-27T03:40:15.620" v="126" actId="478"/>
          <ac:spMkLst>
            <pc:docMk/>
            <pc:sldMk cId="2804203749" sldId="481"/>
            <ac:spMk id="3" creationId="{44DD20C0-F3C0-42D0-B892-F2A391F4F760}"/>
          </ac:spMkLst>
        </pc:spChg>
        <pc:spChg chg="add mod">
          <ac:chgData name="Anis Farihan Mat Raffei" userId="caa0f81d-2ced-4ad8-a070-ba6968b9f259" providerId="ADAL" clId="{C540C173-C1AC-4213-B527-7FC83B9AA372}" dt="2020-10-27T03:41:13.039" v="142" actId="12"/>
          <ac:spMkLst>
            <pc:docMk/>
            <pc:sldMk cId="2804203749" sldId="481"/>
            <ac:spMk id="7" creationId="{5DE122A3-60C3-4FC0-BA81-90F1DC20A388}"/>
          </ac:spMkLst>
        </pc:spChg>
        <pc:picChg chg="add mod">
          <ac:chgData name="Anis Farihan Mat Raffei" userId="caa0f81d-2ced-4ad8-a070-ba6968b9f259" providerId="ADAL" clId="{C540C173-C1AC-4213-B527-7FC83B9AA372}" dt="2020-10-27T03:40:29.307" v="130" actId="1076"/>
          <ac:picMkLst>
            <pc:docMk/>
            <pc:sldMk cId="2804203749" sldId="481"/>
            <ac:picMk id="1026" creationId="{0C562184-F57F-4BBA-B839-4B39B45278AC}"/>
          </ac:picMkLst>
        </pc:picChg>
      </pc:sldChg>
      <pc:sldChg chg="add">
        <pc:chgData name="Anis Farihan Mat Raffei" userId="caa0f81d-2ced-4ad8-a070-ba6968b9f259" providerId="ADAL" clId="{C540C173-C1AC-4213-B527-7FC83B9AA372}" dt="2020-10-27T04:40:05.541" v="466"/>
        <pc:sldMkLst>
          <pc:docMk/>
          <pc:sldMk cId="1133970980" sldId="486"/>
        </pc:sldMkLst>
      </pc:sldChg>
      <pc:sldChg chg="add">
        <pc:chgData name="Anis Farihan Mat Raffei" userId="caa0f81d-2ced-4ad8-a070-ba6968b9f259" providerId="ADAL" clId="{C540C173-C1AC-4213-B527-7FC83B9AA372}" dt="2020-10-27T04:40:05.541" v="466"/>
        <pc:sldMkLst>
          <pc:docMk/>
          <pc:sldMk cId="1399153711" sldId="487"/>
        </pc:sldMkLst>
      </pc:sldChg>
      <pc:sldChg chg="modSp add mod">
        <pc:chgData name="Anis Farihan Mat Raffei" userId="caa0f81d-2ced-4ad8-a070-ba6968b9f259" providerId="ADAL" clId="{C540C173-C1AC-4213-B527-7FC83B9AA372}" dt="2020-10-27T04:41:50.281" v="513" actId="1076"/>
        <pc:sldMkLst>
          <pc:docMk/>
          <pc:sldMk cId="4074338338" sldId="493"/>
        </pc:sldMkLst>
        <pc:spChg chg="mod">
          <ac:chgData name="Anis Farihan Mat Raffei" userId="caa0f81d-2ced-4ad8-a070-ba6968b9f259" providerId="ADAL" clId="{C540C173-C1AC-4213-B527-7FC83B9AA372}" dt="2020-10-27T04:41:50.281" v="513" actId="1076"/>
          <ac:spMkLst>
            <pc:docMk/>
            <pc:sldMk cId="4074338338" sldId="493"/>
            <ac:spMk id="230402" creationId="{00000000-0000-0000-0000-000000000000}"/>
          </ac:spMkLst>
        </pc:spChg>
      </pc:sldChg>
      <pc:sldChg chg="modSp add mod">
        <pc:chgData name="Anis Farihan Mat Raffei" userId="caa0f81d-2ced-4ad8-a070-ba6968b9f259" providerId="ADAL" clId="{C540C173-C1AC-4213-B527-7FC83B9AA372}" dt="2020-10-27T04:41:54.344" v="514" actId="1076"/>
        <pc:sldMkLst>
          <pc:docMk/>
          <pc:sldMk cId="4290284483" sldId="494"/>
        </pc:sldMkLst>
        <pc:spChg chg="mod">
          <ac:chgData name="Anis Farihan Mat Raffei" userId="caa0f81d-2ced-4ad8-a070-ba6968b9f259" providerId="ADAL" clId="{C540C173-C1AC-4213-B527-7FC83B9AA372}" dt="2020-10-27T04:41:54.344" v="514" actId="1076"/>
          <ac:spMkLst>
            <pc:docMk/>
            <pc:sldMk cId="4290284483" sldId="494"/>
            <ac:spMk id="231426" creationId="{00000000-0000-0000-0000-000000000000}"/>
          </ac:spMkLst>
        </pc:spChg>
      </pc:sldChg>
      <pc:sldChg chg="modSp add mod">
        <pc:chgData name="Anis Farihan Mat Raffei" userId="caa0f81d-2ced-4ad8-a070-ba6968b9f259" providerId="ADAL" clId="{C540C173-C1AC-4213-B527-7FC83B9AA372}" dt="2020-10-27T04:41:59.167" v="515" actId="1076"/>
        <pc:sldMkLst>
          <pc:docMk/>
          <pc:sldMk cId="915260967" sldId="495"/>
        </pc:sldMkLst>
        <pc:spChg chg="mod">
          <ac:chgData name="Anis Farihan Mat Raffei" userId="caa0f81d-2ced-4ad8-a070-ba6968b9f259" providerId="ADAL" clId="{C540C173-C1AC-4213-B527-7FC83B9AA372}" dt="2020-10-27T04:41:59.167" v="515" actId="1076"/>
          <ac:spMkLst>
            <pc:docMk/>
            <pc:sldMk cId="915260967" sldId="495"/>
            <ac:spMk id="232450" creationId="{00000000-0000-0000-0000-000000000000}"/>
          </ac:spMkLst>
        </pc:spChg>
      </pc:sldChg>
      <pc:sldChg chg="modSp add mod">
        <pc:chgData name="Anis Farihan Mat Raffei" userId="caa0f81d-2ced-4ad8-a070-ba6968b9f259" providerId="ADAL" clId="{C540C173-C1AC-4213-B527-7FC83B9AA372}" dt="2020-10-27T04:42:02.880" v="516" actId="1076"/>
        <pc:sldMkLst>
          <pc:docMk/>
          <pc:sldMk cId="3255575539" sldId="496"/>
        </pc:sldMkLst>
        <pc:spChg chg="mod">
          <ac:chgData name="Anis Farihan Mat Raffei" userId="caa0f81d-2ced-4ad8-a070-ba6968b9f259" providerId="ADAL" clId="{C540C173-C1AC-4213-B527-7FC83B9AA372}" dt="2020-10-27T04:42:02.880" v="516" actId="1076"/>
          <ac:spMkLst>
            <pc:docMk/>
            <pc:sldMk cId="3255575539" sldId="496"/>
            <ac:spMk id="233474" creationId="{00000000-0000-0000-0000-000000000000}"/>
          </ac:spMkLst>
        </pc:spChg>
      </pc:sldChg>
      <pc:sldChg chg="modSp add mod">
        <pc:chgData name="Anis Farihan Mat Raffei" userId="caa0f81d-2ced-4ad8-a070-ba6968b9f259" providerId="ADAL" clId="{C540C173-C1AC-4213-B527-7FC83B9AA372}" dt="2020-10-27T04:42:07.543" v="517" actId="1076"/>
        <pc:sldMkLst>
          <pc:docMk/>
          <pc:sldMk cId="3468229920" sldId="497"/>
        </pc:sldMkLst>
        <pc:spChg chg="mod">
          <ac:chgData name="Anis Farihan Mat Raffei" userId="caa0f81d-2ced-4ad8-a070-ba6968b9f259" providerId="ADAL" clId="{C540C173-C1AC-4213-B527-7FC83B9AA372}" dt="2020-10-27T04:42:07.543" v="517" actId="1076"/>
          <ac:spMkLst>
            <pc:docMk/>
            <pc:sldMk cId="3468229920" sldId="497"/>
            <ac:spMk id="234498" creationId="{00000000-0000-0000-0000-000000000000}"/>
          </ac:spMkLst>
        </pc:spChg>
      </pc:sldChg>
      <pc:sldChg chg="modSp add mod">
        <pc:chgData name="Anis Farihan Mat Raffei" userId="caa0f81d-2ced-4ad8-a070-ba6968b9f259" providerId="ADAL" clId="{C540C173-C1AC-4213-B527-7FC83B9AA372}" dt="2020-10-27T04:42:11.048" v="518" actId="1076"/>
        <pc:sldMkLst>
          <pc:docMk/>
          <pc:sldMk cId="3339077027" sldId="498"/>
        </pc:sldMkLst>
        <pc:spChg chg="mod">
          <ac:chgData name="Anis Farihan Mat Raffei" userId="caa0f81d-2ced-4ad8-a070-ba6968b9f259" providerId="ADAL" clId="{C540C173-C1AC-4213-B527-7FC83B9AA372}" dt="2020-10-27T04:42:11.048" v="518" actId="1076"/>
          <ac:spMkLst>
            <pc:docMk/>
            <pc:sldMk cId="3339077027" sldId="498"/>
            <ac:spMk id="235522" creationId="{00000000-0000-0000-0000-000000000000}"/>
          </ac:spMkLst>
        </pc:spChg>
      </pc:sldChg>
      <pc:sldChg chg="modSp add mod">
        <pc:chgData name="Anis Farihan Mat Raffei" userId="caa0f81d-2ced-4ad8-a070-ba6968b9f259" providerId="ADAL" clId="{C540C173-C1AC-4213-B527-7FC83B9AA372}" dt="2020-10-27T04:42:14.976" v="519" actId="1076"/>
        <pc:sldMkLst>
          <pc:docMk/>
          <pc:sldMk cId="1381702159" sldId="499"/>
        </pc:sldMkLst>
        <pc:spChg chg="mod">
          <ac:chgData name="Anis Farihan Mat Raffei" userId="caa0f81d-2ced-4ad8-a070-ba6968b9f259" providerId="ADAL" clId="{C540C173-C1AC-4213-B527-7FC83B9AA372}" dt="2020-10-27T04:42:14.976" v="519" actId="1076"/>
          <ac:spMkLst>
            <pc:docMk/>
            <pc:sldMk cId="1381702159" sldId="499"/>
            <ac:spMk id="236546" creationId="{00000000-0000-0000-0000-000000000000}"/>
          </ac:spMkLst>
        </pc:spChg>
      </pc:sldChg>
      <pc:sldChg chg="modSp add mod">
        <pc:chgData name="Anis Farihan Mat Raffei" userId="caa0f81d-2ced-4ad8-a070-ba6968b9f259" providerId="ADAL" clId="{C540C173-C1AC-4213-B527-7FC83B9AA372}" dt="2020-10-27T04:42:19.231" v="520" actId="1076"/>
        <pc:sldMkLst>
          <pc:docMk/>
          <pc:sldMk cId="1062741767" sldId="500"/>
        </pc:sldMkLst>
        <pc:spChg chg="mod">
          <ac:chgData name="Anis Farihan Mat Raffei" userId="caa0f81d-2ced-4ad8-a070-ba6968b9f259" providerId="ADAL" clId="{C540C173-C1AC-4213-B527-7FC83B9AA372}" dt="2020-10-27T04:42:19.231" v="520" actId="1076"/>
          <ac:spMkLst>
            <pc:docMk/>
            <pc:sldMk cId="1062741767" sldId="500"/>
            <ac:spMk id="237570" creationId="{00000000-0000-0000-0000-000000000000}"/>
          </ac:spMkLst>
        </pc:spChg>
      </pc:sldChg>
      <pc:sldChg chg="modSp add mod">
        <pc:chgData name="Anis Farihan Mat Raffei" userId="caa0f81d-2ced-4ad8-a070-ba6968b9f259" providerId="ADAL" clId="{C540C173-C1AC-4213-B527-7FC83B9AA372}" dt="2020-10-27T04:42:23.871" v="521" actId="1076"/>
        <pc:sldMkLst>
          <pc:docMk/>
          <pc:sldMk cId="2926802407" sldId="501"/>
        </pc:sldMkLst>
        <pc:spChg chg="mod">
          <ac:chgData name="Anis Farihan Mat Raffei" userId="caa0f81d-2ced-4ad8-a070-ba6968b9f259" providerId="ADAL" clId="{C540C173-C1AC-4213-B527-7FC83B9AA372}" dt="2020-10-27T04:42:23.871" v="521" actId="1076"/>
          <ac:spMkLst>
            <pc:docMk/>
            <pc:sldMk cId="2926802407" sldId="501"/>
            <ac:spMk id="238594" creationId="{00000000-0000-0000-0000-000000000000}"/>
          </ac:spMkLst>
        </pc:spChg>
      </pc:sldChg>
      <pc:sldChg chg="modSp add mod">
        <pc:chgData name="Anis Farihan Mat Raffei" userId="caa0f81d-2ced-4ad8-a070-ba6968b9f259" providerId="ADAL" clId="{C540C173-C1AC-4213-B527-7FC83B9AA372}" dt="2020-10-27T04:42:30.935" v="522" actId="1076"/>
        <pc:sldMkLst>
          <pc:docMk/>
          <pc:sldMk cId="3438577075" sldId="502"/>
        </pc:sldMkLst>
        <pc:spChg chg="mod">
          <ac:chgData name="Anis Farihan Mat Raffei" userId="caa0f81d-2ced-4ad8-a070-ba6968b9f259" providerId="ADAL" clId="{C540C173-C1AC-4213-B527-7FC83B9AA372}" dt="2020-10-27T04:42:30.935" v="522" actId="1076"/>
          <ac:spMkLst>
            <pc:docMk/>
            <pc:sldMk cId="3438577075" sldId="502"/>
            <ac:spMk id="239618" creationId="{00000000-0000-0000-0000-000000000000}"/>
          </ac:spMkLst>
        </pc:spChg>
      </pc:sldChg>
      <pc:sldChg chg="modSp add mod">
        <pc:chgData name="Anis Farihan Mat Raffei" userId="caa0f81d-2ced-4ad8-a070-ba6968b9f259" providerId="ADAL" clId="{C540C173-C1AC-4213-B527-7FC83B9AA372}" dt="2020-10-27T04:42:34.416" v="523" actId="1076"/>
        <pc:sldMkLst>
          <pc:docMk/>
          <pc:sldMk cId="3410990450" sldId="503"/>
        </pc:sldMkLst>
        <pc:spChg chg="mod">
          <ac:chgData name="Anis Farihan Mat Raffei" userId="caa0f81d-2ced-4ad8-a070-ba6968b9f259" providerId="ADAL" clId="{C540C173-C1AC-4213-B527-7FC83B9AA372}" dt="2020-10-27T04:42:34.416" v="523" actId="1076"/>
          <ac:spMkLst>
            <pc:docMk/>
            <pc:sldMk cId="3410990450" sldId="503"/>
            <ac:spMk id="240642" creationId="{00000000-0000-0000-0000-000000000000}"/>
          </ac:spMkLst>
        </pc:spChg>
      </pc:sldChg>
      <pc:sldChg chg="modSp add mod">
        <pc:chgData name="Anis Farihan Mat Raffei" userId="caa0f81d-2ced-4ad8-a070-ba6968b9f259" providerId="ADAL" clId="{C540C173-C1AC-4213-B527-7FC83B9AA372}" dt="2020-10-27T04:42:38.759" v="524" actId="1076"/>
        <pc:sldMkLst>
          <pc:docMk/>
          <pc:sldMk cId="2892300613" sldId="504"/>
        </pc:sldMkLst>
        <pc:spChg chg="mod">
          <ac:chgData name="Anis Farihan Mat Raffei" userId="caa0f81d-2ced-4ad8-a070-ba6968b9f259" providerId="ADAL" clId="{C540C173-C1AC-4213-B527-7FC83B9AA372}" dt="2020-10-27T04:42:38.759" v="524" actId="1076"/>
          <ac:spMkLst>
            <pc:docMk/>
            <pc:sldMk cId="2892300613" sldId="504"/>
            <ac:spMk id="241666" creationId="{00000000-0000-0000-0000-000000000000}"/>
          </ac:spMkLst>
        </pc:spChg>
      </pc:sldChg>
      <pc:sldChg chg="modSp add mod">
        <pc:chgData name="Anis Farihan Mat Raffei" userId="caa0f81d-2ced-4ad8-a070-ba6968b9f259" providerId="ADAL" clId="{C540C173-C1AC-4213-B527-7FC83B9AA372}" dt="2020-10-27T04:42:44.128" v="526" actId="1076"/>
        <pc:sldMkLst>
          <pc:docMk/>
          <pc:sldMk cId="89654498" sldId="505"/>
        </pc:sldMkLst>
        <pc:spChg chg="mod">
          <ac:chgData name="Anis Farihan Mat Raffei" userId="caa0f81d-2ced-4ad8-a070-ba6968b9f259" providerId="ADAL" clId="{C540C173-C1AC-4213-B527-7FC83B9AA372}" dt="2020-10-27T04:42:44.128" v="526" actId="1076"/>
          <ac:spMkLst>
            <pc:docMk/>
            <pc:sldMk cId="89654498" sldId="505"/>
            <ac:spMk id="242690" creationId="{00000000-0000-0000-0000-000000000000}"/>
          </ac:spMkLst>
        </pc:spChg>
      </pc:sldChg>
      <pc:sldChg chg="modSp add mod">
        <pc:chgData name="Anis Farihan Mat Raffei" userId="caa0f81d-2ced-4ad8-a070-ba6968b9f259" providerId="ADAL" clId="{C540C173-C1AC-4213-B527-7FC83B9AA372}" dt="2020-10-27T04:48:21.214" v="565" actId="1076"/>
        <pc:sldMkLst>
          <pc:docMk/>
          <pc:sldMk cId="3306739399" sldId="506"/>
        </pc:sldMkLst>
        <pc:spChg chg="mod">
          <ac:chgData name="Anis Farihan Mat Raffei" userId="caa0f81d-2ced-4ad8-a070-ba6968b9f259" providerId="ADAL" clId="{C540C173-C1AC-4213-B527-7FC83B9AA372}" dt="2020-10-27T04:48:21.214" v="565" actId="1076"/>
          <ac:spMkLst>
            <pc:docMk/>
            <pc:sldMk cId="3306739399" sldId="506"/>
            <ac:spMk id="244738" creationId="{00000000-0000-0000-0000-000000000000}"/>
          </ac:spMkLst>
        </pc:spChg>
      </pc:sldChg>
      <pc:sldChg chg="modSp add mod">
        <pc:chgData name="Anis Farihan Mat Raffei" userId="caa0f81d-2ced-4ad8-a070-ba6968b9f259" providerId="ADAL" clId="{C540C173-C1AC-4213-B527-7FC83B9AA372}" dt="2020-10-27T04:48:26.055" v="566" actId="1076"/>
        <pc:sldMkLst>
          <pc:docMk/>
          <pc:sldMk cId="2117412686" sldId="507"/>
        </pc:sldMkLst>
        <pc:spChg chg="mod">
          <ac:chgData name="Anis Farihan Mat Raffei" userId="caa0f81d-2ced-4ad8-a070-ba6968b9f259" providerId="ADAL" clId="{C540C173-C1AC-4213-B527-7FC83B9AA372}" dt="2020-10-27T04:48:26.055" v="566" actId="1076"/>
          <ac:spMkLst>
            <pc:docMk/>
            <pc:sldMk cId="2117412686" sldId="507"/>
            <ac:spMk id="245762" creationId="{00000000-0000-0000-0000-000000000000}"/>
          </ac:spMkLst>
        </pc:spChg>
      </pc:sldChg>
      <pc:sldChg chg="modSp add mod">
        <pc:chgData name="Anis Farihan Mat Raffei" userId="caa0f81d-2ced-4ad8-a070-ba6968b9f259" providerId="ADAL" clId="{C540C173-C1AC-4213-B527-7FC83B9AA372}" dt="2020-10-27T04:48:29.544" v="567" actId="1076"/>
        <pc:sldMkLst>
          <pc:docMk/>
          <pc:sldMk cId="2321024590" sldId="508"/>
        </pc:sldMkLst>
        <pc:spChg chg="mod">
          <ac:chgData name="Anis Farihan Mat Raffei" userId="caa0f81d-2ced-4ad8-a070-ba6968b9f259" providerId="ADAL" clId="{C540C173-C1AC-4213-B527-7FC83B9AA372}" dt="2020-10-27T04:48:29.544" v="567" actId="1076"/>
          <ac:spMkLst>
            <pc:docMk/>
            <pc:sldMk cId="2321024590" sldId="508"/>
            <ac:spMk id="246786" creationId="{00000000-0000-0000-0000-000000000000}"/>
          </ac:spMkLst>
        </pc:spChg>
      </pc:sldChg>
      <pc:sldChg chg="modSp add mod">
        <pc:chgData name="Anis Farihan Mat Raffei" userId="caa0f81d-2ced-4ad8-a070-ba6968b9f259" providerId="ADAL" clId="{C540C173-C1AC-4213-B527-7FC83B9AA372}" dt="2020-10-27T04:48:34.927" v="568" actId="1076"/>
        <pc:sldMkLst>
          <pc:docMk/>
          <pc:sldMk cId="2885115409" sldId="509"/>
        </pc:sldMkLst>
        <pc:spChg chg="mod">
          <ac:chgData name="Anis Farihan Mat Raffei" userId="caa0f81d-2ced-4ad8-a070-ba6968b9f259" providerId="ADAL" clId="{C540C173-C1AC-4213-B527-7FC83B9AA372}" dt="2020-10-27T04:48:34.927" v="568" actId="1076"/>
          <ac:spMkLst>
            <pc:docMk/>
            <pc:sldMk cId="2885115409" sldId="509"/>
            <ac:spMk id="247810" creationId="{00000000-0000-0000-0000-000000000000}"/>
          </ac:spMkLst>
        </pc:spChg>
      </pc:sldChg>
      <pc:sldChg chg="modSp add mod">
        <pc:chgData name="Anis Farihan Mat Raffei" userId="caa0f81d-2ced-4ad8-a070-ba6968b9f259" providerId="ADAL" clId="{C540C173-C1AC-4213-B527-7FC83B9AA372}" dt="2020-10-27T04:48:40.024" v="569" actId="1076"/>
        <pc:sldMkLst>
          <pc:docMk/>
          <pc:sldMk cId="1819967831" sldId="510"/>
        </pc:sldMkLst>
        <pc:spChg chg="mod">
          <ac:chgData name="Anis Farihan Mat Raffei" userId="caa0f81d-2ced-4ad8-a070-ba6968b9f259" providerId="ADAL" clId="{C540C173-C1AC-4213-B527-7FC83B9AA372}" dt="2020-10-27T04:48:40.024" v="569" actId="1076"/>
          <ac:spMkLst>
            <pc:docMk/>
            <pc:sldMk cId="1819967831" sldId="510"/>
            <ac:spMk id="248834" creationId="{00000000-0000-0000-0000-000000000000}"/>
          </ac:spMkLst>
        </pc:spChg>
      </pc:sldChg>
      <pc:sldChg chg="modSp add mod">
        <pc:chgData name="Anis Farihan Mat Raffei" userId="caa0f81d-2ced-4ad8-a070-ba6968b9f259" providerId="ADAL" clId="{C540C173-C1AC-4213-B527-7FC83B9AA372}" dt="2020-10-27T04:48:43.015" v="570" actId="1076"/>
        <pc:sldMkLst>
          <pc:docMk/>
          <pc:sldMk cId="2588257167" sldId="511"/>
        </pc:sldMkLst>
        <pc:spChg chg="mod">
          <ac:chgData name="Anis Farihan Mat Raffei" userId="caa0f81d-2ced-4ad8-a070-ba6968b9f259" providerId="ADAL" clId="{C540C173-C1AC-4213-B527-7FC83B9AA372}" dt="2020-10-27T04:48:43.015" v="570" actId="1076"/>
          <ac:spMkLst>
            <pc:docMk/>
            <pc:sldMk cId="2588257167" sldId="511"/>
            <ac:spMk id="249858" creationId="{00000000-0000-0000-0000-000000000000}"/>
          </ac:spMkLst>
        </pc:spChg>
      </pc:sldChg>
      <pc:sldChg chg="modSp add mod">
        <pc:chgData name="Anis Farihan Mat Raffei" userId="caa0f81d-2ced-4ad8-a070-ba6968b9f259" providerId="ADAL" clId="{C540C173-C1AC-4213-B527-7FC83B9AA372}" dt="2020-10-27T04:48:46.215" v="571" actId="1076"/>
        <pc:sldMkLst>
          <pc:docMk/>
          <pc:sldMk cId="2273314293" sldId="512"/>
        </pc:sldMkLst>
        <pc:spChg chg="mod">
          <ac:chgData name="Anis Farihan Mat Raffei" userId="caa0f81d-2ced-4ad8-a070-ba6968b9f259" providerId="ADAL" clId="{C540C173-C1AC-4213-B527-7FC83B9AA372}" dt="2020-10-27T04:48:46.215" v="571" actId="1076"/>
          <ac:spMkLst>
            <pc:docMk/>
            <pc:sldMk cId="2273314293" sldId="512"/>
            <ac:spMk id="250882" creationId="{00000000-0000-0000-0000-000000000000}"/>
          </ac:spMkLst>
        </pc:spChg>
      </pc:sldChg>
      <pc:sldChg chg="modSp add mod">
        <pc:chgData name="Anis Farihan Mat Raffei" userId="caa0f81d-2ced-4ad8-a070-ba6968b9f259" providerId="ADAL" clId="{C540C173-C1AC-4213-B527-7FC83B9AA372}" dt="2020-10-27T04:48:49.032" v="572" actId="1076"/>
        <pc:sldMkLst>
          <pc:docMk/>
          <pc:sldMk cId="3511684119" sldId="513"/>
        </pc:sldMkLst>
        <pc:spChg chg="mod">
          <ac:chgData name="Anis Farihan Mat Raffei" userId="caa0f81d-2ced-4ad8-a070-ba6968b9f259" providerId="ADAL" clId="{C540C173-C1AC-4213-B527-7FC83B9AA372}" dt="2020-10-27T04:48:49.032" v="572" actId="1076"/>
          <ac:spMkLst>
            <pc:docMk/>
            <pc:sldMk cId="3511684119" sldId="513"/>
            <ac:spMk id="251906" creationId="{00000000-0000-0000-0000-000000000000}"/>
          </ac:spMkLst>
        </pc:spChg>
      </pc:sldChg>
      <pc:sldChg chg="modSp add mod">
        <pc:chgData name="Anis Farihan Mat Raffei" userId="caa0f81d-2ced-4ad8-a070-ba6968b9f259" providerId="ADAL" clId="{C540C173-C1AC-4213-B527-7FC83B9AA372}" dt="2020-10-27T04:48:52.239" v="573" actId="1076"/>
        <pc:sldMkLst>
          <pc:docMk/>
          <pc:sldMk cId="3101566138" sldId="514"/>
        </pc:sldMkLst>
        <pc:spChg chg="mod">
          <ac:chgData name="Anis Farihan Mat Raffei" userId="caa0f81d-2ced-4ad8-a070-ba6968b9f259" providerId="ADAL" clId="{C540C173-C1AC-4213-B527-7FC83B9AA372}" dt="2020-10-27T04:48:52.239" v="573" actId="1076"/>
          <ac:spMkLst>
            <pc:docMk/>
            <pc:sldMk cId="3101566138" sldId="514"/>
            <ac:spMk id="252930" creationId="{00000000-0000-0000-0000-000000000000}"/>
          </ac:spMkLst>
        </pc:spChg>
      </pc:sldChg>
      <pc:sldChg chg="modSp add mod">
        <pc:chgData name="Anis Farihan Mat Raffei" userId="caa0f81d-2ced-4ad8-a070-ba6968b9f259" providerId="ADAL" clId="{C540C173-C1AC-4213-B527-7FC83B9AA372}" dt="2020-10-27T04:50:44.952" v="588" actId="1076"/>
        <pc:sldMkLst>
          <pc:docMk/>
          <pc:sldMk cId="3391707858" sldId="515"/>
        </pc:sldMkLst>
        <pc:spChg chg="mod">
          <ac:chgData name="Anis Farihan Mat Raffei" userId="caa0f81d-2ced-4ad8-a070-ba6968b9f259" providerId="ADAL" clId="{C540C173-C1AC-4213-B527-7FC83B9AA372}" dt="2020-10-27T04:50:44.952" v="588" actId="1076"/>
          <ac:spMkLst>
            <pc:docMk/>
            <pc:sldMk cId="3391707858" sldId="515"/>
            <ac:spMk id="254978" creationId="{00000000-0000-0000-0000-000000000000}"/>
          </ac:spMkLst>
        </pc:spChg>
      </pc:sldChg>
      <pc:sldChg chg="modSp add mod">
        <pc:chgData name="Anis Farihan Mat Raffei" userId="caa0f81d-2ced-4ad8-a070-ba6968b9f259" providerId="ADAL" clId="{C540C173-C1AC-4213-B527-7FC83B9AA372}" dt="2020-10-27T04:50:47.839" v="589" actId="1076"/>
        <pc:sldMkLst>
          <pc:docMk/>
          <pc:sldMk cId="593889462" sldId="516"/>
        </pc:sldMkLst>
        <pc:spChg chg="mod">
          <ac:chgData name="Anis Farihan Mat Raffei" userId="caa0f81d-2ced-4ad8-a070-ba6968b9f259" providerId="ADAL" clId="{C540C173-C1AC-4213-B527-7FC83B9AA372}" dt="2020-10-27T04:50:47.839" v="589" actId="1076"/>
          <ac:spMkLst>
            <pc:docMk/>
            <pc:sldMk cId="593889462" sldId="516"/>
            <ac:spMk id="256002" creationId="{00000000-0000-0000-0000-000000000000}"/>
          </ac:spMkLst>
        </pc:spChg>
      </pc:sldChg>
      <pc:sldChg chg="modSp add mod">
        <pc:chgData name="Anis Farihan Mat Raffei" userId="caa0f81d-2ced-4ad8-a070-ba6968b9f259" providerId="ADAL" clId="{C540C173-C1AC-4213-B527-7FC83B9AA372}" dt="2020-10-27T04:50:50.856" v="590" actId="1076"/>
        <pc:sldMkLst>
          <pc:docMk/>
          <pc:sldMk cId="896072849" sldId="517"/>
        </pc:sldMkLst>
        <pc:spChg chg="mod">
          <ac:chgData name="Anis Farihan Mat Raffei" userId="caa0f81d-2ced-4ad8-a070-ba6968b9f259" providerId="ADAL" clId="{C540C173-C1AC-4213-B527-7FC83B9AA372}" dt="2020-10-27T04:50:50.856" v="590" actId="1076"/>
          <ac:spMkLst>
            <pc:docMk/>
            <pc:sldMk cId="896072849" sldId="517"/>
            <ac:spMk id="257026" creationId="{00000000-0000-0000-0000-000000000000}"/>
          </ac:spMkLst>
        </pc:spChg>
      </pc:sldChg>
      <pc:sldChg chg="modSp add mod">
        <pc:chgData name="Anis Farihan Mat Raffei" userId="caa0f81d-2ced-4ad8-a070-ba6968b9f259" providerId="ADAL" clId="{C540C173-C1AC-4213-B527-7FC83B9AA372}" dt="2020-10-27T04:50:54.271" v="591" actId="1076"/>
        <pc:sldMkLst>
          <pc:docMk/>
          <pc:sldMk cId="1005644507" sldId="518"/>
        </pc:sldMkLst>
        <pc:spChg chg="mod">
          <ac:chgData name="Anis Farihan Mat Raffei" userId="caa0f81d-2ced-4ad8-a070-ba6968b9f259" providerId="ADAL" clId="{C540C173-C1AC-4213-B527-7FC83B9AA372}" dt="2020-10-27T04:50:54.271" v="591" actId="1076"/>
          <ac:spMkLst>
            <pc:docMk/>
            <pc:sldMk cId="1005644507" sldId="518"/>
            <ac:spMk id="258050" creationId="{00000000-0000-0000-0000-000000000000}"/>
          </ac:spMkLst>
        </pc:spChg>
      </pc:sldChg>
      <pc:sldChg chg="modSp modAnim">
        <pc:chgData name="Anis Farihan Mat Raffei" userId="caa0f81d-2ced-4ad8-a070-ba6968b9f259" providerId="ADAL" clId="{C540C173-C1AC-4213-B527-7FC83B9AA372}" dt="2020-10-27T03:34:20.723" v="91" actId="20577"/>
        <pc:sldMkLst>
          <pc:docMk/>
          <pc:sldMk cId="3344118531" sldId="519"/>
        </pc:sldMkLst>
        <pc:spChg chg="mod">
          <ac:chgData name="Anis Farihan Mat Raffei" userId="caa0f81d-2ced-4ad8-a070-ba6968b9f259" providerId="ADAL" clId="{C540C173-C1AC-4213-B527-7FC83B9AA372}" dt="2020-10-27T03:34:14.150" v="89"/>
          <ac:spMkLst>
            <pc:docMk/>
            <pc:sldMk cId="3344118531" sldId="519"/>
            <ac:spMk id="6147" creationId="{00000000-0000-0000-0000-000000000000}"/>
          </ac:spMkLst>
        </pc:spChg>
      </pc:sldChg>
      <pc:sldChg chg="modSp add mod">
        <pc:chgData name="Anis Farihan Mat Raffei" userId="caa0f81d-2ced-4ad8-a070-ba6968b9f259" providerId="ADAL" clId="{C540C173-C1AC-4213-B527-7FC83B9AA372}" dt="2020-10-27T04:51:01.071" v="593" actId="1076"/>
        <pc:sldMkLst>
          <pc:docMk/>
          <pc:sldMk cId="3952002074" sldId="520"/>
        </pc:sldMkLst>
        <pc:spChg chg="mod">
          <ac:chgData name="Anis Farihan Mat Raffei" userId="caa0f81d-2ced-4ad8-a070-ba6968b9f259" providerId="ADAL" clId="{C540C173-C1AC-4213-B527-7FC83B9AA372}" dt="2020-10-27T04:51:01.071" v="593" actId="1076"/>
          <ac:spMkLst>
            <pc:docMk/>
            <pc:sldMk cId="3952002074" sldId="520"/>
            <ac:spMk id="260098" creationId="{00000000-0000-0000-0000-000000000000}"/>
          </ac:spMkLst>
        </pc:spChg>
      </pc:sldChg>
      <pc:sldChg chg="modSp add mod">
        <pc:chgData name="Anis Farihan Mat Raffei" userId="caa0f81d-2ced-4ad8-a070-ba6968b9f259" providerId="ADAL" clId="{C540C173-C1AC-4213-B527-7FC83B9AA372}" dt="2020-10-27T04:51:04.759" v="594" actId="1076"/>
        <pc:sldMkLst>
          <pc:docMk/>
          <pc:sldMk cId="1266579205" sldId="521"/>
        </pc:sldMkLst>
        <pc:spChg chg="mod">
          <ac:chgData name="Anis Farihan Mat Raffei" userId="caa0f81d-2ced-4ad8-a070-ba6968b9f259" providerId="ADAL" clId="{C540C173-C1AC-4213-B527-7FC83B9AA372}" dt="2020-10-27T04:51:04.759" v="594" actId="1076"/>
          <ac:spMkLst>
            <pc:docMk/>
            <pc:sldMk cId="1266579205" sldId="521"/>
            <ac:spMk id="261122" creationId="{00000000-0000-0000-0000-000000000000}"/>
          </ac:spMkLst>
        </pc:spChg>
      </pc:sldChg>
      <pc:sldChg chg="modSp add mod">
        <pc:chgData name="Anis Farihan Mat Raffei" userId="caa0f81d-2ced-4ad8-a070-ba6968b9f259" providerId="ADAL" clId="{C540C173-C1AC-4213-B527-7FC83B9AA372}" dt="2020-10-27T04:51:09.031" v="595" actId="1076"/>
        <pc:sldMkLst>
          <pc:docMk/>
          <pc:sldMk cId="3033564340" sldId="522"/>
        </pc:sldMkLst>
        <pc:spChg chg="mod">
          <ac:chgData name="Anis Farihan Mat Raffei" userId="caa0f81d-2ced-4ad8-a070-ba6968b9f259" providerId="ADAL" clId="{C540C173-C1AC-4213-B527-7FC83B9AA372}" dt="2020-10-27T04:51:09.031" v="595" actId="1076"/>
          <ac:spMkLst>
            <pc:docMk/>
            <pc:sldMk cId="3033564340" sldId="522"/>
            <ac:spMk id="262146" creationId="{00000000-0000-0000-0000-000000000000}"/>
          </ac:spMkLst>
        </pc:spChg>
      </pc:sldChg>
      <pc:sldChg chg="modSp add mod">
        <pc:chgData name="Anis Farihan Mat Raffei" userId="caa0f81d-2ced-4ad8-a070-ba6968b9f259" providerId="ADAL" clId="{C540C173-C1AC-4213-B527-7FC83B9AA372}" dt="2020-10-27T03:35:20.206" v="96"/>
        <pc:sldMkLst>
          <pc:docMk/>
          <pc:sldMk cId="738098534" sldId="523"/>
        </pc:sldMkLst>
        <pc:spChg chg="mod">
          <ac:chgData name="Anis Farihan Mat Raffei" userId="caa0f81d-2ced-4ad8-a070-ba6968b9f259" providerId="ADAL" clId="{C540C173-C1AC-4213-B527-7FC83B9AA372}" dt="2020-10-27T03:35:20.206" v="96"/>
          <ac:spMkLst>
            <pc:docMk/>
            <pc:sldMk cId="738098534" sldId="523"/>
            <ac:spMk id="5" creationId="{00000000-0000-0000-0000-000000000000}"/>
          </ac:spMkLst>
        </pc:spChg>
      </pc:sldChg>
      <pc:sldChg chg="modSp add mod">
        <pc:chgData name="Anis Farihan Mat Raffei" userId="caa0f81d-2ced-4ad8-a070-ba6968b9f259" providerId="ADAL" clId="{C540C173-C1AC-4213-B527-7FC83B9AA372}" dt="2020-10-27T04:51:15.822" v="597" actId="1076"/>
        <pc:sldMkLst>
          <pc:docMk/>
          <pc:sldMk cId="324405015" sldId="524"/>
        </pc:sldMkLst>
        <pc:spChg chg="mod">
          <ac:chgData name="Anis Farihan Mat Raffei" userId="caa0f81d-2ced-4ad8-a070-ba6968b9f259" providerId="ADAL" clId="{C540C173-C1AC-4213-B527-7FC83B9AA372}" dt="2020-10-27T04:51:15.822" v="597" actId="1076"/>
          <ac:spMkLst>
            <pc:docMk/>
            <pc:sldMk cId="324405015" sldId="524"/>
            <ac:spMk id="264194" creationId="{00000000-0000-0000-0000-000000000000}"/>
          </ac:spMkLst>
        </pc:spChg>
      </pc:sldChg>
      <pc:sldChg chg="modSp add mod">
        <pc:chgData name="Anis Farihan Mat Raffei" userId="caa0f81d-2ced-4ad8-a070-ba6968b9f259" providerId="ADAL" clId="{C540C173-C1AC-4213-B527-7FC83B9AA372}" dt="2020-10-27T04:51:19.223" v="598" actId="1076"/>
        <pc:sldMkLst>
          <pc:docMk/>
          <pc:sldMk cId="2763767849" sldId="525"/>
        </pc:sldMkLst>
        <pc:spChg chg="mod">
          <ac:chgData name="Anis Farihan Mat Raffei" userId="caa0f81d-2ced-4ad8-a070-ba6968b9f259" providerId="ADAL" clId="{C540C173-C1AC-4213-B527-7FC83B9AA372}" dt="2020-10-27T04:51:19.223" v="598" actId="1076"/>
          <ac:spMkLst>
            <pc:docMk/>
            <pc:sldMk cId="2763767849" sldId="525"/>
            <ac:spMk id="265218" creationId="{00000000-0000-0000-0000-000000000000}"/>
          </ac:spMkLst>
        </pc:spChg>
      </pc:sldChg>
      <pc:sldChg chg="modSp add mod">
        <pc:chgData name="Anis Farihan Mat Raffei" userId="caa0f81d-2ced-4ad8-a070-ba6968b9f259" providerId="ADAL" clId="{C540C173-C1AC-4213-B527-7FC83B9AA372}" dt="2020-10-27T04:51:22.927" v="599" actId="1076"/>
        <pc:sldMkLst>
          <pc:docMk/>
          <pc:sldMk cId="841268709" sldId="526"/>
        </pc:sldMkLst>
        <pc:spChg chg="mod">
          <ac:chgData name="Anis Farihan Mat Raffei" userId="caa0f81d-2ced-4ad8-a070-ba6968b9f259" providerId="ADAL" clId="{C540C173-C1AC-4213-B527-7FC83B9AA372}" dt="2020-10-27T04:51:22.927" v="599" actId="1076"/>
          <ac:spMkLst>
            <pc:docMk/>
            <pc:sldMk cId="841268709" sldId="526"/>
            <ac:spMk id="266242" creationId="{00000000-0000-0000-0000-000000000000}"/>
          </ac:spMkLst>
        </pc:spChg>
      </pc:sldChg>
      <pc:sldChg chg="modSp add mod">
        <pc:chgData name="Anis Farihan Mat Raffei" userId="caa0f81d-2ced-4ad8-a070-ba6968b9f259" providerId="ADAL" clId="{C540C173-C1AC-4213-B527-7FC83B9AA372}" dt="2020-10-27T04:51:27.559" v="600" actId="1076"/>
        <pc:sldMkLst>
          <pc:docMk/>
          <pc:sldMk cId="2903128431" sldId="527"/>
        </pc:sldMkLst>
        <pc:spChg chg="mod">
          <ac:chgData name="Anis Farihan Mat Raffei" userId="caa0f81d-2ced-4ad8-a070-ba6968b9f259" providerId="ADAL" clId="{C540C173-C1AC-4213-B527-7FC83B9AA372}" dt="2020-10-27T04:51:27.559" v="600" actId="1076"/>
          <ac:spMkLst>
            <pc:docMk/>
            <pc:sldMk cId="2903128431" sldId="527"/>
            <ac:spMk id="267266" creationId="{00000000-0000-0000-0000-000000000000}"/>
          </ac:spMkLst>
        </pc:spChg>
      </pc:sldChg>
      <pc:sldChg chg="modSp add mod">
        <pc:chgData name="Anis Farihan Mat Raffei" userId="caa0f81d-2ced-4ad8-a070-ba6968b9f259" providerId="ADAL" clId="{C540C173-C1AC-4213-B527-7FC83B9AA372}" dt="2020-10-27T04:52:10.840" v="610" actId="1076"/>
        <pc:sldMkLst>
          <pc:docMk/>
          <pc:sldMk cId="1810174407" sldId="528"/>
        </pc:sldMkLst>
        <pc:spChg chg="mod">
          <ac:chgData name="Anis Farihan Mat Raffei" userId="caa0f81d-2ced-4ad8-a070-ba6968b9f259" providerId="ADAL" clId="{C540C173-C1AC-4213-B527-7FC83B9AA372}" dt="2020-10-27T04:52:10.840" v="610" actId="1076"/>
          <ac:spMkLst>
            <pc:docMk/>
            <pc:sldMk cId="1810174407" sldId="528"/>
            <ac:spMk id="269314" creationId="{00000000-0000-0000-0000-000000000000}"/>
          </ac:spMkLst>
        </pc:spChg>
      </pc:sldChg>
      <pc:sldChg chg="modSp add mod">
        <pc:chgData name="Anis Farihan Mat Raffei" userId="caa0f81d-2ced-4ad8-a070-ba6968b9f259" providerId="ADAL" clId="{C540C173-C1AC-4213-B527-7FC83B9AA372}" dt="2020-10-27T04:52:14.646" v="611" actId="1076"/>
        <pc:sldMkLst>
          <pc:docMk/>
          <pc:sldMk cId="3198342036" sldId="529"/>
        </pc:sldMkLst>
        <pc:spChg chg="mod">
          <ac:chgData name="Anis Farihan Mat Raffei" userId="caa0f81d-2ced-4ad8-a070-ba6968b9f259" providerId="ADAL" clId="{C540C173-C1AC-4213-B527-7FC83B9AA372}" dt="2020-10-27T04:52:14.646" v="611" actId="1076"/>
          <ac:spMkLst>
            <pc:docMk/>
            <pc:sldMk cId="3198342036" sldId="529"/>
            <ac:spMk id="270339" creationId="{00000000-0000-0000-0000-000000000000}"/>
          </ac:spMkLst>
        </pc:spChg>
      </pc:sldChg>
      <pc:sldChg chg="modSp add mod">
        <pc:chgData name="Anis Farihan Mat Raffei" userId="caa0f81d-2ced-4ad8-a070-ba6968b9f259" providerId="ADAL" clId="{C540C173-C1AC-4213-B527-7FC83B9AA372}" dt="2020-10-27T04:52:18.063" v="612" actId="1076"/>
        <pc:sldMkLst>
          <pc:docMk/>
          <pc:sldMk cId="2292921293" sldId="530"/>
        </pc:sldMkLst>
        <pc:spChg chg="mod">
          <ac:chgData name="Anis Farihan Mat Raffei" userId="caa0f81d-2ced-4ad8-a070-ba6968b9f259" providerId="ADAL" clId="{C540C173-C1AC-4213-B527-7FC83B9AA372}" dt="2020-10-27T04:52:18.063" v="612" actId="1076"/>
          <ac:spMkLst>
            <pc:docMk/>
            <pc:sldMk cId="2292921293" sldId="530"/>
            <ac:spMk id="271362" creationId="{00000000-0000-0000-0000-000000000000}"/>
          </ac:spMkLst>
        </pc:spChg>
      </pc:sldChg>
      <pc:sldChg chg="modSp add mod">
        <pc:chgData name="Anis Farihan Mat Raffei" userId="caa0f81d-2ced-4ad8-a070-ba6968b9f259" providerId="ADAL" clId="{C540C173-C1AC-4213-B527-7FC83B9AA372}" dt="2020-10-27T04:52:21.671" v="613" actId="1076"/>
        <pc:sldMkLst>
          <pc:docMk/>
          <pc:sldMk cId="1877403368" sldId="531"/>
        </pc:sldMkLst>
        <pc:spChg chg="mod">
          <ac:chgData name="Anis Farihan Mat Raffei" userId="caa0f81d-2ced-4ad8-a070-ba6968b9f259" providerId="ADAL" clId="{C540C173-C1AC-4213-B527-7FC83B9AA372}" dt="2020-10-27T04:52:21.671" v="613" actId="1076"/>
          <ac:spMkLst>
            <pc:docMk/>
            <pc:sldMk cId="1877403368" sldId="531"/>
            <ac:spMk id="272386" creationId="{00000000-0000-0000-0000-000000000000}"/>
          </ac:spMkLst>
        </pc:spChg>
      </pc:sldChg>
      <pc:sldChg chg="modSp add mod">
        <pc:chgData name="Anis Farihan Mat Raffei" userId="caa0f81d-2ced-4ad8-a070-ba6968b9f259" providerId="ADAL" clId="{C540C173-C1AC-4213-B527-7FC83B9AA372}" dt="2020-10-27T04:52:24.967" v="614" actId="1076"/>
        <pc:sldMkLst>
          <pc:docMk/>
          <pc:sldMk cId="8086107" sldId="532"/>
        </pc:sldMkLst>
        <pc:spChg chg="mod">
          <ac:chgData name="Anis Farihan Mat Raffei" userId="caa0f81d-2ced-4ad8-a070-ba6968b9f259" providerId="ADAL" clId="{C540C173-C1AC-4213-B527-7FC83B9AA372}" dt="2020-10-27T04:52:24.967" v="614" actId="1076"/>
          <ac:spMkLst>
            <pc:docMk/>
            <pc:sldMk cId="8086107" sldId="532"/>
            <ac:spMk id="273411" creationId="{00000000-0000-0000-0000-000000000000}"/>
          </ac:spMkLst>
        </pc:spChg>
      </pc:sldChg>
      <pc:sldChg chg="modSp add mod">
        <pc:chgData name="Anis Farihan Mat Raffei" userId="caa0f81d-2ced-4ad8-a070-ba6968b9f259" providerId="ADAL" clId="{C540C173-C1AC-4213-B527-7FC83B9AA372}" dt="2020-10-27T04:52:28.335" v="615" actId="1076"/>
        <pc:sldMkLst>
          <pc:docMk/>
          <pc:sldMk cId="4229495110" sldId="533"/>
        </pc:sldMkLst>
        <pc:spChg chg="mod">
          <ac:chgData name="Anis Farihan Mat Raffei" userId="caa0f81d-2ced-4ad8-a070-ba6968b9f259" providerId="ADAL" clId="{C540C173-C1AC-4213-B527-7FC83B9AA372}" dt="2020-10-27T04:52:28.335" v="615" actId="1076"/>
          <ac:spMkLst>
            <pc:docMk/>
            <pc:sldMk cId="4229495110" sldId="533"/>
            <ac:spMk id="274434" creationId="{00000000-0000-0000-0000-000000000000}"/>
          </ac:spMkLst>
        </pc:spChg>
      </pc:sldChg>
      <pc:sldChg chg="modSp add mod">
        <pc:chgData name="Anis Farihan Mat Raffei" userId="caa0f81d-2ced-4ad8-a070-ba6968b9f259" providerId="ADAL" clId="{C540C173-C1AC-4213-B527-7FC83B9AA372}" dt="2020-10-27T04:52:31.983" v="616" actId="1076"/>
        <pc:sldMkLst>
          <pc:docMk/>
          <pc:sldMk cId="878594168" sldId="534"/>
        </pc:sldMkLst>
        <pc:spChg chg="mod">
          <ac:chgData name="Anis Farihan Mat Raffei" userId="caa0f81d-2ced-4ad8-a070-ba6968b9f259" providerId="ADAL" clId="{C540C173-C1AC-4213-B527-7FC83B9AA372}" dt="2020-10-27T04:52:31.983" v="616" actId="1076"/>
          <ac:spMkLst>
            <pc:docMk/>
            <pc:sldMk cId="878594168" sldId="534"/>
            <ac:spMk id="275458" creationId="{00000000-0000-0000-0000-000000000000}"/>
          </ac:spMkLst>
        </pc:spChg>
      </pc:sldChg>
      <pc:sldChg chg="modSp add mod">
        <pc:chgData name="Anis Farihan Mat Raffei" userId="caa0f81d-2ced-4ad8-a070-ba6968b9f259" providerId="ADAL" clId="{C540C173-C1AC-4213-B527-7FC83B9AA372}" dt="2020-10-27T04:52:35.775" v="617" actId="1076"/>
        <pc:sldMkLst>
          <pc:docMk/>
          <pc:sldMk cId="2034651236" sldId="535"/>
        </pc:sldMkLst>
        <pc:spChg chg="mod">
          <ac:chgData name="Anis Farihan Mat Raffei" userId="caa0f81d-2ced-4ad8-a070-ba6968b9f259" providerId="ADAL" clId="{C540C173-C1AC-4213-B527-7FC83B9AA372}" dt="2020-10-27T04:52:35.775" v="617" actId="1076"/>
          <ac:spMkLst>
            <pc:docMk/>
            <pc:sldMk cId="2034651236" sldId="535"/>
            <ac:spMk id="276482" creationId="{00000000-0000-0000-0000-000000000000}"/>
          </ac:spMkLst>
        </pc:spChg>
      </pc:sldChg>
      <pc:sldChg chg="modSp add mod">
        <pc:chgData name="Anis Farihan Mat Raffei" userId="caa0f81d-2ced-4ad8-a070-ba6968b9f259" providerId="ADAL" clId="{C540C173-C1AC-4213-B527-7FC83B9AA372}" dt="2020-10-27T04:52:39.326" v="618" actId="1076"/>
        <pc:sldMkLst>
          <pc:docMk/>
          <pc:sldMk cId="3948325562" sldId="536"/>
        </pc:sldMkLst>
        <pc:spChg chg="mod">
          <ac:chgData name="Anis Farihan Mat Raffei" userId="caa0f81d-2ced-4ad8-a070-ba6968b9f259" providerId="ADAL" clId="{C540C173-C1AC-4213-B527-7FC83B9AA372}" dt="2020-10-27T04:52:39.326" v="618" actId="1076"/>
          <ac:spMkLst>
            <pc:docMk/>
            <pc:sldMk cId="3948325562" sldId="536"/>
            <ac:spMk id="277506" creationId="{00000000-0000-0000-0000-000000000000}"/>
          </ac:spMkLst>
        </pc:spChg>
      </pc:sldChg>
      <pc:sldChg chg="modSp add mod">
        <pc:chgData name="Anis Farihan Mat Raffei" userId="caa0f81d-2ced-4ad8-a070-ba6968b9f259" providerId="ADAL" clId="{C540C173-C1AC-4213-B527-7FC83B9AA372}" dt="2020-10-27T04:52:43.007" v="619" actId="1076"/>
        <pc:sldMkLst>
          <pc:docMk/>
          <pc:sldMk cId="2651651967" sldId="537"/>
        </pc:sldMkLst>
        <pc:spChg chg="mod">
          <ac:chgData name="Anis Farihan Mat Raffei" userId="caa0f81d-2ced-4ad8-a070-ba6968b9f259" providerId="ADAL" clId="{C540C173-C1AC-4213-B527-7FC83B9AA372}" dt="2020-10-27T04:52:43.007" v="619" actId="1076"/>
          <ac:spMkLst>
            <pc:docMk/>
            <pc:sldMk cId="2651651967" sldId="537"/>
            <ac:spMk id="278530" creationId="{00000000-0000-0000-0000-000000000000}"/>
          </ac:spMkLst>
        </pc:spChg>
      </pc:sldChg>
      <pc:sldChg chg="modSp add mod">
        <pc:chgData name="Anis Farihan Mat Raffei" userId="caa0f81d-2ced-4ad8-a070-ba6968b9f259" providerId="ADAL" clId="{C540C173-C1AC-4213-B527-7FC83B9AA372}" dt="2020-10-27T04:52:46.638" v="620" actId="1076"/>
        <pc:sldMkLst>
          <pc:docMk/>
          <pc:sldMk cId="2500759150" sldId="538"/>
        </pc:sldMkLst>
        <pc:spChg chg="mod">
          <ac:chgData name="Anis Farihan Mat Raffei" userId="caa0f81d-2ced-4ad8-a070-ba6968b9f259" providerId="ADAL" clId="{C540C173-C1AC-4213-B527-7FC83B9AA372}" dt="2020-10-27T04:52:46.638" v="620" actId="1076"/>
          <ac:spMkLst>
            <pc:docMk/>
            <pc:sldMk cId="2500759150" sldId="538"/>
            <ac:spMk id="279554" creationId="{00000000-0000-0000-0000-000000000000}"/>
          </ac:spMkLst>
        </pc:spChg>
      </pc:sldChg>
      <pc:sldChg chg="modSp add mod">
        <pc:chgData name="Anis Farihan Mat Raffei" userId="caa0f81d-2ced-4ad8-a070-ba6968b9f259" providerId="ADAL" clId="{C540C173-C1AC-4213-B527-7FC83B9AA372}" dt="2020-10-27T04:52:50.367" v="621" actId="1076"/>
        <pc:sldMkLst>
          <pc:docMk/>
          <pc:sldMk cId="2378321538" sldId="539"/>
        </pc:sldMkLst>
        <pc:spChg chg="mod">
          <ac:chgData name="Anis Farihan Mat Raffei" userId="caa0f81d-2ced-4ad8-a070-ba6968b9f259" providerId="ADAL" clId="{C540C173-C1AC-4213-B527-7FC83B9AA372}" dt="2020-10-27T04:52:50.367" v="621" actId="1076"/>
          <ac:spMkLst>
            <pc:docMk/>
            <pc:sldMk cId="2378321538" sldId="539"/>
            <ac:spMk id="280578" creationId="{00000000-0000-0000-0000-000000000000}"/>
          </ac:spMkLst>
        </pc:spChg>
      </pc:sldChg>
      <pc:sldChg chg="modSp add mod">
        <pc:chgData name="Anis Farihan Mat Raffei" userId="caa0f81d-2ced-4ad8-a070-ba6968b9f259" providerId="ADAL" clId="{C540C173-C1AC-4213-B527-7FC83B9AA372}" dt="2020-10-27T04:52:53.935" v="622" actId="1076"/>
        <pc:sldMkLst>
          <pc:docMk/>
          <pc:sldMk cId="2589876694" sldId="540"/>
        </pc:sldMkLst>
        <pc:spChg chg="mod">
          <ac:chgData name="Anis Farihan Mat Raffei" userId="caa0f81d-2ced-4ad8-a070-ba6968b9f259" providerId="ADAL" clId="{C540C173-C1AC-4213-B527-7FC83B9AA372}" dt="2020-10-27T04:52:53.935" v="622" actId="1076"/>
          <ac:spMkLst>
            <pc:docMk/>
            <pc:sldMk cId="2589876694" sldId="540"/>
            <ac:spMk id="281602" creationId="{00000000-0000-0000-0000-000000000000}"/>
          </ac:spMkLst>
        </pc:spChg>
      </pc:sldChg>
      <pc:sldChg chg="modSp add mod">
        <pc:chgData name="Anis Farihan Mat Raffei" userId="caa0f81d-2ced-4ad8-a070-ba6968b9f259" providerId="ADAL" clId="{C540C173-C1AC-4213-B527-7FC83B9AA372}" dt="2020-10-27T04:52:58.407" v="623" actId="1076"/>
        <pc:sldMkLst>
          <pc:docMk/>
          <pc:sldMk cId="2298545705" sldId="541"/>
        </pc:sldMkLst>
        <pc:spChg chg="mod">
          <ac:chgData name="Anis Farihan Mat Raffei" userId="caa0f81d-2ced-4ad8-a070-ba6968b9f259" providerId="ADAL" clId="{C540C173-C1AC-4213-B527-7FC83B9AA372}" dt="2020-10-27T04:52:58.407" v="623" actId="1076"/>
          <ac:spMkLst>
            <pc:docMk/>
            <pc:sldMk cId="2298545705" sldId="541"/>
            <ac:spMk id="282626" creationId="{00000000-0000-0000-0000-000000000000}"/>
          </ac:spMkLst>
        </pc:spChg>
      </pc:sldChg>
      <pc:sldChg chg="modSp add mod">
        <pc:chgData name="Anis Farihan Mat Raffei" userId="caa0f81d-2ced-4ad8-a070-ba6968b9f259" providerId="ADAL" clId="{C540C173-C1AC-4213-B527-7FC83B9AA372}" dt="2020-10-27T04:53:01.423" v="624" actId="1076"/>
        <pc:sldMkLst>
          <pc:docMk/>
          <pc:sldMk cId="396761088" sldId="542"/>
        </pc:sldMkLst>
        <pc:spChg chg="mod">
          <ac:chgData name="Anis Farihan Mat Raffei" userId="caa0f81d-2ced-4ad8-a070-ba6968b9f259" providerId="ADAL" clId="{C540C173-C1AC-4213-B527-7FC83B9AA372}" dt="2020-10-27T04:53:01.423" v="624" actId="1076"/>
          <ac:spMkLst>
            <pc:docMk/>
            <pc:sldMk cId="396761088" sldId="542"/>
            <ac:spMk id="283650" creationId="{00000000-0000-0000-0000-000000000000}"/>
          </ac:spMkLst>
        </pc:spChg>
      </pc:sldChg>
      <pc:sldChg chg="modSp add mod">
        <pc:chgData name="Anis Farihan Mat Raffei" userId="caa0f81d-2ced-4ad8-a070-ba6968b9f259" providerId="ADAL" clId="{C540C173-C1AC-4213-B527-7FC83B9AA372}" dt="2020-10-27T04:53:04.590" v="625" actId="1076"/>
        <pc:sldMkLst>
          <pc:docMk/>
          <pc:sldMk cId="3976764085" sldId="543"/>
        </pc:sldMkLst>
        <pc:spChg chg="mod">
          <ac:chgData name="Anis Farihan Mat Raffei" userId="caa0f81d-2ced-4ad8-a070-ba6968b9f259" providerId="ADAL" clId="{C540C173-C1AC-4213-B527-7FC83B9AA372}" dt="2020-10-27T04:53:04.590" v="625" actId="1076"/>
          <ac:spMkLst>
            <pc:docMk/>
            <pc:sldMk cId="3976764085" sldId="543"/>
            <ac:spMk id="284674" creationId="{00000000-0000-0000-0000-000000000000}"/>
          </ac:spMkLst>
        </pc:spChg>
      </pc:sldChg>
      <pc:sldChg chg="modSp add mod">
        <pc:chgData name="Anis Farihan Mat Raffei" userId="caa0f81d-2ced-4ad8-a070-ba6968b9f259" providerId="ADAL" clId="{C540C173-C1AC-4213-B527-7FC83B9AA372}" dt="2020-10-27T04:53:07.982" v="626" actId="1076"/>
        <pc:sldMkLst>
          <pc:docMk/>
          <pc:sldMk cId="4044673132" sldId="544"/>
        </pc:sldMkLst>
        <pc:spChg chg="mod">
          <ac:chgData name="Anis Farihan Mat Raffei" userId="caa0f81d-2ced-4ad8-a070-ba6968b9f259" providerId="ADAL" clId="{C540C173-C1AC-4213-B527-7FC83B9AA372}" dt="2020-10-27T04:53:07.982" v="626" actId="1076"/>
          <ac:spMkLst>
            <pc:docMk/>
            <pc:sldMk cId="4044673132" sldId="544"/>
            <ac:spMk id="285698" creationId="{00000000-0000-0000-0000-000000000000}"/>
          </ac:spMkLst>
        </pc:spChg>
      </pc:sldChg>
      <pc:sldChg chg="modSp add mod">
        <pc:chgData name="Anis Farihan Mat Raffei" userId="caa0f81d-2ced-4ad8-a070-ba6968b9f259" providerId="ADAL" clId="{C540C173-C1AC-4213-B527-7FC83B9AA372}" dt="2020-10-27T04:53:11.551" v="627" actId="1076"/>
        <pc:sldMkLst>
          <pc:docMk/>
          <pc:sldMk cId="2156659755" sldId="545"/>
        </pc:sldMkLst>
        <pc:spChg chg="mod">
          <ac:chgData name="Anis Farihan Mat Raffei" userId="caa0f81d-2ced-4ad8-a070-ba6968b9f259" providerId="ADAL" clId="{C540C173-C1AC-4213-B527-7FC83B9AA372}" dt="2020-10-27T04:53:11.551" v="627" actId="1076"/>
          <ac:spMkLst>
            <pc:docMk/>
            <pc:sldMk cId="2156659755" sldId="545"/>
            <ac:spMk id="286722" creationId="{00000000-0000-0000-0000-000000000000}"/>
          </ac:spMkLst>
        </pc:spChg>
      </pc:sldChg>
      <pc:sldChg chg="modSp add mod">
        <pc:chgData name="Anis Farihan Mat Raffei" userId="caa0f81d-2ced-4ad8-a070-ba6968b9f259" providerId="ADAL" clId="{C540C173-C1AC-4213-B527-7FC83B9AA372}" dt="2020-10-27T04:53:14.527" v="628" actId="1076"/>
        <pc:sldMkLst>
          <pc:docMk/>
          <pc:sldMk cId="1519061613" sldId="546"/>
        </pc:sldMkLst>
        <pc:spChg chg="mod">
          <ac:chgData name="Anis Farihan Mat Raffei" userId="caa0f81d-2ced-4ad8-a070-ba6968b9f259" providerId="ADAL" clId="{C540C173-C1AC-4213-B527-7FC83B9AA372}" dt="2020-10-27T04:53:14.527" v="628" actId="1076"/>
          <ac:spMkLst>
            <pc:docMk/>
            <pc:sldMk cId="1519061613" sldId="546"/>
            <ac:spMk id="287746" creationId="{00000000-0000-0000-0000-000000000000}"/>
          </ac:spMkLst>
        </pc:spChg>
      </pc:sldChg>
      <pc:sldChg chg="modSp add mod">
        <pc:chgData name="Anis Farihan Mat Raffei" userId="caa0f81d-2ced-4ad8-a070-ba6968b9f259" providerId="ADAL" clId="{C540C173-C1AC-4213-B527-7FC83B9AA372}" dt="2020-10-27T04:53:17.542" v="629" actId="1076"/>
        <pc:sldMkLst>
          <pc:docMk/>
          <pc:sldMk cId="3700208876" sldId="547"/>
        </pc:sldMkLst>
        <pc:spChg chg="mod">
          <ac:chgData name="Anis Farihan Mat Raffei" userId="caa0f81d-2ced-4ad8-a070-ba6968b9f259" providerId="ADAL" clId="{C540C173-C1AC-4213-B527-7FC83B9AA372}" dt="2020-10-27T04:53:17.542" v="629" actId="1076"/>
          <ac:spMkLst>
            <pc:docMk/>
            <pc:sldMk cId="3700208876" sldId="547"/>
            <ac:spMk id="288770" creationId="{00000000-0000-0000-0000-000000000000}"/>
          </ac:spMkLst>
        </pc:spChg>
      </pc:sldChg>
      <pc:sldChg chg="modSp add mod">
        <pc:chgData name="Anis Farihan Mat Raffei" userId="caa0f81d-2ced-4ad8-a070-ba6968b9f259" providerId="ADAL" clId="{C540C173-C1AC-4213-B527-7FC83B9AA372}" dt="2020-10-27T04:53:20.551" v="630" actId="1076"/>
        <pc:sldMkLst>
          <pc:docMk/>
          <pc:sldMk cId="2902665801" sldId="548"/>
        </pc:sldMkLst>
        <pc:spChg chg="mod">
          <ac:chgData name="Anis Farihan Mat Raffei" userId="caa0f81d-2ced-4ad8-a070-ba6968b9f259" providerId="ADAL" clId="{C540C173-C1AC-4213-B527-7FC83B9AA372}" dt="2020-10-27T04:53:20.551" v="630" actId="1076"/>
          <ac:spMkLst>
            <pc:docMk/>
            <pc:sldMk cId="2902665801" sldId="548"/>
            <ac:spMk id="289794" creationId="{00000000-0000-0000-0000-000000000000}"/>
          </ac:spMkLst>
        </pc:spChg>
      </pc:sldChg>
      <pc:sldChg chg="modSp add mod">
        <pc:chgData name="Anis Farihan Mat Raffei" userId="caa0f81d-2ced-4ad8-a070-ba6968b9f259" providerId="ADAL" clId="{C540C173-C1AC-4213-B527-7FC83B9AA372}" dt="2020-10-27T04:53:23.726" v="631" actId="1076"/>
        <pc:sldMkLst>
          <pc:docMk/>
          <pc:sldMk cId="2448218583" sldId="549"/>
        </pc:sldMkLst>
        <pc:spChg chg="mod">
          <ac:chgData name="Anis Farihan Mat Raffei" userId="caa0f81d-2ced-4ad8-a070-ba6968b9f259" providerId="ADAL" clId="{C540C173-C1AC-4213-B527-7FC83B9AA372}" dt="2020-10-27T04:53:23.726" v="631" actId="1076"/>
          <ac:spMkLst>
            <pc:docMk/>
            <pc:sldMk cId="2448218583" sldId="549"/>
            <ac:spMk id="290818" creationId="{00000000-0000-0000-0000-000000000000}"/>
          </ac:spMkLst>
        </pc:spChg>
      </pc:sldChg>
      <pc:sldChg chg="modSp add mod">
        <pc:chgData name="Anis Farihan Mat Raffei" userId="caa0f81d-2ced-4ad8-a070-ba6968b9f259" providerId="ADAL" clId="{C540C173-C1AC-4213-B527-7FC83B9AA372}" dt="2020-10-27T04:53:29.663" v="632" actId="1076"/>
        <pc:sldMkLst>
          <pc:docMk/>
          <pc:sldMk cId="116542303" sldId="550"/>
        </pc:sldMkLst>
        <pc:spChg chg="mod">
          <ac:chgData name="Anis Farihan Mat Raffei" userId="caa0f81d-2ced-4ad8-a070-ba6968b9f259" providerId="ADAL" clId="{C540C173-C1AC-4213-B527-7FC83B9AA372}" dt="2020-10-27T04:53:29.663" v="632" actId="1076"/>
          <ac:spMkLst>
            <pc:docMk/>
            <pc:sldMk cId="116542303" sldId="550"/>
            <ac:spMk id="291843" creationId="{00000000-0000-0000-0000-000000000000}"/>
          </ac:spMkLst>
        </pc:spChg>
      </pc:sldChg>
      <pc:sldChg chg="modSp add mod">
        <pc:chgData name="Anis Farihan Mat Raffei" userId="caa0f81d-2ced-4ad8-a070-ba6968b9f259" providerId="ADAL" clId="{C540C173-C1AC-4213-B527-7FC83B9AA372}" dt="2020-10-27T04:53:32.958" v="633" actId="1076"/>
        <pc:sldMkLst>
          <pc:docMk/>
          <pc:sldMk cId="3629650940" sldId="551"/>
        </pc:sldMkLst>
        <pc:spChg chg="mod">
          <ac:chgData name="Anis Farihan Mat Raffei" userId="caa0f81d-2ced-4ad8-a070-ba6968b9f259" providerId="ADAL" clId="{C540C173-C1AC-4213-B527-7FC83B9AA372}" dt="2020-10-27T04:53:32.958" v="633" actId="1076"/>
          <ac:spMkLst>
            <pc:docMk/>
            <pc:sldMk cId="3629650940" sldId="551"/>
            <ac:spMk id="292866" creationId="{00000000-0000-0000-0000-000000000000}"/>
          </ac:spMkLst>
        </pc:spChg>
      </pc:sldChg>
      <pc:sldChg chg="modSp add mod">
        <pc:chgData name="Anis Farihan Mat Raffei" userId="caa0f81d-2ced-4ad8-a070-ba6968b9f259" providerId="ADAL" clId="{C540C173-C1AC-4213-B527-7FC83B9AA372}" dt="2020-10-27T04:53:35.913" v="634" actId="1076"/>
        <pc:sldMkLst>
          <pc:docMk/>
          <pc:sldMk cId="252191442" sldId="552"/>
        </pc:sldMkLst>
        <pc:spChg chg="mod">
          <ac:chgData name="Anis Farihan Mat Raffei" userId="caa0f81d-2ced-4ad8-a070-ba6968b9f259" providerId="ADAL" clId="{C540C173-C1AC-4213-B527-7FC83B9AA372}" dt="2020-10-27T04:53:35.913" v="634" actId="1076"/>
          <ac:spMkLst>
            <pc:docMk/>
            <pc:sldMk cId="252191442" sldId="552"/>
            <ac:spMk id="293890" creationId="{00000000-0000-0000-0000-000000000000}"/>
          </ac:spMkLst>
        </pc:spChg>
      </pc:sldChg>
      <pc:sldChg chg="modSp add mod">
        <pc:chgData name="Anis Farihan Mat Raffei" userId="caa0f81d-2ced-4ad8-a070-ba6968b9f259" providerId="ADAL" clId="{C540C173-C1AC-4213-B527-7FC83B9AA372}" dt="2020-10-27T04:53:39.686" v="635" actId="1076"/>
        <pc:sldMkLst>
          <pc:docMk/>
          <pc:sldMk cId="62879986" sldId="553"/>
        </pc:sldMkLst>
        <pc:spChg chg="mod">
          <ac:chgData name="Anis Farihan Mat Raffei" userId="caa0f81d-2ced-4ad8-a070-ba6968b9f259" providerId="ADAL" clId="{C540C173-C1AC-4213-B527-7FC83B9AA372}" dt="2020-10-27T04:53:39.686" v="635" actId="1076"/>
          <ac:spMkLst>
            <pc:docMk/>
            <pc:sldMk cId="62879986" sldId="553"/>
            <ac:spMk id="294914" creationId="{00000000-0000-0000-0000-000000000000}"/>
          </ac:spMkLst>
        </pc:spChg>
      </pc:sldChg>
      <pc:sldChg chg="modSp add mod">
        <pc:chgData name="Anis Farihan Mat Raffei" userId="caa0f81d-2ced-4ad8-a070-ba6968b9f259" providerId="ADAL" clId="{C540C173-C1AC-4213-B527-7FC83B9AA372}" dt="2020-10-27T04:53:43.391" v="636" actId="1076"/>
        <pc:sldMkLst>
          <pc:docMk/>
          <pc:sldMk cId="3067729291" sldId="554"/>
        </pc:sldMkLst>
        <pc:spChg chg="mod">
          <ac:chgData name="Anis Farihan Mat Raffei" userId="caa0f81d-2ced-4ad8-a070-ba6968b9f259" providerId="ADAL" clId="{C540C173-C1AC-4213-B527-7FC83B9AA372}" dt="2020-10-27T04:53:43.391" v="636" actId="1076"/>
          <ac:spMkLst>
            <pc:docMk/>
            <pc:sldMk cId="3067729291" sldId="554"/>
            <ac:spMk id="295938" creationId="{00000000-0000-0000-0000-000000000000}"/>
          </ac:spMkLst>
        </pc:spChg>
      </pc:sldChg>
      <pc:sldChg chg="modSp add mod">
        <pc:chgData name="Anis Farihan Mat Raffei" userId="caa0f81d-2ced-4ad8-a070-ba6968b9f259" providerId="ADAL" clId="{C540C173-C1AC-4213-B527-7FC83B9AA372}" dt="2020-10-27T04:53:46.974" v="637" actId="1076"/>
        <pc:sldMkLst>
          <pc:docMk/>
          <pc:sldMk cId="1219316999" sldId="555"/>
        </pc:sldMkLst>
        <pc:spChg chg="mod">
          <ac:chgData name="Anis Farihan Mat Raffei" userId="caa0f81d-2ced-4ad8-a070-ba6968b9f259" providerId="ADAL" clId="{C540C173-C1AC-4213-B527-7FC83B9AA372}" dt="2020-10-27T04:53:46.974" v="637" actId="1076"/>
          <ac:spMkLst>
            <pc:docMk/>
            <pc:sldMk cId="1219316999" sldId="555"/>
            <ac:spMk id="296962" creationId="{00000000-0000-0000-0000-000000000000}"/>
          </ac:spMkLst>
        </pc:spChg>
      </pc:sldChg>
      <pc:sldChg chg="modSp add mod">
        <pc:chgData name="Anis Farihan Mat Raffei" userId="caa0f81d-2ced-4ad8-a070-ba6968b9f259" providerId="ADAL" clId="{C540C173-C1AC-4213-B527-7FC83B9AA372}" dt="2020-10-27T04:53:51.711" v="638" actId="1076"/>
        <pc:sldMkLst>
          <pc:docMk/>
          <pc:sldMk cId="2170676583" sldId="556"/>
        </pc:sldMkLst>
        <pc:spChg chg="mod">
          <ac:chgData name="Anis Farihan Mat Raffei" userId="caa0f81d-2ced-4ad8-a070-ba6968b9f259" providerId="ADAL" clId="{C540C173-C1AC-4213-B527-7FC83B9AA372}" dt="2020-10-27T04:53:51.711" v="638" actId="1076"/>
          <ac:spMkLst>
            <pc:docMk/>
            <pc:sldMk cId="2170676583" sldId="556"/>
            <ac:spMk id="297986" creationId="{00000000-0000-0000-0000-000000000000}"/>
          </ac:spMkLst>
        </pc:spChg>
      </pc:sldChg>
      <pc:sldChg chg="modSp add mod">
        <pc:chgData name="Anis Farihan Mat Raffei" userId="caa0f81d-2ced-4ad8-a070-ba6968b9f259" providerId="ADAL" clId="{C540C173-C1AC-4213-B527-7FC83B9AA372}" dt="2020-10-27T04:53:57.703" v="639" actId="1076"/>
        <pc:sldMkLst>
          <pc:docMk/>
          <pc:sldMk cId="1213051958" sldId="557"/>
        </pc:sldMkLst>
        <pc:spChg chg="mod">
          <ac:chgData name="Anis Farihan Mat Raffei" userId="caa0f81d-2ced-4ad8-a070-ba6968b9f259" providerId="ADAL" clId="{C540C173-C1AC-4213-B527-7FC83B9AA372}" dt="2020-10-27T04:53:57.703" v="639" actId="1076"/>
          <ac:spMkLst>
            <pc:docMk/>
            <pc:sldMk cId="1213051958" sldId="557"/>
            <ac:spMk id="299010" creationId="{00000000-0000-0000-0000-000000000000}"/>
          </ac:spMkLst>
        </pc:spChg>
      </pc:sldChg>
      <pc:sldChg chg="modSp add mod">
        <pc:chgData name="Anis Farihan Mat Raffei" userId="caa0f81d-2ced-4ad8-a070-ba6968b9f259" providerId="ADAL" clId="{C540C173-C1AC-4213-B527-7FC83B9AA372}" dt="2020-10-27T04:54:00.159" v="640" actId="1076"/>
        <pc:sldMkLst>
          <pc:docMk/>
          <pc:sldMk cId="3340498618" sldId="558"/>
        </pc:sldMkLst>
        <pc:spChg chg="mod">
          <ac:chgData name="Anis Farihan Mat Raffei" userId="caa0f81d-2ced-4ad8-a070-ba6968b9f259" providerId="ADAL" clId="{C540C173-C1AC-4213-B527-7FC83B9AA372}" dt="2020-10-27T04:54:00.159" v="640" actId="1076"/>
          <ac:spMkLst>
            <pc:docMk/>
            <pc:sldMk cId="3340498618" sldId="558"/>
            <ac:spMk id="300034" creationId="{00000000-0000-0000-0000-000000000000}"/>
          </ac:spMkLst>
        </pc:spChg>
      </pc:sldChg>
      <pc:sldChg chg="modSp add mod">
        <pc:chgData name="Anis Farihan Mat Raffei" userId="caa0f81d-2ced-4ad8-a070-ba6968b9f259" providerId="ADAL" clId="{C540C173-C1AC-4213-B527-7FC83B9AA372}" dt="2020-10-27T04:54:03.512" v="642" actId="1076"/>
        <pc:sldMkLst>
          <pc:docMk/>
          <pc:sldMk cId="3936066442" sldId="559"/>
        </pc:sldMkLst>
        <pc:spChg chg="mod">
          <ac:chgData name="Anis Farihan Mat Raffei" userId="caa0f81d-2ced-4ad8-a070-ba6968b9f259" providerId="ADAL" clId="{C540C173-C1AC-4213-B527-7FC83B9AA372}" dt="2020-10-27T04:54:03.512" v="642" actId="1076"/>
          <ac:spMkLst>
            <pc:docMk/>
            <pc:sldMk cId="3936066442" sldId="559"/>
            <ac:spMk id="301058" creationId="{00000000-0000-0000-0000-000000000000}"/>
          </ac:spMkLst>
        </pc:spChg>
      </pc:sldChg>
      <pc:sldChg chg="modSp add mod">
        <pc:chgData name="Anis Farihan Mat Raffei" userId="caa0f81d-2ced-4ad8-a070-ba6968b9f259" providerId="ADAL" clId="{C540C173-C1AC-4213-B527-7FC83B9AA372}" dt="2020-10-27T04:54:06.431" v="643" actId="1076"/>
        <pc:sldMkLst>
          <pc:docMk/>
          <pc:sldMk cId="2419538326" sldId="560"/>
        </pc:sldMkLst>
        <pc:spChg chg="mod">
          <ac:chgData name="Anis Farihan Mat Raffei" userId="caa0f81d-2ced-4ad8-a070-ba6968b9f259" providerId="ADAL" clId="{C540C173-C1AC-4213-B527-7FC83B9AA372}" dt="2020-10-27T04:54:06.431" v="643" actId="1076"/>
          <ac:spMkLst>
            <pc:docMk/>
            <pc:sldMk cId="2419538326" sldId="560"/>
            <ac:spMk id="302082" creationId="{00000000-0000-0000-0000-000000000000}"/>
          </ac:spMkLst>
        </pc:spChg>
      </pc:sldChg>
      <pc:sldChg chg="modSp add mod">
        <pc:chgData name="Anis Farihan Mat Raffei" userId="caa0f81d-2ced-4ad8-a070-ba6968b9f259" providerId="ADAL" clId="{C540C173-C1AC-4213-B527-7FC83B9AA372}" dt="2020-10-27T04:54:09.454" v="644" actId="1076"/>
        <pc:sldMkLst>
          <pc:docMk/>
          <pc:sldMk cId="3657836089" sldId="561"/>
        </pc:sldMkLst>
        <pc:spChg chg="mod">
          <ac:chgData name="Anis Farihan Mat Raffei" userId="caa0f81d-2ced-4ad8-a070-ba6968b9f259" providerId="ADAL" clId="{C540C173-C1AC-4213-B527-7FC83B9AA372}" dt="2020-10-27T04:54:09.454" v="644" actId="1076"/>
          <ac:spMkLst>
            <pc:docMk/>
            <pc:sldMk cId="3657836089" sldId="561"/>
            <ac:spMk id="303106" creationId="{00000000-0000-0000-0000-000000000000}"/>
          </ac:spMkLst>
        </pc:spChg>
      </pc:sldChg>
      <pc:sldChg chg="modSp add mod">
        <pc:chgData name="Anis Farihan Mat Raffei" userId="caa0f81d-2ced-4ad8-a070-ba6968b9f259" providerId="ADAL" clId="{C540C173-C1AC-4213-B527-7FC83B9AA372}" dt="2020-10-27T04:54:12.158" v="645" actId="1076"/>
        <pc:sldMkLst>
          <pc:docMk/>
          <pc:sldMk cId="1692191488" sldId="562"/>
        </pc:sldMkLst>
        <pc:spChg chg="mod">
          <ac:chgData name="Anis Farihan Mat Raffei" userId="caa0f81d-2ced-4ad8-a070-ba6968b9f259" providerId="ADAL" clId="{C540C173-C1AC-4213-B527-7FC83B9AA372}" dt="2020-10-27T04:54:12.158" v="645" actId="1076"/>
          <ac:spMkLst>
            <pc:docMk/>
            <pc:sldMk cId="1692191488" sldId="562"/>
            <ac:spMk id="304130" creationId="{00000000-0000-0000-0000-000000000000}"/>
          </ac:spMkLst>
        </pc:spChg>
      </pc:sldChg>
      <pc:sldChg chg="modSp add mod">
        <pc:chgData name="Anis Farihan Mat Raffei" userId="caa0f81d-2ced-4ad8-a070-ba6968b9f259" providerId="ADAL" clId="{C540C173-C1AC-4213-B527-7FC83B9AA372}" dt="2020-10-27T04:54:15.231" v="646" actId="1076"/>
        <pc:sldMkLst>
          <pc:docMk/>
          <pc:sldMk cId="2411560307" sldId="563"/>
        </pc:sldMkLst>
        <pc:spChg chg="mod">
          <ac:chgData name="Anis Farihan Mat Raffei" userId="caa0f81d-2ced-4ad8-a070-ba6968b9f259" providerId="ADAL" clId="{C540C173-C1AC-4213-B527-7FC83B9AA372}" dt="2020-10-27T04:54:15.231" v="646" actId="1076"/>
          <ac:spMkLst>
            <pc:docMk/>
            <pc:sldMk cId="2411560307" sldId="563"/>
            <ac:spMk id="305154" creationId="{00000000-0000-0000-0000-000000000000}"/>
          </ac:spMkLst>
        </pc:spChg>
      </pc:sldChg>
      <pc:sldChg chg="modSp add mod">
        <pc:chgData name="Anis Farihan Mat Raffei" userId="caa0f81d-2ced-4ad8-a070-ba6968b9f259" providerId="ADAL" clId="{C540C173-C1AC-4213-B527-7FC83B9AA372}" dt="2020-10-27T04:54:18.734" v="647" actId="1076"/>
        <pc:sldMkLst>
          <pc:docMk/>
          <pc:sldMk cId="2683930578" sldId="564"/>
        </pc:sldMkLst>
        <pc:spChg chg="mod">
          <ac:chgData name="Anis Farihan Mat Raffei" userId="caa0f81d-2ced-4ad8-a070-ba6968b9f259" providerId="ADAL" clId="{C540C173-C1AC-4213-B527-7FC83B9AA372}" dt="2020-10-27T04:54:18.734" v="647" actId="1076"/>
          <ac:spMkLst>
            <pc:docMk/>
            <pc:sldMk cId="2683930578" sldId="564"/>
            <ac:spMk id="306178" creationId="{00000000-0000-0000-0000-000000000000}"/>
          </ac:spMkLst>
        </pc:spChg>
      </pc:sldChg>
      <pc:sldChg chg="modSp add mod">
        <pc:chgData name="Anis Farihan Mat Raffei" userId="caa0f81d-2ced-4ad8-a070-ba6968b9f259" providerId="ADAL" clId="{C540C173-C1AC-4213-B527-7FC83B9AA372}" dt="2020-10-27T04:54:21.599" v="648" actId="1076"/>
        <pc:sldMkLst>
          <pc:docMk/>
          <pc:sldMk cId="1897042070" sldId="565"/>
        </pc:sldMkLst>
        <pc:spChg chg="mod">
          <ac:chgData name="Anis Farihan Mat Raffei" userId="caa0f81d-2ced-4ad8-a070-ba6968b9f259" providerId="ADAL" clId="{C540C173-C1AC-4213-B527-7FC83B9AA372}" dt="2020-10-27T04:54:21.599" v="648" actId="1076"/>
          <ac:spMkLst>
            <pc:docMk/>
            <pc:sldMk cId="1897042070" sldId="565"/>
            <ac:spMk id="307202" creationId="{00000000-0000-0000-0000-000000000000}"/>
          </ac:spMkLst>
        </pc:spChg>
      </pc:sldChg>
      <pc:sldChg chg="modSp add mod">
        <pc:chgData name="Anis Farihan Mat Raffei" userId="caa0f81d-2ced-4ad8-a070-ba6968b9f259" providerId="ADAL" clId="{C540C173-C1AC-4213-B527-7FC83B9AA372}" dt="2020-10-27T04:54:24.863" v="649" actId="1076"/>
        <pc:sldMkLst>
          <pc:docMk/>
          <pc:sldMk cId="1083609533" sldId="566"/>
        </pc:sldMkLst>
        <pc:spChg chg="mod">
          <ac:chgData name="Anis Farihan Mat Raffei" userId="caa0f81d-2ced-4ad8-a070-ba6968b9f259" providerId="ADAL" clId="{C540C173-C1AC-4213-B527-7FC83B9AA372}" dt="2020-10-27T04:54:24.863" v="649" actId="1076"/>
          <ac:spMkLst>
            <pc:docMk/>
            <pc:sldMk cId="1083609533" sldId="566"/>
            <ac:spMk id="308227" creationId="{00000000-0000-0000-0000-000000000000}"/>
          </ac:spMkLst>
        </pc:spChg>
      </pc:sldChg>
      <pc:sldChg chg="modSp add mod">
        <pc:chgData name="Anis Farihan Mat Raffei" userId="caa0f81d-2ced-4ad8-a070-ba6968b9f259" providerId="ADAL" clId="{C540C173-C1AC-4213-B527-7FC83B9AA372}" dt="2020-10-27T04:54:32.510" v="651" actId="1076"/>
        <pc:sldMkLst>
          <pc:docMk/>
          <pc:sldMk cId="2558340566" sldId="568"/>
        </pc:sldMkLst>
        <pc:spChg chg="mod">
          <ac:chgData name="Anis Farihan Mat Raffei" userId="caa0f81d-2ced-4ad8-a070-ba6968b9f259" providerId="ADAL" clId="{C540C173-C1AC-4213-B527-7FC83B9AA372}" dt="2020-10-27T04:54:32.510" v="651" actId="1076"/>
          <ac:spMkLst>
            <pc:docMk/>
            <pc:sldMk cId="2558340566" sldId="568"/>
            <ac:spMk id="310274" creationId="{00000000-0000-0000-0000-000000000000}"/>
          </ac:spMkLst>
        </pc:spChg>
      </pc:sldChg>
      <pc:sldChg chg="modSp add mod">
        <pc:chgData name="Anis Farihan Mat Raffei" userId="caa0f81d-2ced-4ad8-a070-ba6968b9f259" providerId="ADAL" clId="{C540C173-C1AC-4213-B527-7FC83B9AA372}" dt="2020-10-27T04:54:35.695" v="652" actId="1076"/>
        <pc:sldMkLst>
          <pc:docMk/>
          <pc:sldMk cId="1991413403" sldId="569"/>
        </pc:sldMkLst>
        <pc:spChg chg="mod">
          <ac:chgData name="Anis Farihan Mat Raffei" userId="caa0f81d-2ced-4ad8-a070-ba6968b9f259" providerId="ADAL" clId="{C540C173-C1AC-4213-B527-7FC83B9AA372}" dt="2020-10-27T04:54:35.695" v="652" actId="1076"/>
          <ac:spMkLst>
            <pc:docMk/>
            <pc:sldMk cId="1991413403" sldId="569"/>
            <ac:spMk id="311298" creationId="{00000000-0000-0000-0000-000000000000}"/>
          </ac:spMkLst>
        </pc:spChg>
      </pc:sldChg>
      <pc:sldChg chg="modSp add mod">
        <pc:chgData name="Anis Farihan Mat Raffei" userId="caa0f81d-2ced-4ad8-a070-ba6968b9f259" providerId="ADAL" clId="{C540C173-C1AC-4213-B527-7FC83B9AA372}" dt="2020-10-27T04:54:38.695" v="653" actId="1076"/>
        <pc:sldMkLst>
          <pc:docMk/>
          <pc:sldMk cId="1056211229" sldId="570"/>
        </pc:sldMkLst>
        <pc:spChg chg="mod">
          <ac:chgData name="Anis Farihan Mat Raffei" userId="caa0f81d-2ced-4ad8-a070-ba6968b9f259" providerId="ADAL" clId="{C540C173-C1AC-4213-B527-7FC83B9AA372}" dt="2020-10-27T04:54:38.695" v="653" actId="1076"/>
          <ac:spMkLst>
            <pc:docMk/>
            <pc:sldMk cId="1056211229" sldId="570"/>
            <ac:spMk id="312322" creationId="{00000000-0000-0000-0000-000000000000}"/>
          </ac:spMkLst>
        </pc:spChg>
      </pc:sldChg>
      <pc:sldChg chg="modSp add mod">
        <pc:chgData name="Anis Farihan Mat Raffei" userId="caa0f81d-2ced-4ad8-a070-ba6968b9f259" providerId="ADAL" clId="{C540C173-C1AC-4213-B527-7FC83B9AA372}" dt="2020-10-27T04:54:41.991" v="654" actId="1076"/>
        <pc:sldMkLst>
          <pc:docMk/>
          <pc:sldMk cId="237636676" sldId="571"/>
        </pc:sldMkLst>
        <pc:spChg chg="mod">
          <ac:chgData name="Anis Farihan Mat Raffei" userId="caa0f81d-2ced-4ad8-a070-ba6968b9f259" providerId="ADAL" clId="{C540C173-C1AC-4213-B527-7FC83B9AA372}" dt="2020-10-27T04:54:41.991" v="654" actId="1076"/>
          <ac:spMkLst>
            <pc:docMk/>
            <pc:sldMk cId="237636676" sldId="571"/>
            <ac:spMk id="313346" creationId="{00000000-0000-0000-0000-000000000000}"/>
          </ac:spMkLst>
        </pc:spChg>
      </pc:sldChg>
      <pc:sldChg chg="modSp add mod">
        <pc:chgData name="Anis Farihan Mat Raffei" userId="caa0f81d-2ced-4ad8-a070-ba6968b9f259" providerId="ADAL" clId="{C540C173-C1AC-4213-B527-7FC83B9AA372}" dt="2020-10-27T04:54:45.047" v="655" actId="1076"/>
        <pc:sldMkLst>
          <pc:docMk/>
          <pc:sldMk cId="3619907496" sldId="572"/>
        </pc:sldMkLst>
        <pc:spChg chg="mod">
          <ac:chgData name="Anis Farihan Mat Raffei" userId="caa0f81d-2ced-4ad8-a070-ba6968b9f259" providerId="ADAL" clId="{C540C173-C1AC-4213-B527-7FC83B9AA372}" dt="2020-10-27T04:54:45.047" v="655" actId="1076"/>
          <ac:spMkLst>
            <pc:docMk/>
            <pc:sldMk cId="3619907496" sldId="572"/>
            <ac:spMk id="314370" creationId="{00000000-0000-0000-0000-000000000000}"/>
          </ac:spMkLst>
        </pc:spChg>
      </pc:sldChg>
      <pc:sldChg chg="modSp add mod">
        <pc:chgData name="Anis Farihan Mat Raffei" userId="caa0f81d-2ced-4ad8-a070-ba6968b9f259" providerId="ADAL" clId="{C540C173-C1AC-4213-B527-7FC83B9AA372}" dt="2020-10-27T04:54:48.214" v="656" actId="1076"/>
        <pc:sldMkLst>
          <pc:docMk/>
          <pc:sldMk cId="347170897" sldId="573"/>
        </pc:sldMkLst>
        <pc:spChg chg="mod">
          <ac:chgData name="Anis Farihan Mat Raffei" userId="caa0f81d-2ced-4ad8-a070-ba6968b9f259" providerId="ADAL" clId="{C540C173-C1AC-4213-B527-7FC83B9AA372}" dt="2020-10-27T04:54:48.214" v="656" actId="1076"/>
          <ac:spMkLst>
            <pc:docMk/>
            <pc:sldMk cId="347170897" sldId="573"/>
            <ac:spMk id="315394" creationId="{00000000-0000-0000-0000-000000000000}"/>
          </ac:spMkLst>
        </pc:spChg>
      </pc:sldChg>
      <pc:sldChg chg="modSp add mod">
        <pc:chgData name="Anis Farihan Mat Raffei" userId="caa0f81d-2ced-4ad8-a070-ba6968b9f259" providerId="ADAL" clId="{C540C173-C1AC-4213-B527-7FC83B9AA372}" dt="2020-10-27T04:54:52.446" v="657" actId="1076"/>
        <pc:sldMkLst>
          <pc:docMk/>
          <pc:sldMk cId="3098853540" sldId="574"/>
        </pc:sldMkLst>
        <pc:spChg chg="mod">
          <ac:chgData name="Anis Farihan Mat Raffei" userId="caa0f81d-2ced-4ad8-a070-ba6968b9f259" providerId="ADAL" clId="{C540C173-C1AC-4213-B527-7FC83B9AA372}" dt="2020-10-27T04:54:52.446" v="657" actId="1076"/>
          <ac:spMkLst>
            <pc:docMk/>
            <pc:sldMk cId="3098853540" sldId="574"/>
            <ac:spMk id="316418" creationId="{00000000-0000-0000-0000-000000000000}"/>
          </ac:spMkLst>
        </pc:spChg>
      </pc:sldChg>
      <pc:sldChg chg="del">
        <pc:chgData name="Anis Farihan Mat Raffei" userId="caa0f81d-2ced-4ad8-a070-ba6968b9f259" providerId="ADAL" clId="{C540C173-C1AC-4213-B527-7FC83B9AA372}" dt="2020-10-27T03:42:48.067" v="153" actId="47"/>
        <pc:sldMkLst>
          <pc:docMk/>
          <pc:sldMk cId="631641016" sldId="585"/>
        </pc:sldMkLst>
      </pc:sldChg>
      <pc:sldChg chg="modSp add mod">
        <pc:chgData name="Anis Farihan Mat Raffei" userId="caa0f81d-2ced-4ad8-a070-ba6968b9f259" providerId="ADAL" clId="{C540C173-C1AC-4213-B527-7FC83B9AA372}" dt="2020-10-27T04:47:11.602" v="553" actId="1035"/>
        <pc:sldMkLst>
          <pc:docMk/>
          <pc:sldMk cId="4160601356" sldId="587"/>
        </pc:sldMkLst>
        <pc:spChg chg="mod">
          <ac:chgData name="Anis Farihan Mat Raffei" userId="caa0f81d-2ced-4ad8-a070-ba6968b9f259" providerId="ADAL" clId="{C540C173-C1AC-4213-B527-7FC83B9AA372}" dt="2020-10-27T04:40:05.697" v="467" actId="27636"/>
          <ac:spMkLst>
            <pc:docMk/>
            <pc:sldMk cId="4160601356" sldId="587"/>
            <ac:spMk id="2" creationId="{6B886170-F6D4-4A89-BC13-85D02266FBB8}"/>
          </ac:spMkLst>
        </pc:spChg>
        <pc:spChg chg="mod">
          <ac:chgData name="Anis Farihan Mat Raffei" userId="caa0f81d-2ced-4ad8-a070-ba6968b9f259" providerId="ADAL" clId="{C540C173-C1AC-4213-B527-7FC83B9AA372}" dt="2020-10-27T04:47:11.602" v="553" actId="1035"/>
          <ac:spMkLst>
            <pc:docMk/>
            <pc:sldMk cId="4160601356" sldId="587"/>
            <ac:spMk id="6" creationId="{6A13294D-1EDF-4006-8BCA-C29985D95302}"/>
          </ac:spMkLst>
        </pc:spChg>
        <pc:spChg chg="mod">
          <ac:chgData name="Anis Farihan Mat Raffei" userId="caa0f81d-2ced-4ad8-a070-ba6968b9f259" providerId="ADAL" clId="{C540C173-C1AC-4213-B527-7FC83B9AA372}" dt="2020-10-27T04:47:11.602" v="553" actId="1035"/>
          <ac:spMkLst>
            <pc:docMk/>
            <pc:sldMk cId="4160601356" sldId="587"/>
            <ac:spMk id="7" creationId="{86A2C923-50DB-4A8D-B447-49464B10EC8F}"/>
          </ac:spMkLst>
        </pc:spChg>
        <pc:spChg chg="mod">
          <ac:chgData name="Anis Farihan Mat Raffei" userId="caa0f81d-2ced-4ad8-a070-ba6968b9f259" providerId="ADAL" clId="{C540C173-C1AC-4213-B527-7FC83B9AA372}" dt="2020-10-27T04:47:11.602" v="553" actId="1035"/>
          <ac:spMkLst>
            <pc:docMk/>
            <pc:sldMk cId="4160601356" sldId="587"/>
            <ac:spMk id="8" creationId="{370B00BD-0AAA-446C-87FB-49FFF36CD29D}"/>
          </ac:spMkLst>
        </pc:spChg>
        <pc:spChg chg="mod">
          <ac:chgData name="Anis Farihan Mat Raffei" userId="caa0f81d-2ced-4ad8-a070-ba6968b9f259" providerId="ADAL" clId="{C540C173-C1AC-4213-B527-7FC83B9AA372}" dt="2020-10-27T04:47:11.602" v="553" actId="1035"/>
          <ac:spMkLst>
            <pc:docMk/>
            <pc:sldMk cId="4160601356" sldId="587"/>
            <ac:spMk id="9" creationId="{203B89FE-DE5E-4E88-82D9-7E6B7E531B2D}"/>
          </ac:spMkLst>
        </pc:spChg>
        <pc:picChg chg="mod">
          <ac:chgData name="Anis Farihan Mat Raffei" userId="caa0f81d-2ced-4ad8-a070-ba6968b9f259" providerId="ADAL" clId="{C540C173-C1AC-4213-B527-7FC83B9AA372}" dt="2020-10-27T04:47:11.602" v="553" actId="1035"/>
          <ac:picMkLst>
            <pc:docMk/>
            <pc:sldMk cId="4160601356" sldId="587"/>
            <ac:picMk id="5" creationId="{92F97451-D7EA-4F48-BD67-567703BE4BA9}"/>
          </ac:picMkLst>
        </pc:picChg>
      </pc:sldChg>
      <pc:sldChg chg="del">
        <pc:chgData name="Anis Farihan Mat Raffei" userId="caa0f81d-2ced-4ad8-a070-ba6968b9f259" providerId="ADAL" clId="{C540C173-C1AC-4213-B527-7FC83B9AA372}" dt="2020-10-27T03:42:48.067" v="153" actId="47"/>
        <pc:sldMkLst>
          <pc:docMk/>
          <pc:sldMk cId="1806165441" sldId="632"/>
        </pc:sldMkLst>
      </pc:sldChg>
      <pc:sldChg chg="del">
        <pc:chgData name="Anis Farihan Mat Raffei" userId="caa0f81d-2ced-4ad8-a070-ba6968b9f259" providerId="ADAL" clId="{C540C173-C1AC-4213-B527-7FC83B9AA372}" dt="2020-10-27T03:42:48.067" v="153" actId="47"/>
        <pc:sldMkLst>
          <pc:docMk/>
          <pc:sldMk cId="4169997866" sldId="633"/>
        </pc:sldMkLst>
      </pc:sldChg>
      <pc:sldChg chg="del">
        <pc:chgData name="Anis Farihan Mat Raffei" userId="caa0f81d-2ced-4ad8-a070-ba6968b9f259" providerId="ADAL" clId="{C540C173-C1AC-4213-B527-7FC83B9AA372}" dt="2020-10-27T03:42:48.067" v="153" actId="47"/>
        <pc:sldMkLst>
          <pc:docMk/>
          <pc:sldMk cId="1669380222" sldId="634"/>
        </pc:sldMkLst>
      </pc:sldChg>
      <pc:sldChg chg="del">
        <pc:chgData name="Anis Farihan Mat Raffei" userId="caa0f81d-2ced-4ad8-a070-ba6968b9f259" providerId="ADAL" clId="{C540C173-C1AC-4213-B527-7FC83B9AA372}" dt="2020-10-27T03:42:48.067" v="153" actId="47"/>
        <pc:sldMkLst>
          <pc:docMk/>
          <pc:sldMk cId="113341256" sldId="635"/>
        </pc:sldMkLst>
      </pc:sldChg>
      <pc:sldChg chg="addSp delSp modSp new mod">
        <pc:chgData name="Anis Farihan Mat Raffei" userId="caa0f81d-2ced-4ad8-a070-ba6968b9f259" providerId="ADAL" clId="{C540C173-C1AC-4213-B527-7FC83B9AA372}" dt="2020-10-27T03:38:21.462" v="120" actId="12"/>
        <pc:sldMkLst>
          <pc:docMk/>
          <pc:sldMk cId="799417536" sldId="636"/>
        </pc:sldMkLst>
        <pc:spChg chg="del">
          <ac:chgData name="Anis Farihan Mat Raffei" userId="caa0f81d-2ced-4ad8-a070-ba6968b9f259" providerId="ADAL" clId="{C540C173-C1AC-4213-B527-7FC83B9AA372}" dt="2020-10-27T03:36:55.740" v="104" actId="478"/>
          <ac:spMkLst>
            <pc:docMk/>
            <pc:sldMk cId="799417536" sldId="636"/>
            <ac:spMk id="2" creationId="{0267831C-987D-495B-BFC9-B6024E92D6B8}"/>
          </ac:spMkLst>
        </pc:spChg>
        <pc:spChg chg="mod">
          <ac:chgData name="Anis Farihan Mat Raffei" userId="caa0f81d-2ced-4ad8-a070-ba6968b9f259" providerId="ADAL" clId="{C540C173-C1AC-4213-B527-7FC83B9AA372}" dt="2020-10-27T03:35:39.704" v="103" actId="27636"/>
          <ac:spMkLst>
            <pc:docMk/>
            <pc:sldMk cId="799417536" sldId="636"/>
            <ac:spMk id="3" creationId="{9A9B4347-A808-4C6D-861D-553EF64ADE59}"/>
          </ac:spMkLst>
        </pc:spChg>
        <pc:spChg chg="add mod">
          <ac:chgData name="Anis Farihan Mat Raffei" userId="caa0f81d-2ced-4ad8-a070-ba6968b9f259" providerId="ADAL" clId="{C540C173-C1AC-4213-B527-7FC83B9AA372}" dt="2020-10-27T03:38:21.462" v="120" actId="12"/>
          <ac:spMkLst>
            <pc:docMk/>
            <pc:sldMk cId="799417536" sldId="636"/>
            <ac:spMk id="6" creationId="{82069816-DC22-4280-8F63-EA6CEEF1420E}"/>
          </ac:spMkLst>
        </pc:spChg>
      </pc:sldChg>
      <pc:sldChg chg="modSp add mod">
        <pc:chgData name="Anis Farihan Mat Raffei" userId="caa0f81d-2ced-4ad8-a070-ba6968b9f259" providerId="ADAL" clId="{C540C173-C1AC-4213-B527-7FC83B9AA372}" dt="2020-10-27T03:37:51.715" v="116"/>
        <pc:sldMkLst>
          <pc:docMk/>
          <pc:sldMk cId="3170394363" sldId="637"/>
        </pc:sldMkLst>
        <pc:spChg chg="mod">
          <ac:chgData name="Anis Farihan Mat Raffei" userId="caa0f81d-2ced-4ad8-a070-ba6968b9f259" providerId="ADAL" clId="{C540C173-C1AC-4213-B527-7FC83B9AA372}" dt="2020-10-27T03:37:51.715" v="116"/>
          <ac:spMkLst>
            <pc:docMk/>
            <pc:sldMk cId="3170394363" sldId="637"/>
            <ac:spMk id="5" creationId="{00000000-0000-0000-0000-000000000000}"/>
          </ac:spMkLst>
        </pc:spChg>
      </pc:sldChg>
      <pc:sldChg chg="addSp delSp modSp new mod">
        <pc:chgData name="Anis Farihan Mat Raffei" userId="caa0f81d-2ced-4ad8-a070-ba6968b9f259" providerId="ADAL" clId="{C540C173-C1AC-4213-B527-7FC83B9AA372}" dt="2020-10-27T03:42:37.382" v="152" actId="22"/>
        <pc:sldMkLst>
          <pc:docMk/>
          <pc:sldMk cId="810880978" sldId="638"/>
        </pc:sldMkLst>
        <pc:spChg chg="del">
          <ac:chgData name="Anis Farihan Mat Raffei" userId="caa0f81d-2ced-4ad8-a070-ba6968b9f259" providerId="ADAL" clId="{C540C173-C1AC-4213-B527-7FC83B9AA372}" dt="2020-10-27T03:42:17.577" v="144" actId="478"/>
          <ac:spMkLst>
            <pc:docMk/>
            <pc:sldMk cId="810880978" sldId="638"/>
            <ac:spMk id="2" creationId="{03060483-759B-41C6-B71C-2BE07ABE1149}"/>
          </ac:spMkLst>
        </pc:spChg>
        <pc:spChg chg="mod">
          <ac:chgData name="Anis Farihan Mat Raffei" userId="caa0f81d-2ced-4ad8-a070-ba6968b9f259" providerId="ADAL" clId="{C540C173-C1AC-4213-B527-7FC83B9AA372}" dt="2020-10-27T03:42:32.018" v="151" actId="27636"/>
          <ac:spMkLst>
            <pc:docMk/>
            <pc:sldMk cId="810880978" sldId="638"/>
            <ac:spMk id="3" creationId="{9F38A6C8-194E-4D2D-99B0-73D4DC5BFB46}"/>
          </ac:spMkLst>
        </pc:spChg>
        <pc:spChg chg="add">
          <ac:chgData name="Anis Farihan Mat Raffei" userId="caa0f81d-2ced-4ad8-a070-ba6968b9f259" providerId="ADAL" clId="{C540C173-C1AC-4213-B527-7FC83B9AA372}" dt="2020-10-27T03:42:37.382" v="152" actId="22"/>
          <ac:spMkLst>
            <pc:docMk/>
            <pc:sldMk cId="810880978" sldId="638"/>
            <ac:spMk id="8" creationId="{7AC8FE18-3219-4FB4-A57C-0D5A8C8B7D04}"/>
          </ac:spMkLst>
        </pc:spChg>
        <pc:picChg chg="add mod">
          <ac:chgData name="Anis Farihan Mat Raffei" userId="caa0f81d-2ced-4ad8-a070-ba6968b9f259" providerId="ADAL" clId="{C540C173-C1AC-4213-B527-7FC83B9AA372}" dt="2020-10-27T03:42:25.076" v="146" actId="14100"/>
          <ac:picMkLst>
            <pc:docMk/>
            <pc:sldMk cId="810880978" sldId="638"/>
            <ac:picMk id="6" creationId="{90EBA2E8-0571-4419-9A47-4694DA6F6473}"/>
          </ac:picMkLst>
        </pc:picChg>
      </pc:sldChg>
      <pc:sldChg chg="addSp delSp modSp new mod">
        <pc:chgData name="Anis Farihan Mat Raffei" userId="caa0f81d-2ced-4ad8-a070-ba6968b9f259" providerId="ADAL" clId="{C540C173-C1AC-4213-B527-7FC83B9AA372}" dt="2020-10-27T03:43:43.140" v="176" actId="20577"/>
        <pc:sldMkLst>
          <pc:docMk/>
          <pc:sldMk cId="1935622733" sldId="639"/>
        </pc:sldMkLst>
        <pc:spChg chg="del">
          <ac:chgData name="Anis Farihan Mat Raffei" userId="caa0f81d-2ced-4ad8-a070-ba6968b9f259" providerId="ADAL" clId="{C540C173-C1AC-4213-B527-7FC83B9AA372}" dt="2020-10-27T03:43:06.629" v="158" actId="478"/>
          <ac:spMkLst>
            <pc:docMk/>
            <pc:sldMk cId="1935622733" sldId="639"/>
            <ac:spMk id="2" creationId="{EF7A2741-24AC-403E-A1D4-09286E0BA12F}"/>
          </ac:spMkLst>
        </pc:spChg>
        <pc:spChg chg="mod">
          <ac:chgData name="Anis Farihan Mat Raffei" userId="caa0f81d-2ced-4ad8-a070-ba6968b9f259" providerId="ADAL" clId="{C540C173-C1AC-4213-B527-7FC83B9AA372}" dt="2020-10-27T03:43:01.706" v="157"/>
          <ac:spMkLst>
            <pc:docMk/>
            <pc:sldMk cId="1935622733" sldId="639"/>
            <ac:spMk id="3" creationId="{5D47FC43-3C29-48E1-BB34-83C1B4AE608E}"/>
          </ac:spMkLst>
        </pc:spChg>
        <pc:spChg chg="add mod">
          <ac:chgData name="Anis Farihan Mat Raffei" userId="caa0f81d-2ced-4ad8-a070-ba6968b9f259" providerId="ADAL" clId="{C540C173-C1AC-4213-B527-7FC83B9AA372}" dt="2020-10-27T03:43:43.140" v="176" actId="20577"/>
          <ac:spMkLst>
            <pc:docMk/>
            <pc:sldMk cId="1935622733" sldId="639"/>
            <ac:spMk id="6" creationId="{A81ECF92-3F22-4D9A-A3D0-77FFF3E4DB4D}"/>
          </ac:spMkLst>
        </pc:spChg>
      </pc:sldChg>
      <pc:sldChg chg="addSp delSp modSp new mod">
        <pc:chgData name="Anis Farihan Mat Raffei" userId="caa0f81d-2ced-4ad8-a070-ba6968b9f259" providerId="ADAL" clId="{C540C173-C1AC-4213-B527-7FC83B9AA372}" dt="2020-10-27T03:47:40.178" v="194" actId="11"/>
        <pc:sldMkLst>
          <pc:docMk/>
          <pc:sldMk cId="1677133611" sldId="640"/>
        </pc:sldMkLst>
        <pc:spChg chg="del">
          <ac:chgData name="Anis Farihan Mat Raffei" userId="caa0f81d-2ced-4ad8-a070-ba6968b9f259" providerId="ADAL" clId="{C540C173-C1AC-4213-B527-7FC83B9AA372}" dt="2020-10-27T03:46:51.356" v="185" actId="478"/>
          <ac:spMkLst>
            <pc:docMk/>
            <pc:sldMk cId="1677133611" sldId="640"/>
            <ac:spMk id="2" creationId="{EE90C3D4-4FAD-45E3-A7C7-8DC6CCA0DEE7}"/>
          </ac:spMkLst>
        </pc:spChg>
        <pc:spChg chg="mod">
          <ac:chgData name="Anis Farihan Mat Raffei" userId="caa0f81d-2ced-4ad8-a070-ba6968b9f259" providerId="ADAL" clId="{C540C173-C1AC-4213-B527-7FC83B9AA372}" dt="2020-10-27T03:44:04.559" v="184" actId="27636"/>
          <ac:spMkLst>
            <pc:docMk/>
            <pc:sldMk cId="1677133611" sldId="640"/>
            <ac:spMk id="3" creationId="{CA80CE0E-B8B4-4338-9DCC-B6F3F4CF3022}"/>
          </ac:spMkLst>
        </pc:spChg>
        <pc:spChg chg="add mod">
          <ac:chgData name="Anis Farihan Mat Raffei" userId="caa0f81d-2ced-4ad8-a070-ba6968b9f259" providerId="ADAL" clId="{C540C173-C1AC-4213-B527-7FC83B9AA372}" dt="2020-10-27T03:47:40.178" v="194" actId="11"/>
          <ac:spMkLst>
            <pc:docMk/>
            <pc:sldMk cId="1677133611" sldId="640"/>
            <ac:spMk id="6" creationId="{59FE8874-251B-4097-B0FD-49CF0B937183}"/>
          </ac:spMkLst>
        </pc:spChg>
      </pc:sldChg>
      <pc:sldChg chg="addSp delSp modSp new mod">
        <pc:chgData name="Anis Farihan Mat Raffei" userId="caa0f81d-2ced-4ad8-a070-ba6968b9f259" providerId="ADAL" clId="{C540C173-C1AC-4213-B527-7FC83B9AA372}" dt="2020-10-27T03:48:13.227" v="202" actId="1076"/>
        <pc:sldMkLst>
          <pc:docMk/>
          <pc:sldMk cId="27919053" sldId="641"/>
        </pc:sldMkLst>
        <pc:spChg chg="del">
          <ac:chgData name="Anis Farihan Mat Raffei" userId="caa0f81d-2ced-4ad8-a070-ba6968b9f259" providerId="ADAL" clId="{C540C173-C1AC-4213-B527-7FC83B9AA372}" dt="2020-10-27T03:48:06.536" v="199" actId="478"/>
          <ac:spMkLst>
            <pc:docMk/>
            <pc:sldMk cId="27919053" sldId="641"/>
            <ac:spMk id="2" creationId="{5F588EAA-E0DD-43EB-92E6-B733012428F6}"/>
          </ac:spMkLst>
        </pc:spChg>
        <pc:spChg chg="mod">
          <ac:chgData name="Anis Farihan Mat Raffei" userId="caa0f81d-2ced-4ad8-a070-ba6968b9f259" providerId="ADAL" clId="{C540C173-C1AC-4213-B527-7FC83B9AA372}" dt="2020-10-27T03:48:04.390" v="198"/>
          <ac:spMkLst>
            <pc:docMk/>
            <pc:sldMk cId="27919053" sldId="641"/>
            <ac:spMk id="3" creationId="{0AEA395E-62B5-4337-AB80-F87CE91C583B}"/>
          </ac:spMkLst>
        </pc:spChg>
        <pc:picChg chg="add mod">
          <ac:chgData name="Anis Farihan Mat Raffei" userId="caa0f81d-2ced-4ad8-a070-ba6968b9f259" providerId="ADAL" clId="{C540C173-C1AC-4213-B527-7FC83B9AA372}" dt="2020-10-27T03:48:13.227" v="202" actId="1076"/>
          <ac:picMkLst>
            <pc:docMk/>
            <pc:sldMk cId="27919053" sldId="641"/>
            <ac:picMk id="5" creationId="{794A92CF-AA56-4426-AB57-8762D64E5508}"/>
          </ac:picMkLst>
        </pc:picChg>
      </pc:sldChg>
      <pc:sldChg chg="addSp delSp modSp new mod modAnim">
        <pc:chgData name="Anis Farihan Mat Raffei" userId="caa0f81d-2ced-4ad8-a070-ba6968b9f259" providerId="ADAL" clId="{C540C173-C1AC-4213-B527-7FC83B9AA372}" dt="2020-10-27T03:49:11.181" v="209" actId="1076"/>
        <pc:sldMkLst>
          <pc:docMk/>
          <pc:sldMk cId="669395531" sldId="642"/>
        </pc:sldMkLst>
        <pc:spChg chg="del">
          <ac:chgData name="Anis Farihan Mat Raffei" userId="caa0f81d-2ced-4ad8-a070-ba6968b9f259" providerId="ADAL" clId="{C540C173-C1AC-4213-B527-7FC83B9AA372}" dt="2020-10-27T03:48:51.469" v="204" actId="478"/>
          <ac:spMkLst>
            <pc:docMk/>
            <pc:sldMk cId="669395531" sldId="642"/>
            <ac:spMk id="2" creationId="{6BF3167C-48B2-475D-AC72-A51BA1A0837A}"/>
          </ac:spMkLst>
        </pc:spChg>
        <pc:spChg chg="mod">
          <ac:chgData name="Anis Farihan Mat Raffei" userId="caa0f81d-2ced-4ad8-a070-ba6968b9f259" providerId="ADAL" clId="{C540C173-C1AC-4213-B527-7FC83B9AA372}" dt="2020-10-27T03:48:57.279" v="207"/>
          <ac:spMkLst>
            <pc:docMk/>
            <pc:sldMk cId="669395531" sldId="642"/>
            <ac:spMk id="3" creationId="{BB876ECA-B0BB-43F5-941E-E4BEF6BA2E77}"/>
          </ac:spMkLst>
        </pc:spChg>
        <pc:spChg chg="mod">
          <ac:chgData name="Anis Farihan Mat Raffei" userId="caa0f81d-2ced-4ad8-a070-ba6968b9f259" providerId="ADAL" clId="{C540C173-C1AC-4213-B527-7FC83B9AA372}" dt="2020-10-27T03:49:08.604" v="208"/>
          <ac:spMkLst>
            <pc:docMk/>
            <pc:sldMk cId="669395531" sldId="642"/>
            <ac:spMk id="6" creationId="{056EEBD0-C341-4B28-BF8C-23014DA9249A}"/>
          </ac:spMkLst>
        </pc:spChg>
        <pc:spChg chg="mod">
          <ac:chgData name="Anis Farihan Mat Raffei" userId="caa0f81d-2ced-4ad8-a070-ba6968b9f259" providerId="ADAL" clId="{C540C173-C1AC-4213-B527-7FC83B9AA372}" dt="2020-10-27T03:49:08.604" v="208"/>
          <ac:spMkLst>
            <pc:docMk/>
            <pc:sldMk cId="669395531" sldId="642"/>
            <ac:spMk id="7" creationId="{07873E5D-E70D-45EA-8788-D6C0B15CE854}"/>
          </ac:spMkLst>
        </pc:spChg>
        <pc:spChg chg="mod">
          <ac:chgData name="Anis Farihan Mat Raffei" userId="caa0f81d-2ced-4ad8-a070-ba6968b9f259" providerId="ADAL" clId="{C540C173-C1AC-4213-B527-7FC83B9AA372}" dt="2020-10-27T03:49:08.604" v="208"/>
          <ac:spMkLst>
            <pc:docMk/>
            <pc:sldMk cId="669395531" sldId="642"/>
            <ac:spMk id="9" creationId="{ADD712FF-4122-48FB-A542-686F538DB69A}"/>
          </ac:spMkLst>
        </pc:spChg>
        <pc:spChg chg="mod">
          <ac:chgData name="Anis Farihan Mat Raffei" userId="caa0f81d-2ced-4ad8-a070-ba6968b9f259" providerId="ADAL" clId="{C540C173-C1AC-4213-B527-7FC83B9AA372}" dt="2020-10-27T03:49:08.604" v="208"/>
          <ac:spMkLst>
            <pc:docMk/>
            <pc:sldMk cId="669395531" sldId="642"/>
            <ac:spMk id="10" creationId="{4CB2E5D7-7EED-496C-96EE-4E14A6437FEE}"/>
          </ac:spMkLst>
        </pc:spChg>
        <pc:spChg chg="mod">
          <ac:chgData name="Anis Farihan Mat Raffei" userId="caa0f81d-2ced-4ad8-a070-ba6968b9f259" providerId="ADAL" clId="{C540C173-C1AC-4213-B527-7FC83B9AA372}" dt="2020-10-27T03:49:08.604" v="208"/>
          <ac:spMkLst>
            <pc:docMk/>
            <pc:sldMk cId="669395531" sldId="642"/>
            <ac:spMk id="11" creationId="{B79B742D-C2C0-49D6-A202-592CA82D10AE}"/>
          </ac:spMkLst>
        </pc:spChg>
        <pc:spChg chg="mod">
          <ac:chgData name="Anis Farihan Mat Raffei" userId="caa0f81d-2ced-4ad8-a070-ba6968b9f259" providerId="ADAL" clId="{C540C173-C1AC-4213-B527-7FC83B9AA372}" dt="2020-10-27T03:49:08.604" v="208"/>
          <ac:spMkLst>
            <pc:docMk/>
            <pc:sldMk cId="669395531" sldId="642"/>
            <ac:spMk id="12" creationId="{9F316CB8-1521-4A16-94ED-097DB6C1932E}"/>
          </ac:spMkLst>
        </pc:spChg>
        <pc:spChg chg="mod">
          <ac:chgData name="Anis Farihan Mat Raffei" userId="caa0f81d-2ced-4ad8-a070-ba6968b9f259" providerId="ADAL" clId="{C540C173-C1AC-4213-B527-7FC83B9AA372}" dt="2020-10-27T03:49:08.604" v="208"/>
          <ac:spMkLst>
            <pc:docMk/>
            <pc:sldMk cId="669395531" sldId="642"/>
            <ac:spMk id="13" creationId="{55AC19BE-50C9-4B50-B6E2-62008FB15021}"/>
          </ac:spMkLst>
        </pc:spChg>
        <pc:spChg chg="mod">
          <ac:chgData name="Anis Farihan Mat Raffei" userId="caa0f81d-2ced-4ad8-a070-ba6968b9f259" providerId="ADAL" clId="{C540C173-C1AC-4213-B527-7FC83B9AA372}" dt="2020-10-27T03:49:08.604" v="208"/>
          <ac:spMkLst>
            <pc:docMk/>
            <pc:sldMk cId="669395531" sldId="642"/>
            <ac:spMk id="14" creationId="{3B85CB7D-C179-46EE-80B9-13BBECD79EA3}"/>
          </ac:spMkLst>
        </pc:spChg>
        <pc:spChg chg="mod">
          <ac:chgData name="Anis Farihan Mat Raffei" userId="caa0f81d-2ced-4ad8-a070-ba6968b9f259" providerId="ADAL" clId="{C540C173-C1AC-4213-B527-7FC83B9AA372}" dt="2020-10-27T03:49:08.604" v="208"/>
          <ac:spMkLst>
            <pc:docMk/>
            <pc:sldMk cId="669395531" sldId="642"/>
            <ac:spMk id="15" creationId="{F4383A47-0498-4397-9FD9-F81051B64955}"/>
          </ac:spMkLst>
        </pc:spChg>
        <pc:spChg chg="mod">
          <ac:chgData name="Anis Farihan Mat Raffei" userId="caa0f81d-2ced-4ad8-a070-ba6968b9f259" providerId="ADAL" clId="{C540C173-C1AC-4213-B527-7FC83B9AA372}" dt="2020-10-27T03:49:08.604" v="208"/>
          <ac:spMkLst>
            <pc:docMk/>
            <pc:sldMk cId="669395531" sldId="642"/>
            <ac:spMk id="16" creationId="{4E90831F-44DF-467D-B0E2-8FF37895762E}"/>
          </ac:spMkLst>
        </pc:spChg>
        <pc:spChg chg="mod">
          <ac:chgData name="Anis Farihan Mat Raffei" userId="caa0f81d-2ced-4ad8-a070-ba6968b9f259" providerId="ADAL" clId="{C540C173-C1AC-4213-B527-7FC83B9AA372}" dt="2020-10-27T03:49:08.604" v="208"/>
          <ac:spMkLst>
            <pc:docMk/>
            <pc:sldMk cId="669395531" sldId="642"/>
            <ac:spMk id="17" creationId="{319F6F9D-71A3-4EA7-B5DA-417A1F01A8B5}"/>
          </ac:spMkLst>
        </pc:spChg>
        <pc:spChg chg="mod">
          <ac:chgData name="Anis Farihan Mat Raffei" userId="caa0f81d-2ced-4ad8-a070-ba6968b9f259" providerId="ADAL" clId="{C540C173-C1AC-4213-B527-7FC83B9AA372}" dt="2020-10-27T03:49:08.604" v="208"/>
          <ac:spMkLst>
            <pc:docMk/>
            <pc:sldMk cId="669395531" sldId="642"/>
            <ac:spMk id="19" creationId="{CBC7579D-FD88-4A8C-9ACD-B7EAC705EEBA}"/>
          </ac:spMkLst>
        </pc:spChg>
        <pc:spChg chg="mod">
          <ac:chgData name="Anis Farihan Mat Raffei" userId="caa0f81d-2ced-4ad8-a070-ba6968b9f259" providerId="ADAL" clId="{C540C173-C1AC-4213-B527-7FC83B9AA372}" dt="2020-10-27T03:49:08.604" v="208"/>
          <ac:spMkLst>
            <pc:docMk/>
            <pc:sldMk cId="669395531" sldId="642"/>
            <ac:spMk id="20" creationId="{2585F536-27AD-4D6F-9934-243E5EF7E781}"/>
          </ac:spMkLst>
        </pc:spChg>
        <pc:spChg chg="mod">
          <ac:chgData name="Anis Farihan Mat Raffei" userId="caa0f81d-2ced-4ad8-a070-ba6968b9f259" providerId="ADAL" clId="{C540C173-C1AC-4213-B527-7FC83B9AA372}" dt="2020-10-27T03:49:08.604" v="208"/>
          <ac:spMkLst>
            <pc:docMk/>
            <pc:sldMk cId="669395531" sldId="642"/>
            <ac:spMk id="21" creationId="{499773C2-698D-4F12-B925-E2A54E0F1097}"/>
          </ac:spMkLst>
        </pc:spChg>
        <pc:spChg chg="mod">
          <ac:chgData name="Anis Farihan Mat Raffei" userId="caa0f81d-2ced-4ad8-a070-ba6968b9f259" providerId="ADAL" clId="{C540C173-C1AC-4213-B527-7FC83B9AA372}" dt="2020-10-27T03:49:08.604" v="208"/>
          <ac:spMkLst>
            <pc:docMk/>
            <pc:sldMk cId="669395531" sldId="642"/>
            <ac:spMk id="22" creationId="{E82447E5-FBAB-40E5-959D-09AAEB097942}"/>
          </ac:spMkLst>
        </pc:spChg>
        <pc:spChg chg="mod">
          <ac:chgData name="Anis Farihan Mat Raffei" userId="caa0f81d-2ced-4ad8-a070-ba6968b9f259" providerId="ADAL" clId="{C540C173-C1AC-4213-B527-7FC83B9AA372}" dt="2020-10-27T03:49:08.604" v="208"/>
          <ac:spMkLst>
            <pc:docMk/>
            <pc:sldMk cId="669395531" sldId="642"/>
            <ac:spMk id="23" creationId="{5640CD28-2BE3-4591-A172-F454E4004F82}"/>
          </ac:spMkLst>
        </pc:spChg>
        <pc:spChg chg="mod">
          <ac:chgData name="Anis Farihan Mat Raffei" userId="caa0f81d-2ced-4ad8-a070-ba6968b9f259" providerId="ADAL" clId="{C540C173-C1AC-4213-B527-7FC83B9AA372}" dt="2020-10-27T03:49:08.604" v="208"/>
          <ac:spMkLst>
            <pc:docMk/>
            <pc:sldMk cId="669395531" sldId="642"/>
            <ac:spMk id="24" creationId="{D36C83CE-4D02-4427-B071-991F6C01203D}"/>
          </ac:spMkLst>
        </pc:spChg>
        <pc:spChg chg="mod">
          <ac:chgData name="Anis Farihan Mat Raffei" userId="caa0f81d-2ced-4ad8-a070-ba6968b9f259" providerId="ADAL" clId="{C540C173-C1AC-4213-B527-7FC83B9AA372}" dt="2020-10-27T03:49:08.604" v="208"/>
          <ac:spMkLst>
            <pc:docMk/>
            <pc:sldMk cId="669395531" sldId="642"/>
            <ac:spMk id="25" creationId="{45401533-EEDD-4A15-8AC7-85F987E87D1F}"/>
          </ac:spMkLst>
        </pc:spChg>
        <pc:spChg chg="mod">
          <ac:chgData name="Anis Farihan Mat Raffei" userId="caa0f81d-2ced-4ad8-a070-ba6968b9f259" providerId="ADAL" clId="{C540C173-C1AC-4213-B527-7FC83B9AA372}" dt="2020-10-27T03:49:08.604" v="208"/>
          <ac:spMkLst>
            <pc:docMk/>
            <pc:sldMk cId="669395531" sldId="642"/>
            <ac:spMk id="26" creationId="{A03B14A4-1857-4B84-B2D2-663F97539BDC}"/>
          </ac:spMkLst>
        </pc:spChg>
        <pc:spChg chg="mod">
          <ac:chgData name="Anis Farihan Mat Raffei" userId="caa0f81d-2ced-4ad8-a070-ba6968b9f259" providerId="ADAL" clId="{C540C173-C1AC-4213-B527-7FC83B9AA372}" dt="2020-10-27T03:49:08.604" v="208"/>
          <ac:spMkLst>
            <pc:docMk/>
            <pc:sldMk cId="669395531" sldId="642"/>
            <ac:spMk id="27" creationId="{8501D742-2206-419A-A5A9-5A238D4EAF7B}"/>
          </ac:spMkLst>
        </pc:spChg>
        <pc:spChg chg="mod">
          <ac:chgData name="Anis Farihan Mat Raffei" userId="caa0f81d-2ced-4ad8-a070-ba6968b9f259" providerId="ADAL" clId="{C540C173-C1AC-4213-B527-7FC83B9AA372}" dt="2020-10-27T03:49:08.604" v="208"/>
          <ac:spMkLst>
            <pc:docMk/>
            <pc:sldMk cId="669395531" sldId="642"/>
            <ac:spMk id="28" creationId="{83EEF395-E734-48B1-AA88-87C398721B9B}"/>
          </ac:spMkLst>
        </pc:spChg>
        <pc:spChg chg="mod">
          <ac:chgData name="Anis Farihan Mat Raffei" userId="caa0f81d-2ced-4ad8-a070-ba6968b9f259" providerId="ADAL" clId="{C540C173-C1AC-4213-B527-7FC83B9AA372}" dt="2020-10-27T03:49:08.604" v="208"/>
          <ac:spMkLst>
            <pc:docMk/>
            <pc:sldMk cId="669395531" sldId="642"/>
            <ac:spMk id="29" creationId="{633E8315-B94C-4167-9DEE-54B26230E903}"/>
          </ac:spMkLst>
        </pc:spChg>
        <pc:spChg chg="mod">
          <ac:chgData name="Anis Farihan Mat Raffei" userId="caa0f81d-2ced-4ad8-a070-ba6968b9f259" providerId="ADAL" clId="{C540C173-C1AC-4213-B527-7FC83B9AA372}" dt="2020-10-27T03:49:08.604" v="208"/>
          <ac:spMkLst>
            <pc:docMk/>
            <pc:sldMk cId="669395531" sldId="642"/>
            <ac:spMk id="30" creationId="{EA5370D0-B9AD-47CE-AFB8-B7A56A08B0E5}"/>
          </ac:spMkLst>
        </pc:spChg>
        <pc:spChg chg="mod">
          <ac:chgData name="Anis Farihan Mat Raffei" userId="caa0f81d-2ced-4ad8-a070-ba6968b9f259" providerId="ADAL" clId="{C540C173-C1AC-4213-B527-7FC83B9AA372}" dt="2020-10-27T03:49:08.604" v="208"/>
          <ac:spMkLst>
            <pc:docMk/>
            <pc:sldMk cId="669395531" sldId="642"/>
            <ac:spMk id="32" creationId="{5249E3D9-31F4-43D5-8D2F-91AC2F93B3CE}"/>
          </ac:spMkLst>
        </pc:spChg>
        <pc:spChg chg="mod">
          <ac:chgData name="Anis Farihan Mat Raffei" userId="caa0f81d-2ced-4ad8-a070-ba6968b9f259" providerId="ADAL" clId="{C540C173-C1AC-4213-B527-7FC83B9AA372}" dt="2020-10-27T03:49:08.604" v="208"/>
          <ac:spMkLst>
            <pc:docMk/>
            <pc:sldMk cId="669395531" sldId="642"/>
            <ac:spMk id="33" creationId="{88F9ABC0-850F-4780-8547-0EDC2B4337BA}"/>
          </ac:spMkLst>
        </pc:spChg>
        <pc:spChg chg="mod">
          <ac:chgData name="Anis Farihan Mat Raffei" userId="caa0f81d-2ced-4ad8-a070-ba6968b9f259" providerId="ADAL" clId="{C540C173-C1AC-4213-B527-7FC83B9AA372}" dt="2020-10-27T03:49:08.604" v="208"/>
          <ac:spMkLst>
            <pc:docMk/>
            <pc:sldMk cId="669395531" sldId="642"/>
            <ac:spMk id="34" creationId="{E72D54DE-CAF1-4210-8C98-AB5105A3C317}"/>
          </ac:spMkLst>
        </pc:spChg>
        <pc:spChg chg="mod">
          <ac:chgData name="Anis Farihan Mat Raffei" userId="caa0f81d-2ced-4ad8-a070-ba6968b9f259" providerId="ADAL" clId="{C540C173-C1AC-4213-B527-7FC83B9AA372}" dt="2020-10-27T03:49:08.604" v="208"/>
          <ac:spMkLst>
            <pc:docMk/>
            <pc:sldMk cId="669395531" sldId="642"/>
            <ac:spMk id="35" creationId="{3E1A36C0-B3D3-4C47-A57E-C3C95AF71767}"/>
          </ac:spMkLst>
        </pc:spChg>
        <pc:spChg chg="mod">
          <ac:chgData name="Anis Farihan Mat Raffei" userId="caa0f81d-2ced-4ad8-a070-ba6968b9f259" providerId="ADAL" clId="{C540C173-C1AC-4213-B527-7FC83B9AA372}" dt="2020-10-27T03:49:08.604" v="208"/>
          <ac:spMkLst>
            <pc:docMk/>
            <pc:sldMk cId="669395531" sldId="642"/>
            <ac:spMk id="36" creationId="{C96B34C8-5675-492D-97B0-34036AEDAE63}"/>
          </ac:spMkLst>
        </pc:spChg>
        <pc:spChg chg="mod">
          <ac:chgData name="Anis Farihan Mat Raffei" userId="caa0f81d-2ced-4ad8-a070-ba6968b9f259" providerId="ADAL" clId="{C540C173-C1AC-4213-B527-7FC83B9AA372}" dt="2020-10-27T03:49:08.604" v="208"/>
          <ac:spMkLst>
            <pc:docMk/>
            <pc:sldMk cId="669395531" sldId="642"/>
            <ac:spMk id="37" creationId="{453C8BC3-FDA7-4F48-9F43-738B7AFF8518}"/>
          </ac:spMkLst>
        </pc:spChg>
        <pc:grpChg chg="add mod">
          <ac:chgData name="Anis Farihan Mat Raffei" userId="caa0f81d-2ced-4ad8-a070-ba6968b9f259" providerId="ADAL" clId="{C540C173-C1AC-4213-B527-7FC83B9AA372}" dt="2020-10-27T03:49:11.181" v="209" actId="1076"/>
          <ac:grpSpMkLst>
            <pc:docMk/>
            <pc:sldMk cId="669395531" sldId="642"/>
            <ac:grpSpMk id="5" creationId="{89699555-12B3-440D-A5DE-C63F8F63B301}"/>
          </ac:grpSpMkLst>
        </pc:grpChg>
        <pc:grpChg chg="add mod">
          <ac:chgData name="Anis Farihan Mat Raffei" userId="caa0f81d-2ced-4ad8-a070-ba6968b9f259" providerId="ADAL" clId="{C540C173-C1AC-4213-B527-7FC83B9AA372}" dt="2020-10-27T03:49:11.181" v="209" actId="1076"/>
          <ac:grpSpMkLst>
            <pc:docMk/>
            <pc:sldMk cId="669395531" sldId="642"/>
            <ac:grpSpMk id="8" creationId="{3DCAF174-7105-4C64-9AC8-F3C6529EA37B}"/>
          </ac:grpSpMkLst>
        </pc:grpChg>
        <pc:grpChg chg="add mod">
          <ac:chgData name="Anis Farihan Mat Raffei" userId="caa0f81d-2ced-4ad8-a070-ba6968b9f259" providerId="ADAL" clId="{C540C173-C1AC-4213-B527-7FC83B9AA372}" dt="2020-10-27T03:49:11.181" v="209" actId="1076"/>
          <ac:grpSpMkLst>
            <pc:docMk/>
            <pc:sldMk cId="669395531" sldId="642"/>
            <ac:grpSpMk id="18" creationId="{860873FA-3F4A-4599-97F6-98198C214910}"/>
          </ac:grpSpMkLst>
        </pc:grpChg>
        <pc:grpChg chg="add mod">
          <ac:chgData name="Anis Farihan Mat Raffei" userId="caa0f81d-2ced-4ad8-a070-ba6968b9f259" providerId="ADAL" clId="{C540C173-C1AC-4213-B527-7FC83B9AA372}" dt="2020-10-27T03:49:11.181" v="209" actId="1076"/>
          <ac:grpSpMkLst>
            <pc:docMk/>
            <pc:sldMk cId="669395531" sldId="642"/>
            <ac:grpSpMk id="31" creationId="{45219447-A780-41E6-B973-38C83D70B05E}"/>
          </ac:grpSpMkLst>
        </pc:grpChg>
      </pc:sldChg>
      <pc:sldChg chg="addSp delSp modSp new mod">
        <pc:chgData name="Anis Farihan Mat Raffei" userId="caa0f81d-2ced-4ad8-a070-ba6968b9f259" providerId="ADAL" clId="{C540C173-C1AC-4213-B527-7FC83B9AA372}" dt="2020-10-27T03:49:30.310" v="217" actId="14100"/>
        <pc:sldMkLst>
          <pc:docMk/>
          <pc:sldMk cId="121405759" sldId="643"/>
        </pc:sldMkLst>
        <pc:spChg chg="del">
          <ac:chgData name="Anis Farihan Mat Raffei" userId="caa0f81d-2ced-4ad8-a070-ba6968b9f259" providerId="ADAL" clId="{C540C173-C1AC-4213-B527-7FC83B9AA372}" dt="2020-10-27T03:49:26.670" v="214" actId="478"/>
          <ac:spMkLst>
            <pc:docMk/>
            <pc:sldMk cId="121405759" sldId="643"/>
            <ac:spMk id="2" creationId="{57EFABEB-7AAE-4FD7-9890-73BCC6B312FC}"/>
          </ac:spMkLst>
        </pc:spChg>
        <pc:spChg chg="mod">
          <ac:chgData name="Anis Farihan Mat Raffei" userId="caa0f81d-2ced-4ad8-a070-ba6968b9f259" providerId="ADAL" clId="{C540C173-C1AC-4213-B527-7FC83B9AA372}" dt="2020-10-27T03:49:22.509" v="213"/>
          <ac:spMkLst>
            <pc:docMk/>
            <pc:sldMk cId="121405759" sldId="643"/>
            <ac:spMk id="3" creationId="{50046474-0BA4-4A76-9B31-7EC540D39BB8}"/>
          </ac:spMkLst>
        </pc:spChg>
        <pc:spChg chg="mod">
          <ac:chgData name="Anis Farihan Mat Raffei" userId="caa0f81d-2ced-4ad8-a070-ba6968b9f259" providerId="ADAL" clId="{C540C173-C1AC-4213-B527-7FC83B9AA372}" dt="2020-10-27T03:49:27.122" v="215"/>
          <ac:spMkLst>
            <pc:docMk/>
            <pc:sldMk cId="121405759" sldId="643"/>
            <ac:spMk id="7" creationId="{251106B5-5E75-47F4-BDAA-9F5C43CEAC93}"/>
          </ac:spMkLst>
        </pc:spChg>
        <pc:spChg chg="mod">
          <ac:chgData name="Anis Farihan Mat Raffei" userId="caa0f81d-2ced-4ad8-a070-ba6968b9f259" providerId="ADAL" clId="{C540C173-C1AC-4213-B527-7FC83B9AA372}" dt="2020-10-27T03:49:27.122" v="215"/>
          <ac:spMkLst>
            <pc:docMk/>
            <pc:sldMk cId="121405759" sldId="643"/>
            <ac:spMk id="8" creationId="{B4D89F3E-ED54-44B3-94FA-A4A5AC64EB8D}"/>
          </ac:spMkLst>
        </pc:spChg>
        <pc:spChg chg="mod">
          <ac:chgData name="Anis Farihan Mat Raffei" userId="caa0f81d-2ced-4ad8-a070-ba6968b9f259" providerId="ADAL" clId="{C540C173-C1AC-4213-B527-7FC83B9AA372}" dt="2020-10-27T03:49:27.122" v="215"/>
          <ac:spMkLst>
            <pc:docMk/>
            <pc:sldMk cId="121405759" sldId="643"/>
            <ac:spMk id="9" creationId="{8B2404E9-6568-4F8B-A810-BDB796686147}"/>
          </ac:spMkLst>
        </pc:spChg>
        <pc:spChg chg="mod">
          <ac:chgData name="Anis Farihan Mat Raffei" userId="caa0f81d-2ced-4ad8-a070-ba6968b9f259" providerId="ADAL" clId="{C540C173-C1AC-4213-B527-7FC83B9AA372}" dt="2020-10-27T03:49:27.122" v="215"/>
          <ac:spMkLst>
            <pc:docMk/>
            <pc:sldMk cId="121405759" sldId="643"/>
            <ac:spMk id="10" creationId="{CD643C37-121C-4469-9FC1-A9ADF12BECF3}"/>
          </ac:spMkLst>
        </pc:spChg>
        <pc:spChg chg="mod">
          <ac:chgData name="Anis Farihan Mat Raffei" userId="caa0f81d-2ced-4ad8-a070-ba6968b9f259" providerId="ADAL" clId="{C540C173-C1AC-4213-B527-7FC83B9AA372}" dt="2020-10-27T03:49:27.122" v="215"/>
          <ac:spMkLst>
            <pc:docMk/>
            <pc:sldMk cId="121405759" sldId="643"/>
            <ac:spMk id="11" creationId="{3E59D61F-32DE-4334-A0BE-4469E6CCCE14}"/>
          </ac:spMkLst>
        </pc:spChg>
        <pc:spChg chg="mod">
          <ac:chgData name="Anis Farihan Mat Raffei" userId="caa0f81d-2ced-4ad8-a070-ba6968b9f259" providerId="ADAL" clId="{C540C173-C1AC-4213-B527-7FC83B9AA372}" dt="2020-10-27T03:49:27.122" v="215"/>
          <ac:spMkLst>
            <pc:docMk/>
            <pc:sldMk cId="121405759" sldId="643"/>
            <ac:spMk id="12" creationId="{B2696283-2488-4FB9-A757-E28D262C7DF9}"/>
          </ac:spMkLst>
        </pc:spChg>
        <pc:spChg chg="mod">
          <ac:chgData name="Anis Farihan Mat Raffei" userId="caa0f81d-2ced-4ad8-a070-ba6968b9f259" providerId="ADAL" clId="{C540C173-C1AC-4213-B527-7FC83B9AA372}" dt="2020-10-27T03:49:27.122" v="215"/>
          <ac:spMkLst>
            <pc:docMk/>
            <pc:sldMk cId="121405759" sldId="643"/>
            <ac:spMk id="13" creationId="{0C270E55-C170-4223-9869-617091EF3ABA}"/>
          </ac:spMkLst>
        </pc:spChg>
        <pc:spChg chg="mod">
          <ac:chgData name="Anis Farihan Mat Raffei" userId="caa0f81d-2ced-4ad8-a070-ba6968b9f259" providerId="ADAL" clId="{C540C173-C1AC-4213-B527-7FC83B9AA372}" dt="2020-10-27T03:49:27.122" v="215"/>
          <ac:spMkLst>
            <pc:docMk/>
            <pc:sldMk cId="121405759" sldId="643"/>
            <ac:spMk id="14" creationId="{2C3EA61B-8E8B-4AFF-A370-60C0167593B8}"/>
          </ac:spMkLst>
        </pc:spChg>
        <pc:spChg chg="mod">
          <ac:chgData name="Anis Farihan Mat Raffei" userId="caa0f81d-2ced-4ad8-a070-ba6968b9f259" providerId="ADAL" clId="{C540C173-C1AC-4213-B527-7FC83B9AA372}" dt="2020-10-27T03:49:27.122" v="215"/>
          <ac:spMkLst>
            <pc:docMk/>
            <pc:sldMk cId="121405759" sldId="643"/>
            <ac:spMk id="15" creationId="{9A905B4F-5DC6-4C02-9D00-EF6BD9C96AFC}"/>
          </ac:spMkLst>
        </pc:spChg>
        <pc:spChg chg="mod">
          <ac:chgData name="Anis Farihan Mat Raffei" userId="caa0f81d-2ced-4ad8-a070-ba6968b9f259" providerId="ADAL" clId="{C540C173-C1AC-4213-B527-7FC83B9AA372}" dt="2020-10-27T03:49:27.122" v="215"/>
          <ac:spMkLst>
            <pc:docMk/>
            <pc:sldMk cId="121405759" sldId="643"/>
            <ac:spMk id="16" creationId="{150ED8FE-5303-4C08-A935-0B4670AC46D6}"/>
          </ac:spMkLst>
        </pc:spChg>
        <pc:grpChg chg="add mod">
          <ac:chgData name="Anis Farihan Mat Raffei" userId="caa0f81d-2ced-4ad8-a070-ba6968b9f259" providerId="ADAL" clId="{C540C173-C1AC-4213-B527-7FC83B9AA372}" dt="2020-10-27T03:49:30.310" v="217" actId="14100"/>
          <ac:grpSpMkLst>
            <pc:docMk/>
            <pc:sldMk cId="121405759" sldId="643"/>
            <ac:grpSpMk id="5" creationId="{69A9DA88-3981-46A3-A488-DBCE5C78D40D}"/>
          </ac:grpSpMkLst>
        </pc:grpChg>
        <pc:picChg chg="mod">
          <ac:chgData name="Anis Farihan Mat Raffei" userId="caa0f81d-2ced-4ad8-a070-ba6968b9f259" providerId="ADAL" clId="{C540C173-C1AC-4213-B527-7FC83B9AA372}" dt="2020-10-27T03:49:27.122" v="215"/>
          <ac:picMkLst>
            <pc:docMk/>
            <pc:sldMk cId="121405759" sldId="643"/>
            <ac:picMk id="6" creationId="{252A323F-2D50-43A4-871B-A7D86513D4EC}"/>
          </ac:picMkLst>
        </pc:picChg>
      </pc:sldChg>
      <pc:sldChg chg="addSp delSp modSp new mod">
        <pc:chgData name="Anis Farihan Mat Raffei" userId="caa0f81d-2ced-4ad8-a070-ba6968b9f259" providerId="ADAL" clId="{C540C173-C1AC-4213-B527-7FC83B9AA372}" dt="2020-10-27T03:50:18.879" v="225" actId="6549"/>
        <pc:sldMkLst>
          <pc:docMk/>
          <pc:sldMk cId="4245390941" sldId="644"/>
        </pc:sldMkLst>
        <pc:spChg chg="del">
          <ac:chgData name="Anis Farihan Mat Raffei" userId="caa0f81d-2ced-4ad8-a070-ba6968b9f259" providerId="ADAL" clId="{C540C173-C1AC-4213-B527-7FC83B9AA372}" dt="2020-10-27T03:50:00.218" v="223" actId="478"/>
          <ac:spMkLst>
            <pc:docMk/>
            <pc:sldMk cId="4245390941" sldId="644"/>
            <ac:spMk id="2" creationId="{A77C9D7E-1E0F-4130-8095-F3FD993A65D4}"/>
          </ac:spMkLst>
        </pc:spChg>
        <pc:spChg chg="mod">
          <ac:chgData name="Anis Farihan Mat Raffei" userId="caa0f81d-2ced-4ad8-a070-ba6968b9f259" providerId="ADAL" clId="{C540C173-C1AC-4213-B527-7FC83B9AA372}" dt="2020-10-27T03:49:46.611" v="221"/>
          <ac:spMkLst>
            <pc:docMk/>
            <pc:sldMk cId="4245390941" sldId="644"/>
            <ac:spMk id="3" creationId="{A64E0C91-B336-4DB4-8400-C93C0D0AD473}"/>
          </ac:spMkLst>
        </pc:spChg>
        <pc:spChg chg="add mod">
          <ac:chgData name="Anis Farihan Mat Raffei" userId="caa0f81d-2ced-4ad8-a070-ba6968b9f259" providerId="ADAL" clId="{C540C173-C1AC-4213-B527-7FC83B9AA372}" dt="2020-10-27T03:50:18.879" v="225" actId="6549"/>
          <ac:spMkLst>
            <pc:docMk/>
            <pc:sldMk cId="4245390941" sldId="644"/>
            <ac:spMk id="5" creationId="{BCE8E946-0D8F-4317-A3B2-53B063ADDC37}"/>
          </ac:spMkLst>
        </pc:spChg>
        <pc:spChg chg="mod">
          <ac:chgData name="Anis Farihan Mat Raffei" userId="caa0f81d-2ced-4ad8-a070-ba6968b9f259" providerId="ADAL" clId="{C540C173-C1AC-4213-B527-7FC83B9AA372}" dt="2020-10-27T03:49:57.083" v="222"/>
          <ac:spMkLst>
            <pc:docMk/>
            <pc:sldMk cId="4245390941" sldId="644"/>
            <ac:spMk id="9" creationId="{3284373B-28F1-4DB2-8A47-7799F7216AF2}"/>
          </ac:spMkLst>
        </pc:spChg>
        <pc:spChg chg="mod">
          <ac:chgData name="Anis Farihan Mat Raffei" userId="caa0f81d-2ced-4ad8-a070-ba6968b9f259" providerId="ADAL" clId="{C540C173-C1AC-4213-B527-7FC83B9AA372}" dt="2020-10-27T03:49:57.083" v="222"/>
          <ac:spMkLst>
            <pc:docMk/>
            <pc:sldMk cId="4245390941" sldId="644"/>
            <ac:spMk id="10" creationId="{8A5854DF-3824-4161-B49F-6F1E1AE7A89A}"/>
          </ac:spMkLst>
        </pc:spChg>
        <pc:spChg chg="mod">
          <ac:chgData name="Anis Farihan Mat Raffei" userId="caa0f81d-2ced-4ad8-a070-ba6968b9f259" providerId="ADAL" clId="{C540C173-C1AC-4213-B527-7FC83B9AA372}" dt="2020-10-27T03:49:57.083" v="222"/>
          <ac:spMkLst>
            <pc:docMk/>
            <pc:sldMk cId="4245390941" sldId="644"/>
            <ac:spMk id="11" creationId="{AE1664D9-7261-4CA2-A7CA-D7C9B2328E4D}"/>
          </ac:spMkLst>
        </pc:spChg>
        <pc:spChg chg="mod">
          <ac:chgData name="Anis Farihan Mat Raffei" userId="caa0f81d-2ced-4ad8-a070-ba6968b9f259" providerId="ADAL" clId="{C540C173-C1AC-4213-B527-7FC83B9AA372}" dt="2020-10-27T03:49:57.083" v="222"/>
          <ac:spMkLst>
            <pc:docMk/>
            <pc:sldMk cId="4245390941" sldId="644"/>
            <ac:spMk id="12" creationId="{697E07E7-92C5-4992-B469-02A1B50A551A}"/>
          </ac:spMkLst>
        </pc:spChg>
        <pc:spChg chg="mod">
          <ac:chgData name="Anis Farihan Mat Raffei" userId="caa0f81d-2ced-4ad8-a070-ba6968b9f259" providerId="ADAL" clId="{C540C173-C1AC-4213-B527-7FC83B9AA372}" dt="2020-10-27T03:49:57.083" v="222"/>
          <ac:spMkLst>
            <pc:docMk/>
            <pc:sldMk cId="4245390941" sldId="644"/>
            <ac:spMk id="13" creationId="{F4EF876B-51C0-4C91-B547-A5DBDBA61381}"/>
          </ac:spMkLst>
        </pc:spChg>
        <pc:spChg chg="mod">
          <ac:chgData name="Anis Farihan Mat Raffei" userId="caa0f81d-2ced-4ad8-a070-ba6968b9f259" providerId="ADAL" clId="{C540C173-C1AC-4213-B527-7FC83B9AA372}" dt="2020-10-27T03:49:57.083" v="222"/>
          <ac:spMkLst>
            <pc:docMk/>
            <pc:sldMk cId="4245390941" sldId="644"/>
            <ac:spMk id="14" creationId="{12B36177-FC26-4612-85A8-6A91815BBD55}"/>
          </ac:spMkLst>
        </pc:spChg>
        <pc:spChg chg="mod">
          <ac:chgData name="Anis Farihan Mat Raffei" userId="caa0f81d-2ced-4ad8-a070-ba6968b9f259" providerId="ADAL" clId="{C540C173-C1AC-4213-B527-7FC83B9AA372}" dt="2020-10-27T03:49:57.083" v="222"/>
          <ac:spMkLst>
            <pc:docMk/>
            <pc:sldMk cId="4245390941" sldId="644"/>
            <ac:spMk id="16" creationId="{4204A268-57CB-4960-8884-7F0C55D51415}"/>
          </ac:spMkLst>
        </pc:spChg>
        <pc:spChg chg="mod">
          <ac:chgData name="Anis Farihan Mat Raffei" userId="caa0f81d-2ced-4ad8-a070-ba6968b9f259" providerId="ADAL" clId="{C540C173-C1AC-4213-B527-7FC83B9AA372}" dt="2020-10-27T03:49:57.083" v="222"/>
          <ac:spMkLst>
            <pc:docMk/>
            <pc:sldMk cId="4245390941" sldId="644"/>
            <ac:spMk id="17" creationId="{E58C2E63-4EB9-4540-AD38-DAE94D9ECBB1}"/>
          </ac:spMkLst>
        </pc:spChg>
        <pc:spChg chg="mod">
          <ac:chgData name="Anis Farihan Mat Raffei" userId="caa0f81d-2ced-4ad8-a070-ba6968b9f259" providerId="ADAL" clId="{C540C173-C1AC-4213-B527-7FC83B9AA372}" dt="2020-10-27T03:49:57.083" v="222"/>
          <ac:spMkLst>
            <pc:docMk/>
            <pc:sldMk cId="4245390941" sldId="644"/>
            <ac:spMk id="18" creationId="{EDF09523-08DF-48BC-AB34-F778869605AA}"/>
          </ac:spMkLst>
        </pc:spChg>
        <pc:spChg chg="mod">
          <ac:chgData name="Anis Farihan Mat Raffei" userId="caa0f81d-2ced-4ad8-a070-ba6968b9f259" providerId="ADAL" clId="{C540C173-C1AC-4213-B527-7FC83B9AA372}" dt="2020-10-27T03:49:57.083" v="222"/>
          <ac:spMkLst>
            <pc:docMk/>
            <pc:sldMk cId="4245390941" sldId="644"/>
            <ac:spMk id="21" creationId="{5B4F0EAB-8079-4619-89AD-4A9596637704}"/>
          </ac:spMkLst>
        </pc:spChg>
        <pc:spChg chg="mod">
          <ac:chgData name="Anis Farihan Mat Raffei" userId="caa0f81d-2ced-4ad8-a070-ba6968b9f259" providerId="ADAL" clId="{C540C173-C1AC-4213-B527-7FC83B9AA372}" dt="2020-10-27T03:49:57.083" v="222"/>
          <ac:spMkLst>
            <pc:docMk/>
            <pc:sldMk cId="4245390941" sldId="644"/>
            <ac:spMk id="22" creationId="{193B6BB1-A954-4B43-913F-A995183C32D7}"/>
          </ac:spMkLst>
        </pc:spChg>
        <pc:spChg chg="mod">
          <ac:chgData name="Anis Farihan Mat Raffei" userId="caa0f81d-2ced-4ad8-a070-ba6968b9f259" providerId="ADAL" clId="{C540C173-C1AC-4213-B527-7FC83B9AA372}" dt="2020-10-27T03:49:57.083" v="222"/>
          <ac:spMkLst>
            <pc:docMk/>
            <pc:sldMk cId="4245390941" sldId="644"/>
            <ac:spMk id="23" creationId="{D7A5435D-1127-442E-8D1C-3F35A164F74F}"/>
          </ac:spMkLst>
        </pc:spChg>
        <pc:spChg chg="mod">
          <ac:chgData name="Anis Farihan Mat Raffei" userId="caa0f81d-2ced-4ad8-a070-ba6968b9f259" providerId="ADAL" clId="{C540C173-C1AC-4213-B527-7FC83B9AA372}" dt="2020-10-27T03:49:57.083" v="222"/>
          <ac:spMkLst>
            <pc:docMk/>
            <pc:sldMk cId="4245390941" sldId="644"/>
            <ac:spMk id="24" creationId="{53A653F3-54B8-409E-925D-7FCD3BA78807}"/>
          </ac:spMkLst>
        </pc:spChg>
        <pc:spChg chg="mod">
          <ac:chgData name="Anis Farihan Mat Raffei" userId="caa0f81d-2ced-4ad8-a070-ba6968b9f259" providerId="ADAL" clId="{C540C173-C1AC-4213-B527-7FC83B9AA372}" dt="2020-10-27T03:49:57.083" v="222"/>
          <ac:spMkLst>
            <pc:docMk/>
            <pc:sldMk cId="4245390941" sldId="644"/>
            <ac:spMk id="25" creationId="{61567424-F7B5-4FD3-945A-93C35D514B87}"/>
          </ac:spMkLst>
        </pc:spChg>
        <pc:spChg chg="mod">
          <ac:chgData name="Anis Farihan Mat Raffei" userId="caa0f81d-2ced-4ad8-a070-ba6968b9f259" providerId="ADAL" clId="{C540C173-C1AC-4213-B527-7FC83B9AA372}" dt="2020-10-27T03:49:57.083" v="222"/>
          <ac:spMkLst>
            <pc:docMk/>
            <pc:sldMk cId="4245390941" sldId="644"/>
            <ac:spMk id="26" creationId="{E5823B02-9585-4969-901B-9EBDE49F4C1E}"/>
          </ac:spMkLst>
        </pc:spChg>
        <pc:spChg chg="mod">
          <ac:chgData name="Anis Farihan Mat Raffei" userId="caa0f81d-2ced-4ad8-a070-ba6968b9f259" providerId="ADAL" clId="{C540C173-C1AC-4213-B527-7FC83B9AA372}" dt="2020-10-27T03:49:57.083" v="222"/>
          <ac:spMkLst>
            <pc:docMk/>
            <pc:sldMk cId="4245390941" sldId="644"/>
            <ac:spMk id="27" creationId="{7292080D-FED5-40CC-A52F-4D5F6DD0AED6}"/>
          </ac:spMkLst>
        </pc:spChg>
        <pc:grpChg chg="add mod">
          <ac:chgData name="Anis Farihan Mat Raffei" userId="caa0f81d-2ced-4ad8-a070-ba6968b9f259" providerId="ADAL" clId="{C540C173-C1AC-4213-B527-7FC83B9AA372}" dt="2020-10-27T03:50:06.172" v="224" actId="1076"/>
          <ac:grpSpMkLst>
            <pc:docMk/>
            <pc:sldMk cId="4245390941" sldId="644"/>
            <ac:grpSpMk id="6" creationId="{C2AEF92C-40A6-447E-8EFB-D3149B75D142}"/>
          </ac:grpSpMkLst>
        </pc:grpChg>
        <pc:grpChg chg="mod">
          <ac:chgData name="Anis Farihan Mat Raffei" userId="caa0f81d-2ced-4ad8-a070-ba6968b9f259" providerId="ADAL" clId="{C540C173-C1AC-4213-B527-7FC83B9AA372}" dt="2020-10-27T03:49:57.083" v="222"/>
          <ac:grpSpMkLst>
            <pc:docMk/>
            <pc:sldMk cId="4245390941" sldId="644"/>
            <ac:grpSpMk id="7" creationId="{B99D526F-3560-419A-A955-5E67604C350A}"/>
          </ac:grpSpMkLst>
        </pc:grpChg>
        <pc:grpChg chg="mod">
          <ac:chgData name="Anis Farihan Mat Raffei" userId="caa0f81d-2ced-4ad8-a070-ba6968b9f259" providerId="ADAL" clId="{C540C173-C1AC-4213-B527-7FC83B9AA372}" dt="2020-10-27T03:49:57.083" v="222"/>
          <ac:grpSpMkLst>
            <pc:docMk/>
            <pc:sldMk cId="4245390941" sldId="644"/>
            <ac:grpSpMk id="8" creationId="{FDAD8F5F-B851-45FA-975D-40EC34E54A84}"/>
          </ac:grpSpMkLst>
        </pc:grpChg>
        <pc:grpChg chg="mod">
          <ac:chgData name="Anis Farihan Mat Raffei" userId="caa0f81d-2ced-4ad8-a070-ba6968b9f259" providerId="ADAL" clId="{C540C173-C1AC-4213-B527-7FC83B9AA372}" dt="2020-10-27T03:49:57.083" v="222"/>
          <ac:grpSpMkLst>
            <pc:docMk/>
            <pc:sldMk cId="4245390941" sldId="644"/>
            <ac:grpSpMk id="15" creationId="{324C266E-D7BD-462F-827A-A4E6921BC6D5}"/>
          </ac:grpSpMkLst>
        </pc:grpChg>
        <pc:grpChg chg="mod">
          <ac:chgData name="Anis Farihan Mat Raffei" userId="caa0f81d-2ced-4ad8-a070-ba6968b9f259" providerId="ADAL" clId="{C540C173-C1AC-4213-B527-7FC83B9AA372}" dt="2020-10-27T03:49:57.083" v="222"/>
          <ac:grpSpMkLst>
            <pc:docMk/>
            <pc:sldMk cId="4245390941" sldId="644"/>
            <ac:grpSpMk id="19" creationId="{C9C9C6F0-CF7C-43AE-8B6F-0C363EEF6454}"/>
          </ac:grpSpMkLst>
        </pc:grpChg>
        <pc:grpChg chg="mod">
          <ac:chgData name="Anis Farihan Mat Raffei" userId="caa0f81d-2ced-4ad8-a070-ba6968b9f259" providerId="ADAL" clId="{C540C173-C1AC-4213-B527-7FC83B9AA372}" dt="2020-10-27T03:49:57.083" v="222"/>
          <ac:grpSpMkLst>
            <pc:docMk/>
            <pc:sldMk cId="4245390941" sldId="644"/>
            <ac:grpSpMk id="20" creationId="{2D7447D5-8647-4496-B4BE-64462B7C24F2}"/>
          </ac:grpSpMkLst>
        </pc:grpChg>
      </pc:sldChg>
      <pc:sldChg chg="addSp delSp modSp new mod">
        <pc:chgData name="Anis Farihan Mat Raffei" userId="caa0f81d-2ced-4ad8-a070-ba6968b9f259" providerId="ADAL" clId="{C540C173-C1AC-4213-B527-7FC83B9AA372}" dt="2020-11-03T03:40:48.335" v="856" actId="1076"/>
        <pc:sldMkLst>
          <pc:docMk/>
          <pc:sldMk cId="221167163" sldId="645"/>
        </pc:sldMkLst>
        <pc:spChg chg="del">
          <ac:chgData name="Anis Farihan Mat Raffei" userId="caa0f81d-2ced-4ad8-a070-ba6968b9f259" providerId="ADAL" clId="{C540C173-C1AC-4213-B527-7FC83B9AA372}" dt="2020-10-27T03:50:53.638" v="228" actId="478"/>
          <ac:spMkLst>
            <pc:docMk/>
            <pc:sldMk cId="221167163" sldId="645"/>
            <ac:spMk id="2" creationId="{BE80C7C1-E5A4-49EC-AEA1-FE707A0C5964}"/>
          </ac:spMkLst>
        </pc:spChg>
        <pc:spChg chg="mod">
          <ac:chgData name="Anis Farihan Mat Raffei" userId="caa0f81d-2ced-4ad8-a070-ba6968b9f259" providerId="ADAL" clId="{C540C173-C1AC-4213-B527-7FC83B9AA372}" dt="2020-10-27T03:50:30.241" v="227"/>
          <ac:spMkLst>
            <pc:docMk/>
            <pc:sldMk cId="221167163" sldId="645"/>
            <ac:spMk id="3" creationId="{7A6B1814-9A1E-4C57-BBDA-C125903042CB}"/>
          </ac:spMkLst>
        </pc:spChg>
        <pc:spChg chg="add mod">
          <ac:chgData name="Anis Farihan Mat Raffei" userId="caa0f81d-2ced-4ad8-a070-ba6968b9f259" providerId="ADAL" clId="{C540C173-C1AC-4213-B527-7FC83B9AA372}" dt="2020-11-03T03:40:43.596" v="854" actId="6549"/>
          <ac:spMkLst>
            <pc:docMk/>
            <pc:sldMk cId="221167163" sldId="645"/>
            <ac:spMk id="5" creationId="{549F8966-2744-48A8-95CC-462BDCD035F5}"/>
          </ac:spMkLst>
        </pc:spChg>
        <pc:spChg chg="mod">
          <ac:chgData name="Anis Farihan Mat Raffei" userId="caa0f81d-2ced-4ad8-a070-ba6968b9f259" providerId="ADAL" clId="{C540C173-C1AC-4213-B527-7FC83B9AA372}" dt="2020-10-27T03:50:58.388" v="229"/>
          <ac:spMkLst>
            <pc:docMk/>
            <pc:sldMk cId="221167163" sldId="645"/>
            <ac:spMk id="9" creationId="{3AAB358D-6EEF-47A3-B0BD-88BC758B13ED}"/>
          </ac:spMkLst>
        </pc:spChg>
        <pc:spChg chg="mod">
          <ac:chgData name="Anis Farihan Mat Raffei" userId="caa0f81d-2ced-4ad8-a070-ba6968b9f259" providerId="ADAL" clId="{C540C173-C1AC-4213-B527-7FC83B9AA372}" dt="2020-10-27T03:50:58.388" v="229"/>
          <ac:spMkLst>
            <pc:docMk/>
            <pc:sldMk cId="221167163" sldId="645"/>
            <ac:spMk id="10" creationId="{981A4A53-96E2-4B62-88E3-77D7A332F559}"/>
          </ac:spMkLst>
        </pc:spChg>
        <pc:spChg chg="mod">
          <ac:chgData name="Anis Farihan Mat Raffei" userId="caa0f81d-2ced-4ad8-a070-ba6968b9f259" providerId="ADAL" clId="{C540C173-C1AC-4213-B527-7FC83B9AA372}" dt="2020-10-27T03:50:58.388" v="229"/>
          <ac:spMkLst>
            <pc:docMk/>
            <pc:sldMk cId="221167163" sldId="645"/>
            <ac:spMk id="11" creationId="{DAE2C601-1DCD-4A56-9D8D-21AE9F6DFF60}"/>
          </ac:spMkLst>
        </pc:spChg>
        <pc:spChg chg="mod">
          <ac:chgData name="Anis Farihan Mat Raffei" userId="caa0f81d-2ced-4ad8-a070-ba6968b9f259" providerId="ADAL" clId="{C540C173-C1AC-4213-B527-7FC83B9AA372}" dt="2020-10-27T03:50:58.388" v="229"/>
          <ac:spMkLst>
            <pc:docMk/>
            <pc:sldMk cId="221167163" sldId="645"/>
            <ac:spMk id="13" creationId="{1338ED59-DB5C-41D1-AC27-63085329715C}"/>
          </ac:spMkLst>
        </pc:spChg>
        <pc:spChg chg="mod">
          <ac:chgData name="Anis Farihan Mat Raffei" userId="caa0f81d-2ced-4ad8-a070-ba6968b9f259" providerId="ADAL" clId="{C540C173-C1AC-4213-B527-7FC83B9AA372}" dt="2020-10-27T03:50:58.388" v="229"/>
          <ac:spMkLst>
            <pc:docMk/>
            <pc:sldMk cId="221167163" sldId="645"/>
            <ac:spMk id="14" creationId="{2444EC06-795B-4829-A8A7-A152FDF217EC}"/>
          </ac:spMkLst>
        </pc:spChg>
        <pc:spChg chg="mod">
          <ac:chgData name="Anis Farihan Mat Raffei" userId="caa0f81d-2ced-4ad8-a070-ba6968b9f259" providerId="ADAL" clId="{C540C173-C1AC-4213-B527-7FC83B9AA372}" dt="2020-10-27T03:50:58.388" v="229"/>
          <ac:spMkLst>
            <pc:docMk/>
            <pc:sldMk cId="221167163" sldId="645"/>
            <ac:spMk id="15" creationId="{BC31F2AB-BDE9-424F-835C-8D965F6F2961}"/>
          </ac:spMkLst>
        </pc:spChg>
        <pc:spChg chg="mod">
          <ac:chgData name="Anis Farihan Mat Raffei" userId="caa0f81d-2ced-4ad8-a070-ba6968b9f259" providerId="ADAL" clId="{C540C173-C1AC-4213-B527-7FC83B9AA372}" dt="2020-10-27T03:50:58.388" v="229"/>
          <ac:spMkLst>
            <pc:docMk/>
            <pc:sldMk cId="221167163" sldId="645"/>
            <ac:spMk id="18" creationId="{6507367F-C258-44F4-B18C-8503F4E476E9}"/>
          </ac:spMkLst>
        </pc:spChg>
        <pc:spChg chg="mod">
          <ac:chgData name="Anis Farihan Mat Raffei" userId="caa0f81d-2ced-4ad8-a070-ba6968b9f259" providerId="ADAL" clId="{C540C173-C1AC-4213-B527-7FC83B9AA372}" dt="2020-10-27T03:50:58.388" v="229"/>
          <ac:spMkLst>
            <pc:docMk/>
            <pc:sldMk cId="221167163" sldId="645"/>
            <ac:spMk id="19" creationId="{7DE45BA9-C25B-4AB3-A5FC-7B066F8AE829}"/>
          </ac:spMkLst>
        </pc:spChg>
        <pc:spChg chg="mod">
          <ac:chgData name="Anis Farihan Mat Raffei" userId="caa0f81d-2ced-4ad8-a070-ba6968b9f259" providerId="ADAL" clId="{C540C173-C1AC-4213-B527-7FC83B9AA372}" dt="2020-10-27T03:50:58.388" v="229"/>
          <ac:spMkLst>
            <pc:docMk/>
            <pc:sldMk cId="221167163" sldId="645"/>
            <ac:spMk id="20" creationId="{E0AE8D8C-461E-4D72-BDFC-B2B376D638D9}"/>
          </ac:spMkLst>
        </pc:spChg>
        <pc:spChg chg="mod">
          <ac:chgData name="Anis Farihan Mat Raffei" userId="caa0f81d-2ced-4ad8-a070-ba6968b9f259" providerId="ADAL" clId="{C540C173-C1AC-4213-B527-7FC83B9AA372}" dt="2020-10-27T03:50:58.388" v="229"/>
          <ac:spMkLst>
            <pc:docMk/>
            <pc:sldMk cId="221167163" sldId="645"/>
            <ac:spMk id="21" creationId="{92986ED8-7FDE-4FAE-B9B7-D300CCD46F30}"/>
          </ac:spMkLst>
        </pc:spChg>
        <pc:spChg chg="mod">
          <ac:chgData name="Anis Farihan Mat Raffei" userId="caa0f81d-2ced-4ad8-a070-ba6968b9f259" providerId="ADAL" clId="{C540C173-C1AC-4213-B527-7FC83B9AA372}" dt="2020-10-27T03:50:58.388" v="229"/>
          <ac:spMkLst>
            <pc:docMk/>
            <pc:sldMk cId="221167163" sldId="645"/>
            <ac:spMk id="22" creationId="{36D55378-F7D0-4584-A5C5-76B68C1BF0C6}"/>
          </ac:spMkLst>
        </pc:spChg>
        <pc:spChg chg="mod">
          <ac:chgData name="Anis Farihan Mat Raffei" userId="caa0f81d-2ced-4ad8-a070-ba6968b9f259" providerId="ADAL" clId="{C540C173-C1AC-4213-B527-7FC83B9AA372}" dt="2020-10-27T03:50:58.388" v="229"/>
          <ac:spMkLst>
            <pc:docMk/>
            <pc:sldMk cId="221167163" sldId="645"/>
            <ac:spMk id="23" creationId="{1B16395A-91D2-4D4C-BDA1-7B52A8CFB985}"/>
          </ac:spMkLst>
        </pc:spChg>
        <pc:spChg chg="mod">
          <ac:chgData name="Anis Farihan Mat Raffei" userId="caa0f81d-2ced-4ad8-a070-ba6968b9f259" providerId="ADAL" clId="{C540C173-C1AC-4213-B527-7FC83B9AA372}" dt="2020-10-27T03:50:58.388" v="229"/>
          <ac:spMkLst>
            <pc:docMk/>
            <pc:sldMk cId="221167163" sldId="645"/>
            <ac:spMk id="24" creationId="{7F7DA483-B9B9-4D2C-AA5F-DD1332817D3C}"/>
          </ac:spMkLst>
        </pc:spChg>
        <pc:spChg chg="mod">
          <ac:chgData name="Anis Farihan Mat Raffei" userId="caa0f81d-2ced-4ad8-a070-ba6968b9f259" providerId="ADAL" clId="{C540C173-C1AC-4213-B527-7FC83B9AA372}" dt="2020-10-27T03:50:58.388" v="229"/>
          <ac:spMkLst>
            <pc:docMk/>
            <pc:sldMk cId="221167163" sldId="645"/>
            <ac:spMk id="25" creationId="{E2F90146-9A1A-47F7-82AD-77996A94F0E5}"/>
          </ac:spMkLst>
        </pc:spChg>
        <pc:spChg chg="mod">
          <ac:chgData name="Anis Farihan Mat Raffei" userId="caa0f81d-2ced-4ad8-a070-ba6968b9f259" providerId="ADAL" clId="{C540C173-C1AC-4213-B527-7FC83B9AA372}" dt="2020-10-27T03:50:58.388" v="229"/>
          <ac:spMkLst>
            <pc:docMk/>
            <pc:sldMk cId="221167163" sldId="645"/>
            <ac:spMk id="26" creationId="{B89F0F53-B03D-4819-A12E-490F42D06A45}"/>
          </ac:spMkLst>
        </pc:spChg>
        <pc:spChg chg="mod">
          <ac:chgData name="Anis Farihan Mat Raffei" userId="caa0f81d-2ced-4ad8-a070-ba6968b9f259" providerId="ADAL" clId="{C540C173-C1AC-4213-B527-7FC83B9AA372}" dt="2020-10-27T03:50:58.388" v="229"/>
          <ac:spMkLst>
            <pc:docMk/>
            <pc:sldMk cId="221167163" sldId="645"/>
            <ac:spMk id="28" creationId="{28737083-ED7B-4B72-A2D8-0821B768D1AC}"/>
          </ac:spMkLst>
        </pc:spChg>
        <pc:spChg chg="mod">
          <ac:chgData name="Anis Farihan Mat Raffei" userId="caa0f81d-2ced-4ad8-a070-ba6968b9f259" providerId="ADAL" clId="{C540C173-C1AC-4213-B527-7FC83B9AA372}" dt="2020-10-27T03:50:58.388" v="229"/>
          <ac:spMkLst>
            <pc:docMk/>
            <pc:sldMk cId="221167163" sldId="645"/>
            <ac:spMk id="29" creationId="{966A6A61-1C26-426B-8D85-05C8822D1932}"/>
          </ac:spMkLst>
        </pc:spChg>
        <pc:spChg chg="mod">
          <ac:chgData name="Anis Farihan Mat Raffei" userId="caa0f81d-2ced-4ad8-a070-ba6968b9f259" providerId="ADAL" clId="{C540C173-C1AC-4213-B527-7FC83B9AA372}" dt="2020-10-27T03:50:58.388" v="229"/>
          <ac:spMkLst>
            <pc:docMk/>
            <pc:sldMk cId="221167163" sldId="645"/>
            <ac:spMk id="30" creationId="{B1C34DF5-4A1E-4E35-BE61-41175731C70A}"/>
          </ac:spMkLst>
        </pc:spChg>
        <pc:spChg chg="mod">
          <ac:chgData name="Anis Farihan Mat Raffei" userId="caa0f81d-2ced-4ad8-a070-ba6968b9f259" providerId="ADAL" clId="{C540C173-C1AC-4213-B527-7FC83B9AA372}" dt="2020-10-27T03:50:58.388" v="229"/>
          <ac:spMkLst>
            <pc:docMk/>
            <pc:sldMk cId="221167163" sldId="645"/>
            <ac:spMk id="33" creationId="{9FF30703-4FEC-4CAC-8F48-8AAA32DFFE61}"/>
          </ac:spMkLst>
        </pc:spChg>
        <pc:spChg chg="mod">
          <ac:chgData name="Anis Farihan Mat Raffei" userId="caa0f81d-2ced-4ad8-a070-ba6968b9f259" providerId="ADAL" clId="{C540C173-C1AC-4213-B527-7FC83B9AA372}" dt="2020-10-27T03:50:58.388" v="229"/>
          <ac:spMkLst>
            <pc:docMk/>
            <pc:sldMk cId="221167163" sldId="645"/>
            <ac:spMk id="34" creationId="{374B5C7B-6E87-4550-AF8F-387FAD82CDF7}"/>
          </ac:spMkLst>
        </pc:spChg>
        <pc:spChg chg="mod">
          <ac:chgData name="Anis Farihan Mat Raffei" userId="caa0f81d-2ced-4ad8-a070-ba6968b9f259" providerId="ADAL" clId="{C540C173-C1AC-4213-B527-7FC83B9AA372}" dt="2020-10-27T03:50:58.388" v="229"/>
          <ac:spMkLst>
            <pc:docMk/>
            <pc:sldMk cId="221167163" sldId="645"/>
            <ac:spMk id="35" creationId="{1D00D89E-3374-4256-984D-C23AC9687188}"/>
          </ac:spMkLst>
        </pc:spChg>
        <pc:spChg chg="mod">
          <ac:chgData name="Anis Farihan Mat Raffei" userId="caa0f81d-2ced-4ad8-a070-ba6968b9f259" providerId="ADAL" clId="{C540C173-C1AC-4213-B527-7FC83B9AA372}" dt="2020-10-27T03:50:58.388" v="229"/>
          <ac:spMkLst>
            <pc:docMk/>
            <pc:sldMk cId="221167163" sldId="645"/>
            <ac:spMk id="36" creationId="{F0C9C38B-5E2E-4D11-8178-A7AD884A4706}"/>
          </ac:spMkLst>
        </pc:spChg>
        <pc:spChg chg="mod">
          <ac:chgData name="Anis Farihan Mat Raffei" userId="caa0f81d-2ced-4ad8-a070-ba6968b9f259" providerId="ADAL" clId="{C540C173-C1AC-4213-B527-7FC83B9AA372}" dt="2020-10-27T03:50:58.388" v="229"/>
          <ac:spMkLst>
            <pc:docMk/>
            <pc:sldMk cId="221167163" sldId="645"/>
            <ac:spMk id="37" creationId="{72188AF8-2327-4BFF-A5C4-6E5DE2B16198}"/>
          </ac:spMkLst>
        </pc:spChg>
        <pc:spChg chg="mod">
          <ac:chgData name="Anis Farihan Mat Raffei" userId="caa0f81d-2ced-4ad8-a070-ba6968b9f259" providerId="ADAL" clId="{C540C173-C1AC-4213-B527-7FC83B9AA372}" dt="2020-10-27T03:50:58.388" v="229"/>
          <ac:spMkLst>
            <pc:docMk/>
            <pc:sldMk cId="221167163" sldId="645"/>
            <ac:spMk id="38" creationId="{C1A0AED7-6C49-46A7-B943-E3494373A309}"/>
          </ac:spMkLst>
        </pc:spChg>
        <pc:spChg chg="mod">
          <ac:chgData name="Anis Farihan Mat Raffei" userId="caa0f81d-2ced-4ad8-a070-ba6968b9f259" providerId="ADAL" clId="{C540C173-C1AC-4213-B527-7FC83B9AA372}" dt="2020-10-27T03:50:58.388" v="229"/>
          <ac:spMkLst>
            <pc:docMk/>
            <pc:sldMk cId="221167163" sldId="645"/>
            <ac:spMk id="39" creationId="{A8467273-8B79-4C41-A84A-08D1BDE4C531}"/>
          </ac:spMkLst>
        </pc:spChg>
        <pc:spChg chg="add mod">
          <ac:chgData name="Anis Farihan Mat Raffei" userId="caa0f81d-2ced-4ad8-a070-ba6968b9f259" providerId="ADAL" clId="{C540C173-C1AC-4213-B527-7FC83B9AA372}" dt="2020-11-03T03:40:48.335" v="856" actId="1076"/>
          <ac:spMkLst>
            <pc:docMk/>
            <pc:sldMk cId="221167163" sldId="645"/>
            <ac:spMk id="40" creationId="{A9C28969-4B6F-4462-8E61-6635EB64E268}"/>
          </ac:spMkLst>
        </pc:spChg>
        <pc:grpChg chg="add mod">
          <ac:chgData name="Anis Farihan Mat Raffei" userId="caa0f81d-2ced-4ad8-a070-ba6968b9f259" providerId="ADAL" clId="{C540C173-C1AC-4213-B527-7FC83B9AA372}" dt="2020-10-27T03:51:01.332" v="230" actId="1076"/>
          <ac:grpSpMkLst>
            <pc:docMk/>
            <pc:sldMk cId="221167163" sldId="645"/>
            <ac:grpSpMk id="6" creationId="{E902B445-9D31-4C12-801C-D2275BFA66F1}"/>
          </ac:grpSpMkLst>
        </pc:grpChg>
        <pc:grpChg chg="mod">
          <ac:chgData name="Anis Farihan Mat Raffei" userId="caa0f81d-2ced-4ad8-a070-ba6968b9f259" providerId="ADAL" clId="{C540C173-C1AC-4213-B527-7FC83B9AA372}" dt="2020-10-27T03:50:58.388" v="229"/>
          <ac:grpSpMkLst>
            <pc:docMk/>
            <pc:sldMk cId="221167163" sldId="645"/>
            <ac:grpSpMk id="7" creationId="{E50C227C-C1BA-454E-98FC-7BD853568A32}"/>
          </ac:grpSpMkLst>
        </pc:grpChg>
        <pc:grpChg chg="mod">
          <ac:chgData name="Anis Farihan Mat Raffei" userId="caa0f81d-2ced-4ad8-a070-ba6968b9f259" providerId="ADAL" clId="{C540C173-C1AC-4213-B527-7FC83B9AA372}" dt="2020-10-27T03:50:58.388" v="229"/>
          <ac:grpSpMkLst>
            <pc:docMk/>
            <pc:sldMk cId="221167163" sldId="645"/>
            <ac:grpSpMk id="8" creationId="{C13105A1-335C-4737-99FD-1E198A68C4B6}"/>
          </ac:grpSpMkLst>
        </pc:grpChg>
        <pc:grpChg chg="mod">
          <ac:chgData name="Anis Farihan Mat Raffei" userId="caa0f81d-2ced-4ad8-a070-ba6968b9f259" providerId="ADAL" clId="{C540C173-C1AC-4213-B527-7FC83B9AA372}" dt="2020-10-27T03:50:58.388" v="229"/>
          <ac:grpSpMkLst>
            <pc:docMk/>
            <pc:sldMk cId="221167163" sldId="645"/>
            <ac:grpSpMk id="12" creationId="{B62F17D1-93B5-47C8-B216-5AC12185E18C}"/>
          </ac:grpSpMkLst>
        </pc:grpChg>
        <pc:grpChg chg="mod">
          <ac:chgData name="Anis Farihan Mat Raffei" userId="caa0f81d-2ced-4ad8-a070-ba6968b9f259" providerId="ADAL" clId="{C540C173-C1AC-4213-B527-7FC83B9AA372}" dt="2020-10-27T03:50:58.388" v="229"/>
          <ac:grpSpMkLst>
            <pc:docMk/>
            <pc:sldMk cId="221167163" sldId="645"/>
            <ac:grpSpMk id="16" creationId="{20362CBC-66B4-494E-BCE5-E3BF9128FCD5}"/>
          </ac:grpSpMkLst>
        </pc:grpChg>
        <pc:grpChg chg="mod">
          <ac:chgData name="Anis Farihan Mat Raffei" userId="caa0f81d-2ced-4ad8-a070-ba6968b9f259" providerId="ADAL" clId="{C540C173-C1AC-4213-B527-7FC83B9AA372}" dt="2020-10-27T03:50:58.388" v="229"/>
          <ac:grpSpMkLst>
            <pc:docMk/>
            <pc:sldMk cId="221167163" sldId="645"/>
            <ac:grpSpMk id="17" creationId="{9A9EFB81-E642-4C0F-AF0E-875708B01A97}"/>
          </ac:grpSpMkLst>
        </pc:grpChg>
        <pc:grpChg chg="mod">
          <ac:chgData name="Anis Farihan Mat Raffei" userId="caa0f81d-2ced-4ad8-a070-ba6968b9f259" providerId="ADAL" clId="{C540C173-C1AC-4213-B527-7FC83B9AA372}" dt="2020-10-27T03:50:58.388" v="229"/>
          <ac:grpSpMkLst>
            <pc:docMk/>
            <pc:sldMk cId="221167163" sldId="645"/>
            <ac:grpSpMk id="27" creationId="{DBEFC14A-0EA2-4672-8347-F958EAEB3EA2}"/>
          </ac:grpSpMkLst>
        </pc:grpChg>
        <pc:grpChg chg="mod">
          <ac:chgData name="Anis Farihan Mat Raffei" userId="caa0f81d-2ced-4ad8-a070-ba6968b9f259" providerId="ADAL" clId="{C540C173-C1AC-4213-B527-7FC83B9AA372}" dt="2020-10-27T03:50:58.388" v="229"/>
          <ac:grpSpMkLst>
            <pc:docMk/>
            <pc:sldMk cId="221167163" sldId="645"/>
            <ac:grpSpMk id="31" creationId="{2EFA9BB5-1830-4AA4-A497-D2C7EE23CCA9}"/>
          </ac:grpSpMkLst>
        </pc:grpChg>
        <pc:grpChg chg="mod">
          <ac:chgData name="Anis Farihan Mat Raffei" userId="caa0f81d-2ced-4ad8-a070-ba6968b9f259" providerId="ADAL" clId="{C540C173-C1AC-4213-B527-7FC83B9AA372}" dt="2020-10-27T03:50:58.388" v="229"/>
          <ac:grpSpMkLst>
            <pc:docMk/>
            <pc:sldMk cId="221167163" sldId="645"/>
            <ac:grpSpMk id="32" creationId="{59EAFFBA-CAE9-4A00-97C4-0E96D6FAC29A}"/>
          </ac:grpSpMkLst>
        </pc:grpChg>
      </pc:sldChg>
      <pc:sldChg chg="addSp delSp modSp new mod">
        <pc:chgData name="Anis Farihan Mat Raffei" userId="caa0f81d-2ced-4ad8-a070-ba6968b9f259" providerId="ADAL" clId="{C540C173-C1AC-4213-B527-7FC83B9AA372}" dt="2020-10-27T03:51:26.139" v="235" actId="1076"/>
        <pc:sldMkLst>
          <pc:docMk/>
          <pc:sldMk cId="4142557408" sldId="646"/>
        </pc:sldMkLst>
        <pc:spChg chg="del">
          <ac:chgData name="Anis Farihan Mat Raffei" userId="caa0f81d-2ced-4ad8-a070-ba6968b9f259" providerId="ADAL" clId="{C540C173-C1AC-4213-B527-7FC83B9AA372}" dt="2020-10-27T03:51:18.646" v="233" actId="478"/>
          <ac:spMkLst>
            <pc:docMk/>
            <pc:sldMk cId="4142557408" sldId="646"/>
            <ac:spMk id="2" creationId="{154C7ED7-1CCB-4895-AFDA-2E92C58071B0}"/>
          </ac:spMkLst>
        </pc:spChg>
        <pc:spChg chg="mod">
          <ac:chgData name="Anis Farihan Mat Raffei" userId="caa0f81d-2ced-4ad8-a070-ba6968b9f259" providerId="ADAL" clId="{C540C173-C1AC-4213-B527-7FC83B9AA372}" dt="2020-10-27T03:51:15.897" v="232"/>
          <ac:spMkLst>
            <pc:docMk/>
            <pc:sldMk cId="4142557408" sldId="646"/>
            <ac:spMk id="3" creationId="{143F270D-DC94-44F5-BD2A-FBFF798DCFE1}"/>
          </ac:spMkLst>
        </pc:spChg>
        <pc:spChg chg="add mod">
          <ac:chgData name="Anis Farihan Mat Raffei" userId="caa0f81d-2ced-4ad8-a070-ba6968b9f259" providerId="ADAL" clId="{C540C173-C1AC-4213-B527-7FC83B9AA372}" dt="2020-10-27T03:51:26.139" v="235" actId="1076"/>
          <ac:spMkLst>
            <pc:docMk/>
            <pc:sldMk cId="4142557408" sldId="646"/>
            <ac:spMk id="5" creationId="{440C1CA8-27D1-446A-BEA9-157DFA9A81EF}"/>
          </ac:spMkLst>
        </pc:spChg>
      </pc:sldChg>
      <pc:sldChg chg="addSp delSp modSp new mod">
        <pc:chgData name="Anis Farihan Mat Raffei" userId="caa0f81d-2ced-4ad8-a070-ba6968b9f259" providerId="ADAL" clId="{C540C173-C1AC-4213-B527-7FC83B9AA372}" dt="2020-10-27T03:52:19.573" v="244" actId="1076"/>
        <pc:sldMkLst>
          <pc:docMk/>
          <pc:sldMk cId="1077560827" sldId="647"/>
        </pc:sldMkLst>
        <pc:spChg chg="del">
          <ac:chgData name="Anis Farihan Mat Raffei" userId="caa0f81d-2ced-4ad8-a070-ba6968b9f259" providerId="ADAL" clId="{C540C173-C1AC-4213-B527-7FC83B9AA372}" dt="2020-10-27T03:52:07.820" v="240" actId="478"/>
          <ac:spMkLst>
            <pc:docMk/>
            <pc:sldMk cId="1077560827" sldId="647"/>
            <ac:spMk id="2" creationId="{36368672-3095-43D9-9360-2600B242C623}"/>
          </ac:spMkLst>
        </pc:spChg>
        <pc:spChg chg="mod">
          <ac:chgData name="Anis Farihan Mat Raffei" userId="caa0f81d-2ced-4ad8-a070-ba6968b9f259" providerId="ADAL" clId="{C540C173-C1AC-4213-B527-7FC83B9AA372}" dt="2020-10-27T03:51:48.060" v="239"/>
          <ac:spMkLst>
            <pc:docMk/>
            <pc:sldMk cId="1077560827" sldId="647"/>
            <ac:spMk id="3" creationId="{7A683A6C-47A0-43A4-81B3-AE487762E5A8}"/>
          </ac:spMkLst>
        </pc:spChg>
        <pc:spChg chg="add mod">
          <ac:chgData name="Anis Farihan Mat Raffei" userId="caa0f81d-2ced-4ad8-a070-ba6968b9f259" providerId="ADAL" clId="{C540C173-C1AC-4213-B527-7FC83B9AA372}" dt="2020-10-27T03:52:11.467" v="242" actId="1076"/>
          <ac:spMkLst>
            <pc:docMk/>
            <pc:sldMk cId="1077560827" sldId="647"/>
            <ac:spMk id="6" creationId="{A2F4E86A-BC40-4CF8-879F-D8FC8E892C59}"/>
          </ac:spMkLst>
        </pc:spChg>
        <pc:spChg chg="add mod">
          <ac:chgData name="Anis Farihan Mat Raffei" userId="caa0f81d-2ced-4ad8-a070-ba6968b9f259" providerId="ADAL" clId="{C540C173-C1AC-4213-B527-7FC83B9AA372}" dt="2020-10-27T03:52:11.467" v="242" actId="1076"/>
          <ac:spMkLst>
            <pc:docMk/>
            <pc:sldMk cId="1077560827" sldId="647"/>
            <ac:spMk id="7" creationId="{27D70BFD-5E79-4825-AF27-A4D4C496225B}"/>
          </ac:spMkLst>
        </pc:spChg>
        <pc:spChg chg="add mod">
          <ac:chgData name="Anis Farihan Mat Raffei" userId="caa0f81d-2ced-4ad8-a070-ba6968b9f259" providerId="ADAL" clId="{C540C173-C1AC-4213-B527-7FC83B9AA372}" dt="2020-10-27T03:52:11.467" v="242" actId="1076"/>
          <ac:spMkLst>
            <pc:docMk/>
            <pc:sldMk cId="1077560827" sldId="647"/>
            <ac:spMk id="8" creationId="{63AD3DB9-E89D-4C3B-AC74-26EADFE06E20}"/>
          </ac:spMkLst>
        </pc:spChg>
        <pc:spChg chg="add mod">
          <ac:chgData name="Anis Farihan Mat Raffei" userId="caa0f81d-2ced-4ad8-a070-ba6968b9f259" providerId="ADAL" clId="{C540C173-C1AC-4213-B527-7FC83B9AA372}" dt="2020-10-27T03:52:11.467" v="242" actId="1076"/>
          <ac:spMkLst>
            <pc:docMk/>
            <pc:sldMk cId="1077560827" sldId="647"/>
            <ac:spMk id="9" creationId="{78DE36CA-7A6B-40B0-AF45-AC3A61D97258}"/>
          </ac:spMkLst>
        </pc:spChg>
        <pc:spChg chg="add mod">
          <ac:chgData name="Anis Farihan Mat Raffei" userId="caa0f81d-2ced-4ad8-a070-ba6968b9f259" providerId="ADAL" clId="{C540C173-C1AC-4213-B527-7FC83B9AA372}" dt="2020-10-27T03:52:11.467" v="242" actId="1076"/>
          <ac:spMkLst>
            <pc:docMk/>
            <pc:sldMk cId="1077560827" sldId="647"/>
            <ac:spMk id="10" creationId="{40FDD581-8F55-4221-9B1F-BF5FCC872101}"/>
          </ac:spMkLst>
        </pc:spChg>
        <pc:spChg chg="add mod">
          <ac:chgData name="Anis Farihan Mat Raffei" userId="caa0f81d-2ced-4ad8-a070-ba6968b9f259" providerId="ADAL" clId="{C540C173-C1AC-4213-B527-7FC83B9AA372}" dt="2020-10-27T03:52:19.573" v="244" actId="1076"/>
          <ac:spMkLst>
            <pc:docMk/>
            <pc:sldMk cId="1077560827" sldId="647"/>
            <ac:spMk id="11" creationId="{843B2677-C899-43C6-904B-65B19C00F977}"/>
          </ac:spMkLst>
        </pc:spChg>
        <pc:picChg chg="add mod">
          <ac:chgData name="Anis Farihan Mat Raffei" userId="caa0f81d-2ced-4ad8-a070-ba6968b9f259" providerId="ADAL" clId="{C540C173-C1AC-4213-B527-7FC83B9AA372}" dt="2020-10-27T03:52:11.467" v="242" actId="1076"/>
          <ac:picMkLst>
            <pc:docMk/>
            <pc:sldMk cId="1077560827" sldId="647"/>
            <ac:picMk id="5" creationId="{774EB291-1F28-4CBA-B689-887310D4213A}"/>
          </ac:picMkLst>
        </pc:picChg>
      </pc:sldChg>
      <pc:sldChg chg="addSp delSp modSp new mod">
        <pc:chgData name="Anis Farihan Mat Raffei" userId="caa0f81d-2ced-4ad8-a070-ba6968b9f259" providerId="ADAL" clId="{C540C173-C1AC-4213-B527-7FC83B9AA372}" dt="2020-10-27T03:52:50.435" v="249" actId="1076"/>
        <pc:sldMkLst>
          <pc:docMk/>
          <pc:sldMk cId="1197092774" sldId="648"/>
        </pc:sldMkLst>
        <pc:spChg chg="del">
          <ac:chgData name="Anis Farihan Mat Raffei" userId="caa0f81d-2ced-4ad8-a070-ba6968b9f259" providerId="ADAL" clId="{C540C173-C1AC-4213-B527-7FC83B9AA372}" dt="2020-10-27T03:52:39.652" v="247" actId="478"/>
          <ac:spMkLst>
            <pc:docMk/>
            <pc:sldMk cId="1197092774" sldId="648"/>
            <ac:spMk id="2" creationId="{57EB20EA-D45B-4A12-B142-FDD978652813}"/>
          </ac:spMkLst>
        </pc:spChg>
        <pc:spChg chg="mod">
          <ac:chgData name="Anis Farihan Mat Raffei" userId="caa0f81d-2ced-4ad8-a070-ba6968b9f259" providerId="ADAL" clId="{C540C173-C1AC-4213-B527-7FC83B9AA372}" dt="2020-10-27T03:52:31.777" v="246"/>
          <ac:spMkLst>
            <pc:docMk/>
            <pc:sldMk cId="1197092774" sldId="648"/>
            <ac:spMk id="3" creationId="{44E85213-E476-4969-BF7B-EE7A996F9CEC}"/>
          </ac:spMkLst>
        </pc:spChg>
        <pc:spChg chg="add mod">
          <ac:chgData name="Anis Farihan Mat Raffei" userId="caa0f81d-2ced-4ad8-a070-ba6968b9f259" providerId="ADAL" clId="{C540C173-C1AC-4213-B527-7FC83B9AA372}" dt="2020-10-27T03:52:50.435" v="249" actId="1076"/>
          <ac:spMkLst>
            <pc:docMk/>
            <pc:sldMk cId="1197092774" sldId="648"/>
            <ac:spMk id="5" creationId="{00C9B992-9B70-40E7-828F-3FF0257FF7C4}"/>
          </ac:spMkLst>
        </pc:spChg>
        <pc:picChg chg="add mod">
          <ac:chgData name="Anis Farihan Mat Raffei" userId="caa0f81d-2ced-4ad8-a070-ba6968b9f259" providerId="ADAL" clId="{C540C173-C1AC-4213-B527-7FC83B9AA372}" dt="2020-10-27T03:52:50.435" v="249" actId="1076"/>
          <ac:picMkLst>
            <pc:docMk/>
            <pc:sldMk cId="1197092774" sldId="648"/>
            <ac:picMk id="6" creationId="{381A2EDC-BAE6-4815-918E-A8001696671B}"/>
          </ac:picMkLst>
        </pc:picChg>
      </pc:sldChg>
      <pc:sldChg chg="addSp delSp modSp new mod">
        <pc:chgData name="Anis Farihan Mat Raffei" userId="caa0f81d-2ced-4ad8-a070-ba6968b9f259" providerId="ADAL" clId="{C540C173-C1AC-4213-B527-7FC83B9AA372}" dt="2020-10-27T03:53:16.132" v="254" actId="1076"/>
        <pc:sldMkLst>
          <pc:docMk/>
          <pc:sldMk cId="3256347203" sldId="649"/>
        </pc:sldMkLst>
        <pc:spChg chg="del">
          <ac:chgData name="Anis Farihan Mat Raffei" userId="caa0f81d-2ced-4ad8-a070-ba6968b9f259" providerId="ADAL" clId="{C540C173-C1AC-4213-B527-7FC83B9AA372}" dt="2020-10-27T03:53:06.984" v="252" actId="478"/>
          <ac:spMkLst>
            <pc:docMk/>
            <pc:sldMk cId="3256347203" sldId="649"/>
            <ac:spMk id="2" creationId="{88BA3A94-B0CE-4EA1-B562-F72D5A772AC2}"/>
          </ac:spMkLst>
        </pc:spChg>
        <pc:spChg chg="mod">
          <ac:chgData name="Anis Farihan Mat Raffei" userId="caa0f81d-2ced-4ad8-a070-ba6968b9f259" providerId="ADAL" clId="{C540C173-C1AC-4213-B527-7FC83B9AA372}" dt="2020-10-27T03:53:04.870" v="251"/>
          <ac:spMkLst>
            <pc:docMk/>
            <pc:sldMk cId="3256347203" sldId="649"/>
            <ac:spMk id="3" creationId="{FBF441DB-EBAD-4ED6-AA03-C65C40475996}"/>
          </ac:spMkLst>
        </pc:spChg>
        <pc:spChg chg="add mod">
          <ac:chgData name="Anis Farihan Mat Raffei" userId="caa0f81d-2ced-4ad8-a070-ba6968b9f259" providerId="ADAL" clId="{C540C173-C1AC-4213-B527-7FC83B9AA372}" dt="2020-10-27T03:53:16.132" v="254" actId="1076"/>
          <ac:spMkLst>
            <pc:docMk/>
            <pc:sldMk cId="3256347203" sldId="649"/>
            <ac:spMk id="5" creationId="{E696F26A-9CA3-463F-B7FA-B08C2D16005D}"/>
          </ac:spMkLst>
        </pc:spChg>
        <pc:spChg chg="mod">
          <ac:chgData name="Anis Farihan Mat Raffei" userId="caa0f81d-2ced-4ad8-a070-ba6968b9f259" providerId="ADAL" clId="{C540C173-C1AC-4213-B527-7FC83B9AA372}" dt="2020-10-27T03:53:13.604" v="253"/>
          <ac:spMkLst>
            <pc:docMk/>
            <pc:sldMk cId="3256347203" sldId="649"/>
            <ac:spMk id="8" creationId="{76A362B7-2859-4721-BD60-C546CAE0B1A5}"/>
          </ac:spMkLst>
        </pc:spChg>
        <pc:spChg chg="mod">
          <ac:chgData name="Anis Farihan Mat Raffei" userId="caa0f81d-2ced-4ad8-a070-ba6968b9f259" providerId="ADAL" clId="{C540C173-C1AC-4213-B527-7FC83B9AA372}" dt="2020-10-27T03:53:13.604" v="253"/>
          <ac:spMkLst>
            <pc:docMk/>
            <pc:sldMk cId="3256347203" sldId="649"/>
            <ac:spMk id="9" creationId="{58D20B45-60F2-4907-BB47-5904F607268A}"/>
          </ac:spMkLst>
        </pc:spChg>
        <pc:spChg chg="mod">
          <ac:chgData name="Anis Farihan Mat Raffei" userId="caa0f81d-2ced-4ad8-a070-ba6968b9f259" providerId="ADAL" clId="{C540C173-C1AC-4213-B527-7FC83B9AA372}" dt="2020-10-27T03:53:13.604" v="253"/>
          <ac:spMkLst>
            <pc:docMk/>
            <pc:sldMk cId="3256347203" sldId="649"/>
            <ac:spMk id="10" creationId="{1486C1C5-F8E8-48F8-AEA9-197490B2ED9C}"/>
          </ac:spMkLst>
        </pc:spChg>
        <pc:spChg chg="mod">
          <ac:chgData name="Anis Farihan Mat Raffei" userId="caa0f81d-2ced-4ad8-a070-ba6968b9f259" providerId="ADAL" clId="{C540C173-C1AC-4213-B527-7FC83B9AA372}" dt="2020-10-27T03:53:13.604" v="253"/>
          <ac:spMkLst>
            <pc:docMk/>
            <pc:sldMk cId="3256347203" sldId="649"/>
            <ac:spMk id="11" creationId="{96D016A3-5DAB-43A4-BB76-14992124AC2F}"/>
          </ac:spMkLst>
        </pc:spChg>
        <pc:spChg chg="mod">
          <ac:chgData name="Anis Farihan Mat Raffei" userId="caa0f81d-2ced-4ad8-a070-ba6968b9f259" providerId="ADAL" clId="{C540C173-C1AC-4213-B527-7FC83B9AA372}" dt="2020-10-27T03:53:13.604" v="253"/>
          <ac:spMkLst>
            <pc:docMk/>
            <pc:sldMk cId="3256347203" sldId="649"/>
            <ac:spMk id="12" creationId="{A9BC3ABD-B50E-4AF8-A1AA-BE8FFBFF8610}"/>
          </ac:spMkLst>
        </pc:spChg>
        <pc:spChg chg="mod">
          <ac:chgData name="Anis Farihan Mat Raffei" userId="caa0f81d-2ced-4ad8-a070-ba6968b9f259" providerId="ADAL" clId="{C540C173-C1AC-4213-B527-7FC83B9AA372}" dt="2020-10-27T03:53:13.604" v="253"/>
          <ac:spMkLst>
            <pc:docMk/>
            <pc:sldMk cId="3256347203" sldId="649"/>
            <ac:spMk id="13" creationId="{6BD72DF6-2E01-4A4E-9D37-5DC0428EC723}"/>
          </ac:spMkLst>
        </pc:spChg>
        <pc:spChg chg="mod">
          <ac:chgData name="Anis Farihan Mat Raffei" userId="caa0f81d-2ced-4ad8-a070-ba6968b9f259" providerId="ADAL" clId="{C540C173-C1AC-4213-B527-7FC83B9AA372}" dt="2020-10-27T03:53:13.604" v="253"/>
          <ac:spMkLst>
            <pc:docMk/>
            <pc:sldMk cId="3256347203" sldId="649"/>
            <ac:spMk id="14" creationId="{48A4AAB4-43C8-4399-BB5A-21B7402A3F05}"/>
          </ac:spMkLst>
        </pc:spChg>
        <pc:spChg chg="mod">
          <ac:chgData name="Anis Farihan Mat Raffei" userId="caa0f81d-2ced-4ad8-a070-ba6968b9f259" providerId="ADAL" clId="{C540C173-C1AC-4213-B527-7FC83B9AA372}" dt="2020-10-27T03:53:13.604" v="253"/>
          <ac:spMkLst>
            <pc:docMk/>
            <pc:sldMk cId="3256347203" sldId="649"/>
            <ac:spMk id="15" creationId="{D8E90DEF-C685-41D3-AF14-F57960A16E59}"/>
          </ac:spMkLst>
        </pc:spChg>
        <pc:grpChg chg="add mod">
          <ac:chgData name="Anis Farihan Mat Raffei" userId="caa0f81d-2ced-4ad8-a070-ba6968b9f259" providerId="ADAL" clId="{C540C173-C1AC-4213-B527-7FC83B9AA372}" dt="2020-10-27T03:53:16.132" v="254" actId="1076"/>
          <ac:grpSpMkLst>
            <pc:docMk/>
            <pc:sldMk cId="3256347203" sldId="649"/>
            <ac:grpSpMk id="6" creationId="{EA9A4D51-2A07-431F-B7D5-847906FE2654}"/>
          </ac:grpSpMkLst>
        </pc:grpChg>
        <pc:picChg chg="mod">
          <ac:chgData name="Anis Farihan Mat Raffei" userId="caa0f81d-2ced-4ad8-a070-ba6968b9f259" providerId="ADAL" clId="{C540C173-C1AC-4213-B527-7FC83B9AA372}" dt="2020-10-27T03:53:13.604" v="253"/>
          <ac:picMkLst>
            <pc:docMk/>
            <pc:sldMk cId="3256347203" sldId="649"/>
            <ac:picMk id="7" creationId="{2B7133E5-6B73-4103-837D-8BC36C216B59}"/>
          </ac:picMkLst>
        </pc:picChg>
      </pc:sldChg>
      <pc:sldChg chg="addSp delSp modSp new mod">
        <pc:chgData name="Anis Farihan Mat Raffei" userId="caa0f81d-2ced-4ad8-a070-ba6968b9f259" providerId="ADAL" clId="{C540C173-C1AC-4213-B527-7FC83B9AA372}" dt="2020-10-27T03:53:56.783" v="260" actId="207"/>
        <pc:sldMkLst>
          <pc:docMk/>
          <pc:sldMk cId="3203090244" sldId="650"/>
        </pc:sldMkLst>
        <pc:spChg chg="del">
          <ac:chgData name="Anis Farihan Mat Raffei" userId="caa0f81d-2ced-4ad8-a070-ba6968b9f259" providerId="ADAL" clId="{C540C173-C1AC-4213-B527-7FC83B9AA372}" dt="2020-10-27T03:53:33.163" v="257" actId="478"/>
          <ac:spMkLst>
            <pc:docMk/>
            <pc:sldMk cId="3203090244" sldId="650"/>
            <ac:spMk id="2" creationId="{79ACB15A-1F56-4BE3-92D8-B5D7E88CA332}"/>
          </ac:spMkLst>
        </pc:spChg>
        <pc:spChg chg="mod">
          <ac:chgData name="Anis Farihan Mat Raffei" userId="caa0f81d-2ced-4ad8-a070-ba6968b9f259" providerId="ADAL" clId="{C540C173-C1AC-4213-B527-7FC83B9AA372}" dt="2020-10-27T03:53:30.177" v="256"/>
          <ac:spMkLst>
            <pc:docMk/>
            <pc:sldMk cId="3203090244" sldId="650"/>
            <ac:spMk id="3" creationId="{D002C9F4-B72A-4E8D-9DAC-6012D225CDAF}"/>
          </ac:spMkLst>
        </pc:spChg>
        <pc:spChg chg="add mod">
          <ac:chgData name="Anis Farihan Mat Raffei" userId="caa0f81d-2ced-4ad8-a070-ba6968b9f259" providerId="ADAL" clId="{C540C173-C1AC-4213-B527-7FC83B9AA372}" dt="2020-10-27T03:53:49.479" v="259" actId="1076"/>
          <ac:spMkLst>
            <pc:docMk/>
            <pc:sldMk cId="3203090244" sldId="650"/>
            <ac:spMk id="5" creationId="{438C0411-992F-4864-BFEF-AFCE6DEC8C41}"/>
          </ac:spMkLst>
        </pc:spChg>
        <pc:spChg chg="mod">
          <ac:chgData name="Anis Farihan Mat Raffei" userId="caa0f81d-2ced-4ad8-a070-ba6968b9f259" providerId="ADAL" clId="{C540C173-C1AC-4213-B527-7FC83B9AA372}" dt="2020-10-27T03:53:46.797" v="258"/>
          <ac:spMkLst>
            <pc:docMk/>
            <pc:sldMk cId="3203090244" sldId="650"/>
            <ac:spMk id="8" creationId="{6668E4CF-A62F-441E-BF56-AD2079333527}"/>
          </ac:spMkLst>
        </pc:spChg>
        <pc:spChg chg="mod">
          <ac:chgData name="Anis Farihan Mat Raffei" userId="caa0f81d-2ced-4ad8-a070-ba6968b9f259" providerId="ADAL" clId="{C540C173-C1AC-4213-B527-7FC83B9AA372}" dt="2020-10-27T03:53:46.797" v="258"/>
          <ac:spMkLst>
            <pc:docMk/>
            <pc:sldMk cId="3203090244" sldId="650"/>
            <ac:spMk id="9" creationId="{9E3D9130-C5A7-42C5-969C-613F3352534F}"/>
          </ac:spMkLst>
        </pc:spChg>
        <pc:spChg chg="mod">
          <ac:chgData name="Anis Farihan Mat Raffei" userId="caa0f81d-2ced-4ad8-a070-ba6968b9f259" providerId="ADAL" clId="{C540C173-C1AC-4213-B527-7FC83B9AA372}" dt="2020-10-27T03:53:46.797" v="258"/>
          <ac:spMkLst>
            <pc:docMk/>
            <pc:sldMk cId="3203090244" sldId="650"/>
            <ac:spMk id="10" creationId="{FE21417C-36E7-4352-9D2A-B642BA4114C1}"/>
          </ac:spMkLst>
        </pc:spChg>
        <pc:spChg chg="mod">
          <ac:chgData name="Anis Farihan Mat Raffei" userId="caa0f81d-2ced-4ad8-a070-ba6968b9f259" providerId="ADAL" clId="{C540C173-C1AC-4213-B527-7FC83B9AA372}" dt="2020-10-27T03:53:46.797" v="258"/>
          <ac:spMkLst>
            <pc:docMk/>
            <pc:sldMk cId="3203090244" sldId="650"/>
            <ac:spMk id="11" creationId="{6C648B01-CDE3-45F0-AF3A-077E945429C2}"/>
          </ac:spMkLst>
        </pc:spChg>
        <pc:spChg chg="mod">
          <ac:chgData name="Anis Farihan Mat Raffei" userId="caa0f81d-2ced-4ad8-a070-ba6968b9f259" providerId="ADAL" clId="{C540C173-C1AC-4213-B527-7FC83B9AA372}" dt="2020-10-27T03:53:46.797" v="258"/>
          <ac:spMkLst>
            <pc:docMk/>
            <pc:sldMk cId="3203090244" sldId="650"/>
            <ac:spMk id="13" creationId="{CADF34DD-C3A6-43DC-98C6-14287D972BA7}"/>
          </ac:spMkLst>
        </pc:spChg>
        <pc:spChg chg="mod">
          <ac:chgData name="Anis Farihan Mat Raffei" userId="caa0f81d-2ced-4ad8-a070-ba6968b9f259" providerId="ADAL" clId="{C540C173-C1AC-4213-B527-7FC83B9AA372}" dt="2020-10-27T03:53:46.797" v="258"/>
          <ac:spMkLst>
            <pc:docMk/>
            <pc:sldMk cId="3203090244" sldId="650"/>
            <ac:spMk id="14" creationId="{C796D896-45E6-4727-B3DD-E3ADEF016652}"/>
          </ac:spMkLst>
        </pc:spChg>
        <pc:spChg chg="mod">
          <ac:chgData name="Anis Farihan Mat Raffei" userId="caa0f81d-2ced-4ad8-a070-ba6968b9f259" providerId="ADAL" clId="{C540C173-C1AC-4213-B527-7FC83B9AA372}" dt="2020-10-27T03:53:46.797" v="258"/>
          <ac:spMkLst>
            <pc:docMk/>
            <pc:sldMk cId="3203090244" sldId="650"/>
            <ac:spMk id="15" creationId="{34880D78-BE7E-4A71-87F7-877ED1A3FA0C}"/>
          </ac:spMkLst>
        </pc:spChg>
        <pc:spChg chg="mod">
          <ac:chgData name="Anis Farihan Mat Raffei" userId="caa0f81d-2ced-4ad8-a070-ba6968b9f259" providerId="ADAL" clId="{C540C173-C1AC-4213-B527-7FC83B9AA372}" dt="2020-10-27T03:53:46.797" v="258"/>
          <ac:spMkLst>
            <pc:docMk/>
            <pc:sldMk cId="3203090244" sldId="650"/>
            <ac:spMk id="16" creationId="{BBC71075-AD8A-45B9-8EB5-85DB5248397A}"/>
          </ac:spMkLst>
        </pc:spChg>
        <pc:spChg chg="mod">
          <ac:chgData name="Anis Farihan Mat Raffei" userId="caa0f81d-2ced-4ad8-a070-ba6968b9f259" providerId="ADAL" clId="{C540C173-C1AC-4213-B527-7FC83B9AA372}" dt="2020-10-27T03:53:46.797" v="258"/>
          <ac:spMkLst>
            <pc:docMk/>
            <pc:sldMk cId="3203090244" sldId="650"/>
            <ac:spMk id="18" creationId="{0D15CA0B-0AD3-4BEC-95F1-47FB13D0FC9A}"/>
          </ac:spMkLst>
        </pc:spChg>
        <pc:spChg chg="mod">
          <ac:chgData name="Anis Farihan Mat Raffei" userId="caa0f81d-2ced-4ad8-a070-ba6968b9f259" providerId="ADAL" clId="{C540C173-C1AC-4213-B527-7FC83B9AA372}" dt="2020-10-27T03:53:56.783" v="260" actId="207"/>
          <ac:spMkLst>
            <pc:docMk/>
            <pc:sldMk cId="3203090244" sldId="650"/>
            <ac:spMk id="20" creationId="{DC603894-AD45-460F-BDB0-656FFD7D59F3}"/>
          </ac:spMkLst>
        </pc:spChg>
        <pc:spChg chg="mod">
          <ac:chgData name="Anis Farihan Mat Raffei" userId="caa0f81d-2ced-4ad8-a070-ba6968b9f259" providerId="ADAL" clId="{C540C173-C1AC-4213-B527-7FC83B9AA372}" dt="2020-10-27T03:53:46.797" v="258"/>
          <ac:spMkLst>
            <pc:docMk/>
            <pc:sldMk cId="3203090244" sldId="650"/>
            <ac:spMk id="27" creationId="{B5A41FAF-CB7D-4B30-AC8A-B463F46AE108}"/>
          </ac:spMkLst>
        </pc:spChg>
        <pc:spChg chg="mod">
          <ac:chgData name="Anis Farihan Mat Raffei" userId="caa0f81d-2ced-4ad8-a070-ba6968b9f259" providerId="ADAL" clId="{C540C173-C1AC-4213-B527-7FC83B9AA372}" dt="2020-10-27T03:53:46.797" v="258"/>
          <ac:spMkLst>
            <pc:docMk/>
            <pc:sldMk cId="3203090244" sldId="650"/>
            <ac:spMk id="29" creationId="{BB07F23E-5675-4CE1-9B22-5A1061CDFD40}"/>
          </ac:spMkLst>
        </pc:spChg>
        <pc:spChg chg="mod">
          <ac:chgData name="Anis Farihan Mat Raffei" userId="caa0f81d-2ced-4ad8-a070-ba6968b9f259" providerId="ADAL" clId="{C540C173-C1AC-4213-B527-7FC83B9AA372}" dt="2020-10-27T03:53:46.797" v="258"/>
          <ac:spMkLst>
            <pc:docMk/>
            <pc:sldMk cId="3203090244" sldId="650"/>
            <ac:spMk id="30" creationId="{CFDDB5F6-04C4-4B66-A371-42E1BE277667}"/>
          </ac:spMkLst>
        </pc:spChg>
        <pc:spChg chg="mod">
          <ac:chgData name="Anis Farihan Mat Raffei" userId="caa0f81d-2ced-4ad8-a070-ba6968b9f259" providerId="ADAL" clId="{C540C173-C1AC-4213-B527-7FC83B9AA372}" dt="2020-10-27T03:53:46.797" v="258"/>
          <ac:spMkLst>
            <pc:docMk/>
            <pc:sldMk cId="3203090244" sldId="650"/>
            <ac:spMk id="31" creationId="{217EE9B5-E4C2-4282-AF20-2D0EC07F570C}"/>
          </ac:spMkLst>
        </pc:spChg>
        <pc:spChg chg="mod">
          <ac:chgData name="Anis Farihan Mat Raffei" userId="caa0f81d-2ced-4ad8-a070-ba6968b9f259" providerId="ADAL" clId="{C540C173-C1AC-4213-B527-7FC83B9AA372}" dt="2020-10-27T03:53:46.797" v="258"/>
          <ac:spMkLst>
            <pc:docMk/>
            <pc:sldMk cId="3203090244" sldId="650"/>
            <ac:spMk id="32" creationId="{F9BA0A55-0CDD-4FD8-80E4-F1237D7A3776}"/>
          </ac:spMkLst>
        </pc:spChg>
        <pc:spChg chg="mod">
          <ac:chgData name="Anis Farihan Mat Raffei" userId="caa0f81d-2ced-4ad8-a070-ba6968b9f259" providerId="ADAL" clId="{C540C173-C1AC-4213-B527-7FC83B9AA372}" dt="2020-10-27T03:53:46.797" v="258"/>
          <ac:spMkLst>
            <pc:docMk/>
            <pc:sldMk cId="3203090244" sldId="650"/>
            <ac:spMk id="33" creationId="{73D793F6-C20A-482D-97BA-D548FC1ACA0F}"/>
          </ac:spMkLst>
        </pc:spChg>
        <pc:spChg chg="mod">
          <ac:chgData name="Anis Farihan Mat Raffei" userId="caa0f81d-2ced-4ad8-a070-ba6968b9f259" providerId="ADAL" clId="{C540C173-C1AC-4213-B527-7FC83B9AA372}" dt="2020-10-27T03:53:46.797" v="258"/>
          <ac:spMkLst>
            <pc:docMk/>
            <pc:sldMk cId="3203090244" sldId="650"/>
            <ac:spMk id="34" creationId="{C7AF3CDA-433A-4466-B83C-3AC25DAB909B}"/>
          </ac:spMkLst>
        </pc:spChg>
        <pc:spChg chg="mod">
          <ac:chgData name="Anis Farihan Mat Raffei" userId="caa0f81d-2ced-4ad8-a070-ba6968b9f259" providerId="ADAL" clId="{C540C173-C1AC-4213-B527-7FC83B9AA372}" dt="2020-10-27T03:53:46.797" v="258"/>
          <ac:spMkLst>
            <pc:docMk/>
            <pc:sldMk cId="3203090244" sldId="650"/>
            <ac:spMk id="35" creationId="{670A9414-C0C4-4BC6-8623-3F2EFA71F817}"/>
          </ac:spMkLst>
        </pc:spChg>
        <pc:spChg chg="mod">
          <ac:chgData name="Anis Farihan Mat Raffei" userId="caa0f81d-2ced-4ad8-a070-ba6968b9f259" providerId="ADAL" clId="{C540C173-C1AC-4213-B527-7FC83B9AA372}" dt="2020-10-27T03:53:46.797" v="258"/>
          <ac:spMkLst>
            <pc:docMk/>
            <pc:sldMk cId="3203090244" sldId="650"/>
            <ac:spMk id="37" creationId="{E13939D9-C29A-4BC4-BBBC-6AA16FD6DB73}"/>
          </ac:spMkLst>
        </pc:spChg>
        <pc:spChg chg="mod">
          <ac:chgData name="Anis Farihan Mat Raffei" userId="caa0f81d-2ced-4ad8-a070-ba6968b9f259" providerId="ADAL" clId="{C540C173-C1AC-4213-B527-7FC83B9AA372}" dt="2020-10-27T03:53:46.797" v="258"/>
          <ac:spMkLst>
            <pc:docMk/>
            <pc:sldMk cId="3203090244" sldId="650"/>
            <ac:spMk id="38" creationId="{3A9D153C-FEE6-4AA8-BCA7-CD4624F47DA8}"/>
          </ac:spMkLst>
        </pc:spChg>
        <pc:spChg chg="mod">
          <ac:chgData name="Anis Farihan Mat Raffei" userId="caa0f81d-2ced-4ad8-a070-ba6968b9f259" providerId="ADAL" clId="{C540C173-C1AC-4213-B527-7FC83B9AA372}" dt="2020-10-27T03:53:46.797" v="258"/>
          <ac:spMkLst>
            <pc:docMk/>
            <pc:sldMk cId="3203090244" sldId="650"/>
            <ac:spMk id="39" creationId="{76588C88-B047-487C-96E7-207575E29632}"/>
          </ac:spMkLst>
        </pc:spChg>
        <pc:spChg chg="mod">
          <ac:chgData name="Anis Farihan Mat Raffei" userId="caa0f81d-2ced-4ad8-a070-ba6968b9f259" providerId="ADAL" clId="{C540C173-C1AC-4213-B527-7FC83B9AA372}" dt="2020-10-27T03:53:46.797" v="258"/>
          <ac:spMkLst>
            <pc:docMk/>
            <pc:sldMk cId="3203090244" sldId="650"/>
            <ac:spMk id="40" creationId="{BF11BF8E-F7F2-40B7-A268-53DC5975B99B}"/>
          </ac:spMkLst>
        </pc:spChg>
        <pc:spChg chg="mod">
          <ac:chgData name="Anis Farihan Mat Raffei" userId="caa0f81d-2ced-4ad8-a070-ba6968b9f259" providerId="ADAL" clId="{C540C173-C1AC-4213-B527-7FC83B9AA372}" dt="2020-10-27T03:53:46.797" v="258"/>
          <ac:spMkLst>
            <pc:docMk/>
            <pc:sldMk cId="3203090244" sldId="650"/>
            <ac:spMk id="41" creationId="{7E0E87AA-8D83-4CD9-9075-717E7BEDACD6}"/>
          </ac:spMkLst>
        </pc:spChg>
        <pc:spChg chg="mod">
          <ac:chgData name="Anis Farihan Mat Raffei" userId="caa0f81d-2ced-4ad8-a070-ba6968b9f259" providerId="ADAL" clId="{C540C173-C1AC-4213-B527-7FC83B9AA372}" dt="2020-10-27T03:53:46.797" v="258"/>
          <ac:spMkLst>
            <pc:docMk/>
            <pc:sldMk cId="3203090244" sldId="650"/>
            <ac:spMk id="42" creationId="{424E00DA-EE9C-48FB-B2BA-DA24EA26CB8D}"/>
          </ac:spMkLst>
        </pc:spChg>
        <pc:spChg chg="mod">
          <ac:chgData name="Anis Farihan Mat Raffei" userId="caa0f81d-2ced-4ad8-a070-ba6968b9f259" providerId="ADAL" clId="{C540C173-C1AC-4213-B527-7FC83B9AA372}" dt="2020-10-27T03:53:46.797" v="258"/>
          <ac:spMkLst>
            <pc:docMk/>
            <pc:sldMk cId="3203090244" sldId="650"/>
            <ac:spMk id="43" creationId="{36E0704A-BFA0-4A7F-ABA4-14FE4A337164}"/>
          </ac:spMkLst>
        </pc:spChg>
        <pc:spChg chg="mod">
          <ac:chgData name="Anis Farihan Mat Raffei" userId="caa0f81d-2ced-4ad8-a070-ba6968b9f259" providerId="ADAL" clId="{C540C173-C1AC-4213-B527-7FC83B9AA372}" dt="2020-10-27T03:53:46.797" v="258"/>
          <ac:spMkLst>
            <pc:docMk/>
            <pc:sldMk cId="3203090244" sldId="650"/>
            <ac:spMk id="44" creationId="{A69A951A-AFB0-4AD8-A6A9-09A82AA9BA31}"/>
          </ac:spMkLst>
        </pc:spChg>
        <pc:spChg chg="mod">
          <ac:chgData name="Anis Farihan Mat Raffei" userId="caa0f81d-2ced-4ad8-a070-ba6968b9f259" providerId="ADAL" clId="{C540C173-C1AC-4213-B527-7FC83B9AA372}" dt="2020-10-27T03:53:46.797" v="258"/>
          <ac:spMkLst>
            <pc:docMk/>
            <pc:sldMk cId="3203090244" sldId="650"/>
            <ac:spMk id="45" creationId="{6DAB749D-B289-4F21-AB34-56FEA8C5C74B}"/>
          </ac:spMkLst>
        </pc:spChg>
        <pc:spChg chg="mod">
          <ac:chgData name="Anis Farihan Mat Raffei" userId="caa0f81d-2ced-4ad8-a070-ba6968b9f259" providerId="ADAL" clId="{C540C173-C1AC-4213-B527-7FC83B9AA372}" dt="2020-10-27T03:53:46.797" v="258"/>
          <ac:spMkLst>
            <pc:docMk/>
            <pc:sldMk cId="3203090244" sldId="650"/>
            <ac:spMk id="47" creationId="{60D98ACF-FE72-42F4-973E-80D66287E78D}"/>
          </ac:spMkLst>
        </pc:spChg>
        <pc:spChg chg="mod">
          <ac:chgData name="Anis Farihan Mat Raffei" userId="caa0f81d-2ced-4ad8-a070-ba6968b9f259" providerId="ADAL" clId="{C540C173-C1AC-4213-B527-7FC83B9AA372}" dt="2020-10-27T03:53:46.797" v="258"/>
          <ac:spMkLst>
            <pc:docMk/>
            <pc:sldMk cId="3203090244" sldId="650"/>
            <ac:spMk id="48" creationId="{80C5595F-0A3F-4163-99F6-B8EF0A42795D}"/>
          </ac:spMkLst>
        </pc:spChg>
        <pc:spChg chg="mod">
          <ac:chgData name="Anis Farihan Mat Raffei" userId="caa0f81d-2ced-4ad8-a070-ba6968b9f259" providerId="ADAL" clId="{C540C173-C1AC-4213-B527-7FC83B9AA372}" dt="2020-10-27T03:53:46.797" v="258"/>
          <ac:spMkLst>
            <pc:docMk/>
            <pc:sldMk cId="3203090244" sldId="650"/>
            <ac:spMk id="49" creationId="{DA81659E-58A6-40BF-A833-3D72A283424A}"/>
          </ac:spMkLst>
        </pc:spChg>
        <pc:spChg chg="mod">
          <ac:chgData name="Anis Farihan Mat Raffei" userId="caa0f81d-2ced-4ad8-a070-ba6968b9f259" providerId="ADAL" clId="{C540C173-C1AC-4213-B527-7FC83B9AA372}" dt="2020-10-27T03:53:46.797" v="258"/>
          <ac:spMkLst>
            <pc:docMk/>
            <pc:sldMk cId="3203090244" sldId="650"/>
            <ac:spMk id="50" creationId="{182674A5-A967-4923-89CA-8EE5C6E13C94}"/>
          </ac:spMkLst>
        </pc:spChg>
        <pc:spChg chg="mod">
          <ac:chgData name="Anis Farihan Mat Raffei" userId="caa0f81d-2ced-4ad8-a070-ba6968b9f259" providerId="ADAL" clId="{C540C173-C1AC-4213-B527-7FC83B9AA372}" dt="2020-10-27T03:53:46.797" v="258"/>
          <ac:spMkLst>
            <pc:docMk/>
            <pc:sldMk cId="3203090244" sldId="650"/>
            <ac:spMk id="52" creationId="{8132EA82-D791-46C4-85E7-E1CCA72767C2}"/>
          </ac:spMkLst>
        </pc:spChg>
        <pc:spChg chg="mod">
          <ac:chgData name="Anis Farihan Mat Raffei" userId="caa0f81d-2ced-4ad8-a070-ba6968b9f259" providerId="ADAL" clId="{C540C173-C1AC-4213-B527-7FC83B9AA372}" dt="2020-10-27T03:53:46.797" v="258"/>
          <ac:spMkLst>
            <pc:docMk/>
            <pc:sldMk cId="3203090244" sldId="650"/>
            <ac:spMk id="53" creationId="{6193FD18-1AC9-43B9-8A32-976A162BCE8A}"/>
          </ac:spMkLst>
        </pc:spChg>
        <pc:spChg chg="mod">
          <ac:chgData name="Anis Farihan Mat Raffei" userId="caa0f81d-2ced-4ad8-a070-ba6968b9f259" providerId="ADAL" clId="{C540C173-C1AC-4213-B527-7FC83B9AA372}" dt="2020-10-27T03:53:46.797" v="258"/>
          <ac:spMkLst>
            <pc:docMk/>
            <pc:sldMk cId="3203090244" sldId="650"/>
            <ac:spMk id="54" creationId="{60EA852E-A1A7-4D03-9AC1-09183C7EEF45}"/>
          </ac:spMkLst>
        </pc:spChg>
        <pc:spChg chg="mod">
          <ac:chgData name="Anis Farihan Mat Raffei" userId="caa0f81d-2ced-4ad8-a070-ba6968b9f259" providerId="ADAL" clId="{C540C173-C1AC-4213-B527-7FC83B9AA372}" dt="2020-10-27T03:53:46.797" v="258"/>
          <ac:spMkLst>
            <pc:docMk/>
            <pc:sldMk cId="3203090244" sldId="650"/>
            <ac:spMk id="55" creationId="{FDF80624-AC4F-4E7B-AAB1-9E6D78FDDFF3}"/>
          </ac:spMkLst>
        </pc:spChg>
        <pc:spChg chg="mod">
          <ac:chgData name="Anis Farihan Mat Raffei" userId="caa0f81d-2ced-4ad8-a070-ba6968b9f259" providerId="ADAL" clId="{C540C173-C1AC-4213-B527-7FC83B9AA372}" dt="2020-10-27T03:53:46.797" v="258"/>
          <ac:spMkLst>
            <pc:docMk/>
            <pc:sldMk cId="3203090244" sldId="650"/>
            <ac:spMk id="56" creationId="{EF98DCDF-0027-4E05-B2F0-F080E43F5F16}"/>
          </ac:spMkLst>
        </pc:spChg>
        <pc:spChg chg="mod">
          <ac:chgData name="Anis Farihan Mat Raffei" userId="caa0f81d-2ced-4ad8-a070-ba6968b9f259" providerId="ADAL" clId="{C540C173-C1AC-4213-B527-7FC83B9AA372}" dt="2020-10-27T03:53:46.797" v="258"/>
          <ac:spMkLst>
            <pc:docMk/>
            <pc:sldMk cId="3203090244" sldId="650"/>
            <ac:spMk id="59" creationId="{11C0485D-D06B-4158-AF15-7E5444FF8620}"/>
          </ac:spMkLst>
        </pc:spChg>
        <pc:spChg chg="mod">
          <ac:chgData name="Anis Farihan Mat Raffei" userId="caa0f81d-2ced-4ad8-a070-ba6968b9f259" providerId="ADAL" clId="{C540C173-C1AC-4213-B527-7FC83B9AA372}" dt="2020-10-27T03:53:46.797" v="258"/>
          <ac:spMkLst>
            <pc:docMk/>
            <pc:sldMk cId="3203090244" sldId="650"/>
            <ac:spMk id="60" creationId="{6834860F-B669-4531-B891-35A08BF05342}"/>
          </ac:spMkLst>
        </pc:spChg>
        <pc:spChg chg="mod">
          <ac:chgData name="Anis Farihan Mat Raffei" userId="caa0f81d-2ced-4ad8-a070-ba6968b9f259" providerId="ADAL" clId="{C540C173-C1AC-4213-B527-7FC83B9AA372}" dt="2020-10-27T03:53:46.797" v="258"/>
          <ac:spMkLst>
            <pc:docMk/>
            <pc:sldMk cId="3203090244" sldId="650"/>
            <ac:spMk id="61" creationId="{1C6C65A9-AB14-49BA-B253-BCC67EE8F050}"/>
          </ac:spMkLst>
        </pc:spChg>
        <pc:spChg chg="mod">
          <ac:chgData name="Anis Farihan Mat Raffei" userId="caa0f81d-2ced-4ad8-a070-ba6968b9f259" providerId="ADAL" clId="{C540C173-C1AC-4213-B527-7FC83B9AA372}" dt="2020-10-27T03:53:46.797" v="258"/>
          <ac:spMkLst>
            <pc:docMk/>
            <pc:sldMk cId="3203090244" sldId="650"/>
            <ac:spMk id="62" creationId="{45E0E107-60ED-4DE0-852C-F802DB42EB98}"/>
          </ac:spMkLst>
        </pc:spChg>
        <pc:spChg chg="mod">
          <ac:chgData name="Anis Farihan Mat Raffei" userId="caa0f81d-2ced-4ad8-a070-ba6968b9f259" providerId="ADAL" clId="{C540C173-C1AC-4213-B527-7FC83B9AA372}" dt="2020-10-27T03:53:46.797" v="258"/>
          <ac:spMkLst>
            <pc:docMk/>
            <pc:sldMk cId="3203090244" sldId="650"/>
            <ac:spMk id="64" creationId="{AAB868E3-2491-4140-AF77-D63F9EFBF1CC}"/>
          </ac:spMkLst>
        </pc:spChg>
        <pc:spChg chg="mod">
          <ac:chgData name="Anis Farihan Mat Raffei" userId="caa0f81d-2ced-4ad8-a070-ba6968b9f259" providerId="ADAL" clId="{C540C173-C1AC-4213-B527-7FC83B9AA372}" dt="2020-10-27T03:53:46.797" v="258"/>
          <ac:spMkLst>
            <pc:docMk/>
            <pc:sldMk cId="3203090244" sldId="650"/>
            <ac:spMk id="65" creationId="{E04B8D8B-EB4D-4F39-B26A-106321D4840C}"/>
          </ac:spMkLst>
        </pc:spChg>
        <pc:spChg chg="mod">
          <ac:chgData name="Anis Farihan Mat Raffei" userId="caa0f81d-2ced-4ad8-a070-ba6968b9f259" providerId="ADAL" clId="{C540C173-C1AC-4213-B527-7FC83B9AA372}" dt="2020-10-27T03:53:46.797" v="258"/>
          <ac:spMkLst>
            <pc:docMk/>
            <pc:sldMk cId="3203090244" sldId="650"/>
            <ac:spMk id="66" creationId="{E6C9CF3E-3A93-43E2-8023-5A0EC49191F8}"/>
          </ac:spMkLst>
        </pc:spChg>
        <pc:spChg chg="mod">
          <ac:chgData name="Anis Farihan Mat Raffei" userId="caa0f81d-2ced-4ad8-a070-ba6968b9f259" providerId="ADAL" clId="{C540C173-C1AC-4213-B527-7FC83B9AA372}" dt="2020-10-27T03:53:46.797" v="258"/>
          <ac:spMkLst>
            <pc:docMk/>
            <pc:sldMk cId="3203090244" sldId="650"/>
            <ac:spMk id="67" creationId="{E77A3A03-5961-4089-A42F-7F3DE355A18B}"/>
          </ac:spMkLst>
        </pc:spChg>
        <pc:spChg chg="mod">
          <ac:chgData name="Anis Farihan Mat Raffei" userId="caa0f81d-2ced-4ad8-a070-ba6968b9f259" providerId="ADAL" clId="{C540C173-C1AC-4213-B527-7FC83B9AA372}" dt="2020-10-27T03:53:46.797" v="258"/>
          <ac:spMkLst>
            <pc:docMk/>
            <pc:sldMk cId="3203090244" sldId="650"/>
            <ac:spMk id="70" creationId="{74986134-32A0-474E-B190-86E38E9FB73C}"/>
          </ac:spMkLst>
        </pc:spChg>
        <pc:spChg chg="mod">
          <ac:chgData name="Anis Farihan Mat Raffei" userId="caa0f81d-2ced-4ad8-a070-ba6968b9f259" providerId="ADAL" clId="{C540C173-C1AC-4213-B527-7FC83B9AA372}" dt="2020-10-27T03:53:46.797" v="258"/>
          <ac:spMkLst>
            <pc:docMk/>
            <pc:sldMk cId="3203090244" sldId="650"/>
            <ac:spMk id="71" creationId="{6AFA271D-2801-4BD3-90DB-D0BFB77598EA}"/>
          </ac:spMkLst>
        </pc:spChg>
        <pc:spChg chg="mod">
          <ac:chgData name="Anis Farihan Mat Raffei" userId="caa0f81d-2ced-4ad8-a070-ba6968b9f259" providerId="ADAL" clId="{C540C173-C1AC-4213-B527-7FC83B9AA372}" dt="2020-10-27T03:53:46.797" v="258"/>
          <ac:spMkLst>
            <pc:docMk/>
            <pc:sldMk cId="3203090244" sldId="650"/>
            <ac:spMk id="72" creationId="{5186FF0A-D34B-4797-B85D-D8B5720EA2C3}"/>
          </ac:spMkLst>
        </pc:spChg>
        <pc:spChg chg="mod">
          <ac:chgData name="Anis Farihan Mat Raffei" userId="caa0f81d-2ced-4ad8-a070-ba6968b9f259" providerId="ADAL" clId="{C540C173-C1AC-4213-B527-7FC83B9AA372}" dt="2020-10-27T03:53:46.797" v="258"/>
          <ac:spMkLst>
            <pc:docMk/>
            <pc:sldMk cId="3203090244" sldId="650"/>
            <ac:spMk id="73" creationId="{415F81FD-DECB-40DA-90A2-191C6CA9C615}"/>
          </ac:spMkLst>
        </pc:spChg>
        <pc:spChg chg="mod">
          <ac:chgData name="Anis Farihan Mat Raffei" userId="caa0f81d-2ced-4ad8-a070-ba6968b9f259" providerId="ADAL" clId="{C540C173-C1AC-4213-B527-7FC83B9AA372}" dt="2020-10-27T03:53:46.797" v="258"/>
          <ac:spMkLst>
            <pc:docMk/>
            <pc:sldMk cId="3203090244" sldId="650"/>
            <ac:spMk id="75" creationId="{8CC1569B-9367-45BB-87B7-F8C8FB5028AC}"/>
          </ac:spMkLst>
        </pc:spChg>
        <pc:spChg chg="mod">
          <ac:chgData name="Anis Farihan Mat Raffei" userId="caa0f81d-2ced-4ad8-a070-ba6968b9f259" providerId="ADAL" clId="{C540C173-C1AC-4213-B527-7FC83B9AA372}" dt="2020-10-27T03:53:46.797" v="258"/>
          <ac:spMkLst>
            <pc:docMk/>
            <pc:sldMk cId="3203090244" sldId="650"/>
            <ac:spMk id="76" creationId="{0B868F0D-C866-4F16-A6D5-F5C5011F6CFC}"/>
          </ac:spMkLst>
        </pc:spChg>
        <pc:spChg chg="mod">
          <ac:chgData name="Anis Farihan Mat Raffei" userId="caa0f81d-2ced-4ad8-a070-ba6968b9f259" providerId="ADAL" clId="{C540C173-C1AC-4213-B527-7FC83B9AA372}" dt="2020-10-27T03:53:46.797" v="258"/>
          <ac:spMkLst>
            <pc:docMk/>
            <pc:sldMk cId="3203090244" sldId="650"/>
            <ac:spMk id="77" creationId="{71929F3C-FB94-4D4A-963B-FC5499BAC407}"/>
          </ac:spMkLst>
        </pc:spChg>
        <pc:spChg chg="mod">
          <ac:chgData name="Anis Farihan Mat Raffei" userId="caa0f81d-2ced-4ad8-a070-ba6968b9f259" providerId="ADAL" clId="{C540C173-C1AC-4213-B527-7FC83B9AA372}" dt="2020-10-27T03:53:46.797" v="258"/>
          <ac:spMkLst>
            <pc:docMk/>
            <pc:sldMk cId="3203090244" sldId="650"/>
            <ac:spMk id="79" creationId="{BD9B9B01-754B-4CC9-90A5-56E69FFF9F79}"/>
          </ac:spMkLst>
        </pc:spChg>
        <pc:spChg chg="mod">
          <ac:chgData name="Anis Farihan Mat Raffei" userId="caa0f81d-2ced-4ad8-a070-ba6968b9f259" providerId="ADAL" clId="{C540C173-C1AC-4213-B527-7FC83B9AA372}" dt="2020-10-27T03:53:46.797" v="258"/>
          <ac:spMkLst>
            <pc:docMk/>
            <pc:sldMk cId="3203090244" sldId="650"/>
            <ac:spMk id="80" creationId="{27026DED-8B6A-4E12-B441-44D059D28AFE}"/>
          </ac:spMkLst>
        </pc:spChg>
        <pc:spChg chg="mod">
          <ac:chgData name="Anis Farihan Mat Raffei" userId="caa0f81d-2ced-4ad8-a070-ba6968b9f259" providerId="ADAL" clId="{C540C173-C1AC-4213-B527-7FC83B9AA372}" dt="2020-10-27T03:53:46.797" v="258"/>
          <ac:spMkLst>
            <pc:docMk/>
            <pc:sldMk cId="3203090244" sldId="650"/>
            <ac:spMk id="81" creationId="{D71472C8-8017-4DC3-BA35-AB787DCDE404}"/>
          </ac:spMkLst>
        </pc:spChg>
        <pc:spChg chg="mod">
          <ac:chgData name="Anis Farihan Mat Raffei" userId="caa0f81d-2ced-4ad8-a070-ba6968b9f259" providerId="ADAL" clId="{C540C173-C1AC-4213-B527-7FC83B9AA372}" dt="2020-10-27T03:53:46.797" v="258"/>
          <ac:spMkLst>
            <pc:docMk/>
            <pc:sldMk cId="3203090244" sldId="650"/>
            <ac:spMk id="82" creationId="{F07982DF-ECCA-4648-BB2D-FA1B2C0338B9}"/>
          </ac:spMkLst>
        </pc:spChg>
        <pc:spChg chg="mod">
          <ac:chgData name="Anis Farihan Mat Raffei" userId="caa0f81d-2ced-4ad8-a070-ba6968b9f259" providerId="ADAL" clId="{C540C173-C1AC-4213-B527-7FC83B9AA372}" dt="2020-10-27T03:53:46.797" v="258"/>
          <ac:spMkLst>
            <pc:docMk/>
            <pc:sldMk cId="3203090244" sldId="650"/>
            <ac:spMk id="84" creationId="{EB409ED6-C8F9-445B-A0F3-0AB2D9C27F15}"/>
          </ac:spMkLst>
        </pc:spChg>
        <pc:spChg chg="mod">
          <ac:chgData name="Anis Farihan Mat Raffei" userId="caa0f81d-2ced-4ad8-a070-ba6968b9f259" providerId="ADAL" clId="{C540C173-C1AC-4213-B527-7FC83B9AA372}" dt="2020-10-27T03:53:46.797" v="258"/>
          <ac:spMkLst>
            <pc:docMk/>
            <pc:sldMk cId="3203090244" sldId="650"/>
            <ac:spMk id="85" creationId="{BA45AE59-F043-41BC-B472-D6737EA923FD}"/>
          </ac:spMkLst>
        </pc:spChg>
        <pc:spChg chg="mod">
          <ac:chgData name="Anis Farihan Mat Raffei" userId="caa0f81d-2ced-4ad8-a070-ba6968b9f259" providerId="ADAL" clId="{C540C173-C1AC-4213-B527-7FC83B9AA372}" dt="2020-10-27T03:53:46.797" v="258"/>
          <ac:spMkLst>
            <pc:docMk/>
            <pc:sldMk cId="3203090244" sldId="650"/>
            <ac:spMk id="86" creationId="{707BD8AF-8FF4-4564-A246-B169D0EE9A48}"/>
          </ac:spMkLst>
        </pc:spChg>
        <pc:spChg chg="mod">
          <ac:chgData name="Anis Farihan Mat Raffei" userId="caa0f81d-2ced-4ad8-a070-ba6968b9f259" providerId="ADAL" clId="{C540C173-C1AC-4213-B527-7FC83B9AA372}" dt="2020-10-27T03:53:46.797" v="258"/>
          <ac:spMkLst>
            <pc:docMk/>
            <pc:sldMk cId="3203090244" sldId="650"/>
            <ac:spMk id="87" creationId="{C3B8FEDA-49C5-4CC5-B3CC-7913105760ED}"/>
          </ac:spMkLst>
        </pc:spChg>
        <pc:spChg chg="mod">
          <ac:chgData name="Anis Farihan Mat Raffei" userId="caa0f81d-2ced-4ad8-a070-ba6968b9f259" providerId="ADAL" clId="{C540C173-C1AC-4213-B527-7FC83B9AA372}" dt="2020-10-27T03:53:46.797" v="258"/>
          <ac:spMkLst>
            <pc:docMk/>
            <pc:sldMk cId="3203090244" sldId="650"/>
            <ac:spMk id="89" creationId="{57C2AEEA-422D-4750-81A4-8334C543FF5A}"/>
          </ac:spMkLst>
        </pc:spChg>
        <pc:spChg chg="mod">
          <ac:chgData name="Anis Farihan Mat Raffei" userId="caa0f81d-2ced-4ad8-a070-ba6968b9f259" providerId="ADAL" clId="{C540C173-C1AC-4213-B527-7FC83B9AA372}" dt="2020-10-27T03:53:46.797" v="258"/>
          <ac:spMkLst>
            <pc:docMk/>
            <pc:sldMk cId="3203090244" sldId="650"/>
            <ac:spMk id="90" creationId="{02D0507E-7E86-4FC5-B32A-A688EEB7129B}"/>
          </ac:spMkLst>
        </pc:spChg>
        <pc:spChg chg="mod">
          <ac:chgData name="Anis Farihan Mat Raffei" userId="caa0f81d-2ced-4ad8-a070-ba6968b9f259" providerId="ADAL" clId="{C540C173-C1AC-4213-B527-7FC83B9AA372}" dt="2020-10-27T03:53:46.797" v="258"/>
          <ac:spMkLst>
            <pc:docMk/>
            <pc:sldMk cId="3203090244" sldId="650"/>
            <ac:spMk id="91" creationId="{B23BD44D-B63C-407B-B491-11A370F998A6}"/>
          </ac:spMkLst>
        </pc:spChg>
        <pc:spChg chg="mod">
          <ac:chgData name="Anis Farihan Mat Raffei" userId="caa0f81d-2ced-4ad8-a070-ba6968b9f259" providerId="ADAL" clId="{C540C173-C1AC-4213-B527-7FC83B9AA372}" dt="2020-10-27T03:53:46.797" v="258"/>
          <ac:spMkLst>
            <pc:docMk/>
            <pc:sldMk cId="3203090244" sldId="650"/>
            <ac:spMk id="92" creationId="{CCEB8070-BF7F-4325-BF47-22D4658119DA}"/>
          </ac:spMkLst>
        </pc:spChg>
        <pc:spChg chg="mod">
          <ac:chgData name="Anis Farihan Mat Raffei" userId="caa0f81d-2ced-4ad8-a070-ba6968b9f259" providerId="ADAL" clId="{C540C173-C1AC-4213-B527-7FC83B9AA372}" dt="2020-10-27T03:53:46.797" v="258"/>
          <ac:spMkLst>
            <pc:docMk/>
            <pc:sldMk cId="3203090244" sldId="650"/>
            <ac:spMk id="93" creationId="{38B5127F-D7D0-4CA9-B9FC-0EF070783A56}"/>
          </ac:spMkLst>
        </pc:spChg>
        <pc:grpChg chg="add mod">
          <ac:chgData name="Anis Farihan Mat Raffei" userId="caa0f81d-2ced-4ad8-a070-ba6968b9f259" providerId="ADAL" clId="{C540C173-C1AC-4213-B527-7FC83B9AA372}" dt="2020-10-27T03:53:49.479" v="259" actId="1076"/>
          <ac:grpSpMkLst>
            <pc:docMk/>
            <pc:sldMk cId="3203090244" sldId="650"/>
            <ac:grpSpMk id="6" creationId="{B34EA58B-7F74-4226-B3EC-3A24C0984A48}"/>
          </ac:grpSpMkLst>
        </pc:grpChg>
        <pc:grpChg chg="mod">
          <ac:chgData name="Anis Farihan Mat Raffei" userId="caa0f81d-2ced-4ad8-a070-ba6968b9f259" providerId="ADAL" clId="{C540C173-C1AC-4213-B527-7FC83B9AA372}" dt="2020-10-27T03:53:46.797" v="258"/>
          <ac:grpSpMkLst>
            <pc:docMk/>
            <pc:sldMk cId="3203090244" sldId="650"/>
            <ac:grpSpMk id="7" creationId="{234313F2-A5D9-4ACF-907C-D9E34373C8E7}"/>
          </ac:grpSpMkLst>
        </pc:grpChg>
        <pc:grpChg chg="mod">
          <ac:chgData name="Anis Farihan Mat Raffei" userId="caa0f81d-2ced-4ad8-a070-ba6968b9f259" providerId="ADAL" clId="{C540C173-C1AC-4213-B527-7FC83B9AA372}" dt="2020-10-27T03:53:46.797" v="258"/>
          <ac:grpSpMkLst>
            <pc:docMk/>
            <pc:sldMk cId="3203090244" sldId="650"/>
            <ac:grpSpMk id="12" creationId="{F9897B06-5BEE-4715-B726-B75EB8D9BCFD}"/>
          </ac:grpSpMkLst>
        </pc:grpChg>
        <pc:grpChg chg="mod">
          <ac:chgData name="Anis Farihan Mat Raffei" userId="caa0f81d-2ced-4ad8-a070-ba6968b9f259" providerId="ADAL" clId="{C540C173-C1AC-4213-B527-7FC83B9AA372}" dt="2020-10-27T03:53:46.797" v="258"/>
          <ac:grpSpMkLst>
            <pc:docMk/>
            <pc:sldMk cId="3203090244" sldId="650"/>
            <ac:grpSpMk id="17" creationId="{8A599AB9-C860-476A-9D42-921B8507329D}"/>
          </ac:grpSpMkLst>
        </pc:grpChg>
        <pc:grpChg chg="mod">
          <ac:chgData name="Anis Farihan Mat Raffei" userId="caa0f81d-2ced-4ad8-a070-ba6968b9f259" providerId="ADAL" clId="{C540C173-C1AC-4213-B527-7FC83B9AA372}" dt="2020-10-27T03:53:46.797" v="258"/>
          <ac:grpSpMkLst>
            <pc:docMk/>
            <pc:sldMk cId="3203090244" sldId="650"/>
            <ac:grpSpMk id="19" creationId="{0374F8BE-24BA-4049-9027-FD0471591CEF}"/>
          </ac:grpSpMkLst>
        </pc:grpChg>
        <pc:grpChg chg="mod">
          <ac:chgData name="Anis Farihan Mat Raffei" userId="caa0f81d-2ced-4ad8-a070-ba6968b9f259" providerId="ADAL" clId="{C540C173-C1AC-4213-B527-7FC83B9AA372}" dt="2020-10-27T03:53:46.797" v="258"/>
          <ac:grpSpMkLst>
            <pc:docMk/>
            <pc:sldMk cId="3203090244" sldId="650"/>
            <ac:grpSpMk id="21" creationId="{7C5BEBAD-524C-4CE3-81B1-B2B54B241F8C}"/>
          </ac:grpSpMkLst>
        </pc:grpChg>
        <pc:grpChg chg="mod">
          <ac:chgData name="Anis Farihan Mat Raffei" userId="caa0f81d-2ced-4ad8-a070-ba6968b9f259" providerId="ADAL" clId="{C540C173-C1AC-4213-B527-7FC83B9AA372}" dt="2020-10-27T03:53:46.797" v="258"/>
          <ac:grpSpMkLst>
            <pc:docMk/>
            <pc:sldMk cId="3203090244" sldId="650"/>
            <ac:grpSpMk id="22" creationId="{9AF8C7E8-36E0-46D5-9E63-3E6C7855ECD0}"/>
          </ac:grpSpMkLst>
        </pc:grpChg>
        <pc:grpChg chg="mod">
          <ac:chgData name="Anis Farihan Mat Raffei" userId="caa0f81d-2ced-4ad8-a070-ba6968b9f259" providerId="ADAL" clId="{C540C173-C1AC-4213-B527-7FC83B9AA372}" dt="2020-10-27T03:53:46.797" v="258"/>
          <ac:grpSpMkLst>
            <pc:docMk/>
            <pc:sldMk cId="3203090244" sldId="650"/>
            <ac:grpSpMk id="23" creationId="{B85C22FB-82D2-4AEF-ACF3-9D22D7DB2F9A}"/>
          </ac:grpSpMkLst>
        </pc:grpChg>
        <pc:grpChg chg="mod">
          <ac:chgData name="Anis Farihan Mat Raffei" userId="caa0f81d-2ced-4ad8-a070-ba6968b9f259" providerId="ADAL" clId="{C540C173-C1AC-4213-B527-7FC83B9AA372}" dt="2020-10-27T03:53:46.797" v="258"/>
          <ac:grpSpMkLst>
            <pc:docMk/>
            <pc:sldMk cId="3203090244" sldId="650"/>
            <ac:grpSpMk id="24" creationId="{876E940C-62A0-4849-B969-EB552DB80048}"/>
          </ac:grpSpMkLst>
        </pc:grpChg>
        <pc:grpChg chg="mod">
          <ac:chgData name="Anis Farihan Mat Raffei" userId="caa0f81d-2ced-4ad8-a070-ba6968b9f259" providerId="ADAL" clId="{C540C173-C1AC-4213-B527-7FC83B9AA372}" dt="2020-10-27T03:53:46.797" v="258"/>
          <ac:grpSpMkLst>
            <pc:docMk/>
            <pc:sldMk cId="3203090244" sldId="650"/>
            <ac:grpSpMk id="25" creationId="{ADCF3834-2924-416D-91D4-59D57107FCFC}"/>
          </ac:grpSpMkLst>
        </pc:grpChg>
        <pc:grpChg chg="mod">
          <ac:chgData name="Anis Farihan Mat Raffei" userId="caa0f81d-2ced-4ad8-a070-ba6968b9f259" providerId="ADAL" clId="{C540C173-C1AC-4213-B527-7FC83B9AA372}" dt="2020-10-27T03:53:46.797" v="258"/>
          <ac:grpSpMkLst>
            <pc:docMk/>
            <pc:sldMk cId="3203090244" sldId="650"/>
            <ac:grpSpMk id="28" creationId="{DBBA5342-DCBD-41A5-9446-80B543393A82}"/>
          </ac:grpSpMkLst>
        </pc:grpChg>
        <pc:grpChg chg="mod">
          <ac:chgData name="Anis Farihan Mat Raffei" userId="caa0f81d-2ced-4ad8-a070-ba6968b9f259" providerId="ADAL" clId="{C540C173-C1AC-4213-B527-7FC83B9AA372}" dt="2020-10-27T03:53:46.797" v="258"/>
          <ac:grpSpMkLst>
            <pc:docMk/>
            <pc:sldMk cId="3203090244" sldId="650"/>
            <ac:grpSpMk id="36" creationId="{BF3DB6FB-806A-42AC-BD4F-5FEBEA8DB632}"/>
          </ac:grpSpMkLst>
        </pc:grpChg>
        <pc:grpChg chg="mod">
          <ac:chgData name="Anis Farihan Mat Raffei" userId="caa0f81d-2ced-4ad8-a070-ba6968b9f259" providerId="ADAL" clId="{C540C173-C1AC-4213-B527-7FC83B9AA372}" dt="2020-10-27T03:53:46.797" v="258"/>
          <ac:grpSpMkLst>
            <pc:docMk/>
            <pc:sldMk cId="3203090244" sldId="650"/>
            <ac:grpSpMk id="46" creationId="{E27786AD-C055-44F4-9D53-C26E53C2DF11}"/>
          </ac:grpSpMkLst>
        </pc:grpChg>
        <pc:grpChg chg="mod">
          <ac:chgData name="Anis Farihan Mat Raffei" userId="caa0f81d-2ced-4ad8-a070-ba6968b9f259" providerId="ADAL" clId="{C540C173-C1AC-4213-B527-7FC83B9AA372}" dt="2020-10-27T03:53:46.797" v="258"/>
          <ac:grpSpMkLst>
            <pc:docMk/>
            <pc:sldMk cId="3203090244" sldId="650"/>
            <ac:grpSpMk id="57" creationId="{A6781DCD-3878-469B-BD09-B33C15DB2DAD}"/>
          </ac:grpSpMkLst>
        </pc:grpChg>
        <pc:grpChg chg="mod">
          <ac:chgData name="Anis Farihan Mat Raffei" userId="caa0f81d-2ced-4ad8-a070-ba6968b9f259" providerId="ADAL" clId="{C540C173-C1AC-4213-B527-7FC83B9AA372}" dt="2020-10-27T03:53:46.797" v="258"/>
          <ac:grpSpMkLst>
            <pc:docMk/>
            <pc:sldMk cId="3203090244" sldId="650"/>
            <ac:grpSpMk id="58" creationId="{0D370957-7D04-4CFB-A783-98AA2E338726}"/>
          </ac:grpSpMkLst>
        </pc:grpChg>
        <pc:grpChg chg="mod">
          <ac:chgData name="Anis Farihan Mat Raffei" userId="caa0f81d-2ced-4ad8-a070-ba6968b9f259" providerId="ADAL" clId="{C540C173-C1AC-4213-B527-7FC83B9AA372}" dt="2020-10-27T03:53:46.797" v="258"/>
          <ac:grpSpMkLst>
            <pc:docMk/>
            <pc:sldMk cId="3203090244" sldId="650"/>
            <ac:grpSpMk id="68" creationId="{74FD529C-BE7D-438B-8CF3-07272F3BE2DB}"/>
          </ac:grpSpMkLst>
        </pc:grpChg>
        <pc:grpChg chg="mod">
          <ac:chgData name="Anis Farihan Mat Raffei" userId="caa0f81d-2ced-4ad8-a070-ba6968b9f259" providerId="ADAL" clId="{C540C173-C1AC-4213-B527-7FC83B9AA372}" dt="2020-10-27T03:53:46.797" v="258"/>
          <ac:grpSpMkLst>
            <pc:docMk/>
            <pc:sldMk cId="3203090244" sldId="650"/>
            <ac:grpSpMk id="69" creationId="{69A1FB00-87F2-4F6E-BD9C-2143DF8B269C}"/>
          </ac:grpSpMkLst>
        </pc:grpChg>
        <pc:grpChg chg="mod">
          <ac:chgData name="Anis Farihan Mat Raffei" userId="caa0f81d-2ced-4ad8-a070-ba6968b9f259" providerId="ADAL" clId="{C540C173-C1AC-4213-B527-7FC83B9AA372}" dt="2020-10-27T03:53:46.797" v="258"/>
          <ac:grpSpMkLst>
            <pc:docMk/>
            <pc:sldMk cId="3203090244" sldId="650"/>
            <ac:grpSpMk id="78" creationId="{A5E64199-1F8C-44F8-BFF7-1ED4902C6C30}"/>
          </ac:grpSpMkLst>
        </pc:grpChg>
        <pc:cxnChg chg="mod">
          <ac:chgData name="Anis Farihan Mat Raffei" userId="caa0f81d-2ced-4ad8-a070-ba6968b9f259" providerId="ADAL" clId="{C540C173-C1AC-4213-B527-7FC83B9AA372}" dt="2020-10-27T03:53:46.797" v="258"/>
          <ac:cxnSpMkLst>
            <pc:docMk/>
            <pc:sldMk cId="3203090244" sldId="650"/>
            <ac:cxnSpMk id="26" creationId="{5CBA3D1D-7D20-4749-AEF0-EAA859DBCEF6}"/>
          </ac:cxnSpMkLst>
        </pc:cxnChg>
        <pc:cxnChg chg="mod">
          <ac:chgData name="Anis Farihan Mat Raffei" userId="caa0f81d-2ced-4ad8-a070-ba6968b9f259" providerId="ADAL" clId="{C540C173-C1AC-4213-B527-7FC83B9AA372}" dt="2020-10-27T03:53:46.797" v="258"/>
          <ac:cxnSpMkLst>
            <pc:docMk/>
            <pc:sldMk cId="3203090244" sldId="650"/>
            <ac:cxnSpMk id="51" creationId="{B9C49AF9-DA6D-4067-9090-4ECA05EF49B6}"/>
          </ac:cxnSpMkLst>
        </pc:cxnChg>
        <pc:cxnChg chg="mod">
          <ac:chgData name="Anis Farihan Mat Raffei" userId="caa0f81d-2ced-4ad8-a070-ba6968b9f259" providerId="ADAL" clId="{C540C173-C1AC-4213-B527-7FC83B9AA372}" dt="2020-10-27T03:53:46.797" v="258"/>
          <ac:cxnSpMkLst>
            <pc:docMk/>
            <pc:sldMk cId="3203090244" sldId="650"/>
            <ac:cxnSpMk id="63" creationId="{7887144A-802C-4EDB-9FF5-4979965BECD6}"/>
          </ac:cxnSpMkLst>
        </pc:cxnChg>
        <pc:cxnChg chg="mod">
          <ac:chgData name="Anis Farihan Mat Raffei" userId="caa0f81d-2ced-4ad8-a070-ba6968b9f259" providerId="ADAL" clId="{C540C173-C1AC-4213-B527-7FC83B9AA372}" dt="2020-10-27T03:53:46.797" v="258"/>
          <ac:cxnSpMkLst>
            <pc:docMk/>
            <pc:sldMk cId="3203090244" sldId="650"/>
            <ac:cxnSpMk id="74" creationId="{40CA5D63-9357-4CDB-938F-C69B6F37EF22}"/>
          </ac:cxnSpMkLst>
        </pc:cxnChg>
        <pc:cxnChg chg="mod">
          <ac:chgData name="Anis Farihan Mat Raffei" userId="caa0f81d-2ced-4ad8-a070-ba6968b9f259" providerId="ADAL" clId="{C540C173-C1AC-4213-B527-7FC83B9AA372}" dt="2020-10-27T03:53:46.797" v="258"/>
          <ac:cxnSpMkLst>
            <pc:docMk/>
            <pc:sldMk cId="3203090244" sldId="650"/>
            <ac:cxnSpMk id="83" creationId="{2A94B20D-4946-43DE-86A4-D13132F55E6C}"/>
          </ac:cxnSpMkLst>
        </pc:cxnChg>
        <pc:cxnChg chg="mod">
          <ac:chgData name="Anis Farihan Mat Raffei" userId="caa0f81d-2ced-4ad8-a070-ba6968b9f259" providerId="ADAL" clId="{C540C173-C1AC-4213-B527-7FC83B9AA372}" dt="2020-10-27T03:53:46.797" v="258"/>
          <ac:cxnSpMkLst>
            <pc:docMk/>
            <pc:sldMk cId="3203090244" sldId="650"/>
            <ac:cxnSpMk id="88" creationId="{C106AA59-5265-4169-A9AC-E6D45EEFC75C}"/>
          </ac:cxnSpMkLst>
        </pc:cxnChg>
      </pc:sldChg>
      <pc:sldChg chg="addSp delSp modSp new mod">
        <pc:chgData name="Anis Farihan Mat Raffei" userId="caa0f81d-2ced-4ad8-a070-ba6968b9f259" providerId="ADAL" clId="{C540C173-C1AC-4213-B527-7FC83B9AA372}" dt="2020-10-27T03:54:53.552" v="275" actId="6549"/>
        <pc:sldMkLst>
          <pc:docMk/>
          <pc:sldMk cId="2875336071" sldId="651"/>
        </pc:sldMkLst>
        <pc:spChg chg="del">
          <ac:chgData name="Anis Farihan Mat Raffei" userId="caa0f81d-2ced-4ad8-a070-ba6968b9f259" providerId="ADAL" clId="{C540C173-C1AC-4213-B527-7FC83B9AA372}" dt="2020-10-27T03:54:19.678" v="263" actId="478"/>
          <ac:spMkLst>
            <pc:docMk/>
            <pc:sldMk cId="2875336071" sldId="651"/>
            <ac:spMk id="2" creationId="{BE2DA5BD-3318-47F0-B113-D360A46C0B80}"/>
          </ac:spMkLst>
        </pc:spChg>
        <pc:spChg chg="mod">
          <ac:chgData name="Anis Farihan Mat Raffei" userId="caa0f81d-2ced-4ad8-a070-ba6968b9f259" providerId="ADAL" clId="{C540C173-C1AC-4213-B527-7FC83B9AA372}" dt="2020-10-27T03:54:15.432" v="262"/>
          <ac:spMkLst>
            <pc:docMk/>
            <pc:sldMk cId="2875336071" sldId="651"/>
            <ac:spMk id="3" creationId="{D2145A75-04E6-48C1-B25C-57719D3147A0}"/>
          </ac:spMkLst>
        </pc:spChg>
        <pc:spChg chg="add mod">
          <ac:chgData name="Anis Farihan Mat Raffei" userId="caa0f81d-2ced-4ad8-a070-ba6968b9f259" providerId="ADAL" clId="{C540C173-C1AC-4213-B527-7FC83B9AA372}" dt="2020-10-27T03:54:53.552" v="275" actId="6549"/>
          <ac:spMkLst>
            <pc:docMk/>
            <pc:sldMk cId="2875336071" sldId="651"/>
            <ac:spMk id="6" creationId="{8065BCC8-10BF-4EF3-801F-DC431022E9FD}"/>
          </ac:spMkLst>
        </pc:spChg>
      </pc:sldChg>
      <pc:sldChg chg="addSp delSp modSp new mod">
        <pc:chgData name="Anis Farihan Mat Raffei" userId="caa0f81d-2ced-4ad8-a070-ba6968b9f259" providerId="ADAL" clId="{C540C173-C1AC-4213-B527-7FC83B9AA372}" dt="2020-10-27T03:55:48.237" v="283"/>
        <pc:sldMkLst>
          <pc:docMk/>
          <pc:sldMk cId="3791696629" sldId="652"/>
        </pc:sldMkLst>
        <pc:spChg chg="del">
          <ac:chgData name="Anis Farihan Mat Raffei" userId="caa0f81d-2ced-4ad8-a070-ba6968b9f259" providerId="ADAL" clId="{C540C173-C1AC-4213-B527-7FC83B9AA372}" dt="2020-10-27T03:55:19.876" v="277" actId="478"/>
          <ac:spMkLst>
            <pc:docMk/>
            <pc:sldMk cId="3791696629" sldId="652"/>
            <ac:spMk id="2" creationId="{AD7C4F5C-345D-4F36-99A2-54CAD237C488}"/>
          </ac:spMkLst>
        </pc:spChg>
        <pc:spChg chg="mod">
          <ac:chgData name="Anis Farihan Mat Raffei" userId="caa0f81d-2ced-4ad8-a070-ba6968b9f259" providerId="ADAL" clId="{C540C173-C1AC-4213-B527-7FC83B9AA372}" dt="2020-10-27T03:55:48.237" v="283"/>
          <ac:spMkLst>
            <pc:docMk/>
            <pc:sldMk cId="3791696629" sldId="652"/>
            <ac:spMk id="3" creationId="{2DB3FC2A-5F34-4C22-8212-5C972C6558B1}"/>
          </ac:spMkLst>
        </pc:spChg>
        <pc:spChg chg="add mod">
          <ac:chgData name="Anis Farihan Mat Raffei" userId="caa0f81d-2ced-4ad8-a070-ba6968b9f259" providerId="ADAL" clId="{C540C173-C1AC-4213-B527-7FC83B9AA372}" dt="2020-10-27T03:55:34.027" v="279" actId="1076"/>
          <ac:spMkLst>
            <pc:docMk/>
            <pc:sldMk cId="3791696629" sldId="652"/>
            <ac:spMk id="10" creationId="{D917E954-A025-42F9-BFD4-E6D435F2E296}"/>
          </ac:spMkLst>
        </pc:spChg>
        <pc:spChg chg="add mod">
          <ac:chgData name="Anis Farihan Mat Raffei" userId="caa0f81d-2ced-4ad8-a070-ba6968b9f259" providerId="ADAL" clId="{C540C173-C1AC-4213-B527-7FC83B9AA372}" dt="2020-10-27T03:55:36.747" v="280" actId="1076"/>
          <ac:spMkLst>
            <pc:docMk/>
            <pc:sldMk cId="3791696629" sldId="652"/>
            <ac:spMk id="12" creationId="{1B54251F-FE23-4907-ACD9-0BFEBACE06AA}"/>
          </ac:spMkLst>
        </pc:spChg>
        <pc:picChg chg="add">
          <ac:chgData name="Anis Farihan Mat Raffei" userId="caa0f81d-2ced-4ad8-a070-ba6968b9f259" providerId="ADAL" clId="{C540C173-C1AC-4213-B527-7FC83B9AA372}" dt="2020-10-27T03:55:20.835" v="278" actId="22"/>
          <ac:picMkLst>
            <pc:docMk/>
            <pc:sldMk cId="3791696629" sldId="652"/>
            <ac:picMk id="6" creationId="{A728D97D-3E7B-4BF8-ADA5-6E30D91E3CA9}"/>
          </ac:picMkLst>
        </pc:picChg>
        <pc:picChg chg="add mod">
          <ac:chgData name="Anis Farihan Mat Raffei" userId="caa0f81d-2ced-4ad8-a070-ba6968b9f259" providerId="ADAL" clId="{C540C173-C1AC-4213-B527-7FC83B9AA372}" dt="2020-10-27T03:55:34.027" v="279" actId="1076"/>
          <ac:picMkLst>
            <pc:docMk/>
            <pc:sldMk cId="3791696629" sldId="652"/>
            <ac:picMk id="8" creationId="{B3EC4DA0-4E77-4243-A1DC-2DBFFFFD4D12}"/>
          </ac:picMkLst>
        </pc:picChg>
      </pc:sldChg>
      <pc:sldChg chg="addSp delSp modSp new mod">
        <pc:chgData name="Anis Farihan Mat Raffei" userId="caa0f81d-2ced-4ad8-a070-ba6968b9f259" providerId="ADAL" clId="{C540C173-C1AC-4213-B527-7FC83B9AA372}" dt="2020-10-27T03:56:38.027" v="296" actId="20577"/>
        <pc:sldMkLst>
          <pc:docMk/>
          <pc:sldMk cId="2056093724" sldId="653"/>
        </pc:sldMkLst>
        <pc:spChg chg="del">
          <ac:chgData name="Anis Farihan Mat Raffei" userId="caa0f81d-2ced-4ad8-a070-ba6968b9f259" providerId="ADAL" clId="{C540C173-C1AC-4213-B527-7FC83B9AA372}" dt="2020-10-27T03:56:14.852" v="286" actId="478"/>
          <ac:spMkLst>
            <pc:docMk/>
            <pc:sldMk cId="2056093724" sldId="653"/>
            <ac:spMk id="2" creationId="{E9F9A22C-3A3A-4E56-A23D-0571CC587A59}"/>
          </ac:spMkLst>
        </pc:spChg>
        <pc:spChg chg="mod">
          <ac:chgData name="Anis Farihan Mat Raffei" userId="caa0f81d-2ced-4ad8-a070-ba6968b9f259" providerId="ADAL" clId="{C540C173-C1AC-4213-B527-7FC83B9AA372}" dt="2020-10-27T03:56:02.188" v="285"/>
          <ac:spMkLst>
            <pc:docMk/>
            <pc:sldMk cId="2056093724" sldId="653"/>
            <ac:spMk id="3" creationId="{DD29FD76-F5E6-44BB-A78F-C30151E1981E}"/>
          </ac:spMkLst>
        </pc:spChg>
        <pc:spChg chg="add mod">
          <ac:chgData name="Anis Farihan Mat Raffei" userId="caa0f81d-2ced-4ad8-a070-ba6968b9f259" providerId="ADAL" clId="{C540C173-C1AC-4213-B527-7FC83B9AA372}" dt="2020-10-27T03:56:38.027" v="296" actId="20577"/>
          <ac:spMkLst>
            <pc:docMk/>
            <pc:sldMk cId="2056093724" sldId="653"/>
            <ac:spMk id="6" creationId="{311FD5B3-EE16-4A00-AB8D-BC5995570418}"/>
          </ac:spMkLst>
        </pc:spChg>
      </pc:sldChg>
      <pc:sldChg chg="addSp delSp modSp new mod">
        <pc:chgData name="Anis Farihan Mat Raffei" userId="caa0f81d-2ced-4ad8-a070-ba6968b9f259" providerId="ADAL" clId="{C540C173-C1AC-4213-B527-7FC83B9AA372}" dt="2020-10-27T03:58:30.475" v="301" actId="1076"/>
        <pc:sldMkLst>
          <pc:docMk/>
          <pc:sldMk cId="3386799365" sldId="654"/>
        </pc:sldMkLst>
        <pc:spChg chg="del">
          <ac:chgData name="Anis Farihan Mat Raffei" userId="caa0f81d-2ced-4ad8-a070-ba6968b9f259" providerId="ADAL" clId="{C540C173-C1AC-4213-B527-7FC83B9AA372}" dt="2020-10-27T03:57:06.308" v="299" actId="478"/>
          <ac:spMkLst>
            <pc:docMk/>
            <pc:sldMk cId="3386799365" sldId="654"/>
            <ac:spMk id="2" creationId="{9409E6D5-02D9-412B-A9F0-484796C7ADC5}"/>
          </ac:spMkLst>
        </pc:spChg>
        <pc:spChg chg="mod">
          <ac:chgData name="Anis Farihan Mat Raffei" userId="caa0f81d-2ced-4ad8-a070-ba6968b9f259" providerId="ADAL" clId="{C540C173-C1AC-4213-B527-7FC83B9AA372}" dt="2020-10-27T03:57:00.149" v="298"/>
          <ac:spMkLst>
            <pc:docMk/>
            <pc:sldMk cId="3386799365" sldId="654"/>
            <ac:spMk id="3" creationId="{8F644EED-9ECD-492C-A60A-C41CFCF7409A}"/>
          </ac:spMkLst>
        </pc:spChg>
        <pc:spChg chg="add mod">
          <ac:chgData name="Anis Farihan Mat Raffei" userId="caa0f81d-2ced-4ad8-a070-ba6968b9f259" providerId="ADAL" clId="{C540C173-C1AC-4213-B527-7FC83B9AA372}" dt="2020-10-27T03:58:30.475" v="301" actId="1076"/>
          <ac:spMkLst>
            <pc:docMk/>
            <pc:sldMk cId="3386799365" sldId="654"/>
            <ac:spMk id="5" creationId="{D82DB7FA-254F-46ED-B7B9-48570B241CEB}"/>
          </ac:spMkLst>
        </pc:spChg>
      </pc:sldChg>
      <pc:sldChg chg="addSp delSp modSp new mod">
        <pc:chgData name="Anis Farihan Mat Raffei" userId="caa0f81d-2ced-4ad8-a070-ba6968b9f259" providerId="ADAL" clId="{C540C173-C1AC-4213-B527-7FC83B9AA372}" dt="2020-10-27T03:59:51.774" v="335" actId="207"/>
        <pc:sldMkLst>
          <pc:docMk/>
          <pc:sldMk cId="4006202619" sldId="655"/>
        </pc:sldMkLst>
        <pc:spChg chg="del">
          <ac:chgData name="Anis Farihan Mat Raffei" userId="caa0f81d-2ced-4ad8-a070-ba6968b9f259" providerId="ADAL" clId="{C540C173-C1AC-4213-B527-7FC83B9AA372}" dt="2020-10-27T03:59:43.787" v="332" actId="478"/>
          <ac:spMkLst>
            <pc:docMk/>
            <pc:sldMk cId="4006202619" sldId="655"/>
            <ac:spMk id="2" creationId="{D9E7B3D1-431A-41A1-B8F8-4487793DD8B4}"/>
          </ac:spMkLst>
        </pc:spChg>
        <pc:spChg chg="mod">
          <ac:chgData name="Anis Farihan Mat Raffei" userId="caa0f81d-2ced-4ad8-a070-ba6968b9f259" providerId="ADAL" clId="{C540C173-C1AC-4213-B527-7FC83B9AA372}" dt="2020-10-27T03:59:36.457" v="331"/>
          <ac:spMkLst>
            <pc:docMk/>
            <pc:sldMk cId="4006202619" sldId="655"/>
            <ac:spMk id="3" creationId="{396A0895-310C-40B2-9DEC-6872871D1B66}"/>
          </ac:spMkLst>
        </pc:spChg>
        <pc:spChg chg="add mod">
          <ac:chgData name="Anis Farihan Mat Raffei" userId="caa0f81d-2ced-4ad8-a070-ba6968b9f259" providerId="ADAL" clId="{C540C173-C1AC-4213-B527-7FC83B9AA372}" dt="2020-10-27T03:59:46.435" v="334" actId="1076"/>
          <ac:spMkLst>
            <pc:docMk/>
            <pc:sldMk cId="4006202619" sldId="655"/>
            <ac:spMk id="6" creationId="{D1396122-2A33-4235-8609-2A332E97348E}"/>
          </ac:spMkLst>
        </pc:spChg>
        <pc:spChg chg="add mod">
          <ac:chgData name="Anis Farihan Mat Raffei" userId="caa0f81d-2ced-4ad8-a070-ba6968b9f259" providerId="ADAL" clId="{C540C173-C1AC-4213-B527-7FC83B9AA372}" dt="2020-10-27T03:59:51.774" v="335" actId="207"/>
          <ac:spMkLst>
            <pc:docMk/>
            <pc:sldMk cId="4006202619" sldId="655"/>
            <ac:spMk id="8" creationId="{9ACEA036-F4AF-4007-B315-9C41C28196FD}"/>
          </ac:spMkLst>
        </pc:spChg>
      </pc:sldChg>
      <pc:sldChg chg="modSp add mod">
        <pc:chgData name="Anis Farihan Mat Raffei" userId="caa0f81d-2ced-4ad8-a070-ba6968b9f259" providerId="ADAL" clId="{C540C173-C1AC-4213-B527-7FC83B9AA372}" dt="2020-10-27T03:59:20.104" v="327" actId="20577"/>
        <pc:sldMkLst>
          <pc:docMk/>
          <pc:sldMk cId="3983781190" sldId="656"/>
        </pc:sldMkLst>
        <pc:spChg chg="mod">
          <ac:chgData name="Anis Farihan Mat Raffei" userId="caa0f81d-2ced-4ad8-a070-ba6968b9f259" providerId="ADAL" clId="{C540C173-C1AC-4213-B527-7FC83B9AA372}" dt="2020-10-27T03:59:20.104" v="327" actId="20577"/>
          <ac:spMkLst>
            <pc:docMk/>
            <pc:sldMk cId="3983781190" sldId="656"/>
            <ac:spMk id="5" creationId="{00000000-0000-0000-0000-000000000000}"/>
          </ac:spMkLst>
        </pc:spChg>
      </pc:sldChg>
      <pc:sldChg chg="modSp new del mod ord">
        <pc:chgData name="Anis Farihan Mat Raffei" userId="caa0f81d-2ced-4ad8-a070-ba6968b9f259" providerId="ADAL" clId="{C540C173-C1AC-4213-B527-7FC83B9AA372}" dt="2020-10-27T04:05:12.225" v="389" actId="47"/>
        <pc:sldMkLst>
          <pc:docMk/>
          <pc:sldMk cId="2189332830" sldId="657"/>
        </pc:sldMkLst>
        <pc:spChg chg="mod">
          <ac:chgData name="Anis Farihan Mat Raffei" userId="caa0f81d-2ced-4ad8-a070-ba6968b9f259" providerId="ADAL" clId="{C540C173-C1AC-4213-B527-7FC83B9AA372}" dt="2020-10-27T04:04:46.786" v="383"/>
          <ac:spMkLst>
            <pc:docMk/>
            <pc:sldMk cId="2189332830" sldId="657"/>
            <ac:spMk id="2" creationId="{AF709A48-5341-46AA-A6EE-FA6348A956F0}"/>
          </ac:spMkLst>
        </pc:spChg>
      </pc:sldChg>
      <pc:sldChg chg="addSp delSp modSp new mod">
        <pc:chgData name="Anis Farihan Mat Raffei" userId="caa0f81d-2ced-4ad8-a070-ba6968b9f259" providerId="ADAL" clId="{C540C173-C1AC-4213-B527-7FC83B9AA372}" dt="2020-10-27T04:00:15.563" v="341" actId="1076"/>
        <pc:sldMkLst>
          <pc:docMk/>
          <pc:sldMk cId="400860296" sldId="658"/>
        </pc:sldMkLst>
        <pc:spChg chg="del">
          <ac:chgData name="Anis Farihan Mat Raffei" userId="caa0f81d-2ced-4ad8-a070-ba6968b9f259" providerId="ADAL" clId="{C540C173-C1AC-4213-B527-7FC83B9AA372}" dt="2020-10-27T04:00:12.620" v="339" actId="478"/>
          <ac:spMkLst>
            <pc:docMk/>
            <pc:sldMk cId="400860296" sldId="658"/>
            <ac:spMk id="2" creationId="{35A2831D-B898-42A1-A704-D0DB628E3F6F}"/>
          </ac:spMkLst>
        </pc:spChg>
        <pc:spChg chg="mod">
          <ac:chgData name="Anis Farihan Mat Raffei" userId="caa0f81d-2ced-4ad8-a070-ba6968b9f259" providerId="ADAL" clId="{C540C173-C1AC-4213-B527-7FC83B9AA372}" dt="2020-10-27T04:00:07.115" v="338" actId="27636"/>
          <ac:spMkLst>
            <pc:docMk/>
            <pc:sldMk cId="400860296" sldId="658"/>
            <ac:spMk id="3" creationId="{D03C54E2-4443-4164-A69A-10EFA148910C}"/>
          </ac:spMkLst>
        </pc:spChg>
        <pc:spChg chg="add mod">
          <ac:chgData name="Anis Farihan Mat Raffei" userId="caa0f81d-2ced-4ad8-a070-ba6968b9f259" providerId="ADAL" clId="{C540C173-C1AC-4213-B527-7FC83B9AA372}" dt="2020-10-27T04:00:15.563" v="341" actId="1076"/>
          <ac:spMkLst>
            <pc:docMk/>
            <pc:sldMk cId="400860296" sldId="658"/>
            <ac:spMk id="6" creationId="{313B83AD-6E7D-4BC1-9C74-6E990ABC49BB}"/>
          </ac:spMkLst>
        </pc:spChg>
        <pc:spChg chg="add mod">
          <ac:chgData name="Anis Farihan Mat Raffei" userId="caa0f81d-2ced-4ad8-a070-ba6968b9f259" providerId="ADAL" clId="{C540C173-C1AC-4213-B527-7FC83B9AA372}" dt="2020-10-27T04:00:15.563" v="341" actId="1076"/>
          <ac:spMkLst>
            <pc:docMk/>
            <pc:sldMk cId="400860296" sldId="658"/>
            <ac:spMk id="8" creationId="{7C17A002-F69F-443E-B2B2-326250BA7DA0}"/>
          </ac:spMkLst>
        </pc:spChg>
      </pc:sldChg>
      <pc:sldChg chg="addSp delSp modSp new mod">
        <pc:chgData name="Anis Farihan Mat Raffei" userId="caa0f81d-2ced-4ad8-a070-ba6968b9f259" providerId="ADAL" clId="{C540C173-C1AC-4213-B527-7FC83B9AA372}" dt="2020-10-27T04:00:56.683" v="349" actId="14100"/>
        <pc:sldMkLst>
          <pc:docMk/>
          <pc:sldMk cId="929628202" sldId="659"/>
        </pc:sldMkLst>
        <pc:spChg chg="del">
          <ac:chgData name="Anis Farihan Mat Raffei" userId="caa0f81d-2ced-4ad8-a070-ba6968b9f259" providerId="ADAL" clId="{C540C173-C1AC-4213-B527-7FC83B9AA372}" dt="2020-10-27T04:00:44.729" v="345" actId="478"/>
          <ac:spMkLst>
            <pc:docMk/>
            <pc:sldMk cId="929628202" sldId="659"/>
            <ac:spMk id="2" creationId="{F17315BA-86BE-4F0A-B422-D2377080A714}"/>
          </ac:spMkLst>
        </pc:spChg>
        <pc:spChg chg="mod">
          <ac:chgData name="Anis Farihan Mat Raffei" userId="caa0f81d-2ced-4ad8-a070-ba6968b9f259" providerId="ADAL" clId="{C540C173-C1AC-4213-B527-7FC83B9AA372}" dt="2020-10-27T04:00:39.417" v="344" actId="27636"/>
          <ac:spMkLst>
            <pc:docMk/>
            <pc:sldMk cId="929628202" sldId="659"/>
            <ac:spMk id="3" creationId="{8A54940B-B5AF-4512-A87C-2284564B89FA}"/>
          </ac:spMkLst>
        </pc:spChg>
        <pc:spChg chg="add mod">
          <ac:chgData name="Anis Farihan Mat Raffei" userId="caa0f81d-2ced-4ad8-a070-ba6968b9f259" providerId="ADAL" clId="{C540C173-C1AC-4213-B527-7FC83B9AA372}" dt="2020-10-27T04:00:56.683" v="349" actId="14100"/>
          <ac:spMkLst>
            <pc:docMk/>
            <pc:sldMk cId="929628202" sldId="659"/>
            <ac:spMk id="5" creationId="{64F7BD28-AEA2-46FA-8CB6-6C6BB5D32045}"/>
          </ac:spMkLst>
        </pc:spChg>
      </pc:sldChg>
      <pc:sldChg chg="addSp delSp modSp new mod">
        <pc:chgData name="Anis Farihan Mat Raffei" userId="caa0f81d-2ced-4ad8-a070-ba6968b9f259" providerId="ADAL" clId="{C540C173-C1AC-4213-B527-7FC83B9AA372}" dt="2020-10-27T04:01:17.531" v="354" actId="1076"/>
        <pc:sldMkLst>
          <pc:docMk/>
          <pc:sldMk cId="1989379161" sldId="660"/>
        </pc:sldMkLst>
        <pc:spChg chg="del">
          <ac:chgData name="Anis Farihan Mat Raffei" userId="caa0f81d-2ced-4ad8-a070-ba6968b9f259" providerId="ADAL" clId="{C540C173-C1AC-4213-B527-7FC83B9AA372}" dt="2020-10-27T04:01:14.298" v="352" actId="478"/>
          <ac:spMkLst>
            <pc:docMk/>
            <pc:sldMk cId="1989379161" sldId="660"/>
            <ac:spMk id="2" creationId="{8E384A2E-2599-4305-A9EC-4BE1609FD404}"/>
          </ac:spMkLst>
        </pc:spChg>
        <pc:spChg chg="mod">
          <ac:chgData name="Anis Farihan Mat Raffei" userId="caa0f81d-2ced-4ad8-a070-ba6968b9f259" providerId="ADAL" clId="{C540C173-C1AC-4213-B527-7FC83B9AA372}" dt="2020-10-27T04:01:09.425" v="351"/>
          <ac:spMkLst>
            <pc:docMk/>
            <pc:sldMk cId="1989379161" sldId="660"/>
            <ac:spMk id="3" creationId="{7DE19DC3-3E24-411A-8736-C23957310BCF}"/>
          </ac:spMkLst>
        </pc:spChg>
        <pc:spChg chg="add mod">
          <ac:chgData name="Anis Farihan Mat Raffei" userId="caa0f81d-2ced-4ad8-a070-ba6968b9f259" providerId="ADAL" clId="{C540C173-C1AC-4213-B527-7FC83B9AA372}" dt="2020-10-27T04:01:17.531" v="354" actId="1076"/>
          <ac:spMkLst>
            <pc:docMk/>
            <pc:sldMk cId="1989379161" sldId="660"/>
            <ac:spMk id="5" creationId="{236FB001-6861-4DF6-AF62-8F0A2774BE48}"/>
          </ac:spMkLst>
        </pc:spChg>
      </pc:sldChg>
      <pc:sldChg chg="addSp delSp modSp new mod">
        <pc:chgData name="Anis Farihan Mat Raffei" userId="caa0f81d-2ced-4ad8-a070-ba6968b9f259" providerId="ADAL" clId="{C540C173-C1AC-4213-B527-7FC83B9AA372}" dt="2020-10-27T04:01:33.523" v="360" actId="1076"/>
        <pc:sldMkLst>
          <pc:docMk/>
          <pc:sldMk cId="3491164133" sldId="661"/>
        </pc:sldMkLst>
        <pc:spChg chg="del">
          <ac:chgData name="Anis Farihan Mat Raffei" userId="caa0f81d-2ced-4ad8-a070-ba6968b9f259" providerId="ADAL" clId="{C540C173-C1AC-4213-B527-7FC83B9AA372}" dt="2020-10-27T04:01:27.219" v="358" actId="478"/>
          <ac:spMkLst>
            <pc:docMk/>
            <pc:sldMk cId="3491164133" sldId="661"/>
            <ac:spMk id="2" creationId="{FB425882-BF75-4B4C-8BFB-3B2F1CF8CD48}"/>
          </ac:spMkLst>
        </pc:spChg>
        <pc:spChg chg="mod">
          <ac:chgData name="Anis Farihan Mat Raffei" userId="caa0f81d-2ced-4ad8-a070-ba6968b9f259" providerId="ADAL" clId="{C540C173-C1AC-4213-B527-7FC83B9AA372}" dt="2020-10-27T04:01:24.628" v="357" actId="27636"/>
          <ac:spMkLst>
            <pc:docMk/>
            <pc:sldMk cId="3491164133" sldId="661"/>
            <ac:spMk id="3" creationId="{58807706-06EB-4237-BECE-AD14000F6FBC}"/>
          </ac:spMkLst>
        </pc:spChg>
        <pc:spChg chg="add mod">
          <ac:chgData name="Anis Farihan Mat Raffei" userId="caa0f81d-2ced-4ad8-a070-ba6968b9f259" providerId="ADAL" clId="{C540C173-C1AC-4213-B527-7FC83B9AA372}" dt="2020-10-27T04:01:33.523" v="360" actId="1076"/>
          <ac:spMkLst>
            <pc:docMk/>
            <pc:sldMk cId="3491164133" sldId="661"/>
            <ac:spMk id="5" creationId="{01409F84-5497-4B27-8A97-BEABB703AA54}"/>
          </ac:spMkLst>
        </pc:spChg>
      </pc:sldChg>
      <pc:sldChg chg="addSp delSp modSp new mod">
        <pc:chgData name="Anis Farihan Mat Raffei" userId="caa0f81d-2ced-4ad8-a070-ba6968b9f259" providerId="ADAL" clId="{C540C173-C1AC-4213-B527-7FC83B9AA372}" dt="2020-10-27T04:01:51.570" v="365" actId="1076"/>
        <pc:sldMkLst>
          <pc:docMk/>
          <pc:sldMk cId="400945382" sldId="662"/>
        </pc:sldMkLst>
        <pc:spChg chg="del">
          <ac:chgData name="Anis Farihan Mat Raffei" userId="caa0f81d-2ced-4ad8-a070-ba6968b9f259" providerId="ADAL" clId="{C540C173-C1AC-4213-B527-7FC83B9AA372}" dt="2020-10-27T04:01:46.099" v="363" actId="478"/>
          <ac:spMkLst>
            <pc:docMk/>
            <pc:sldMk cId="400945382" sldId="662"/>
            <ac:spMk id="2" creationId="{5791749D-4A5C-4A43-8D75-CB7D05F2F245}"/>
          </ac:spMkLst>
        </pc:spChg>
        <pc:spChg chg="mod">
          <ac:chgData name="Anis Farihan Mat Raffei" userId="caa0f81d-2ced-4ad8-a070-ba6968b9f259" providerId="ADAL" clId="{C540C173-C1AC-4213-B527-7FC83B9AA372}" dt="2020-10-27T04:01:43.201" v="362"/>
          <ac:spMkLst>
            <pc:docMk/>
            <pc:sldMk cId="400945382" sldId="662"/>
            <ac:spMk id="3" creationId="{244FD729-2C53-4A7A-8B57-F1E8920F1181}"/>
          </ac:spMkLst>
        </pc:spChg>
        <pc:spChg chg="add mod">
          <ac:chgData name="Anis Farihan Mat Raffei" userId="caa0f81d-2ced-4ad8-a070-ba6968b9f259" providerId="ADAL" clId="{C540C173-C1AC-4213-B527-7FC83B9AA372}" dt="2020-10-27T04:01:51.570" v="365" actId="1076"/>
          <ac:spMkLst>
            <pc:docMk/>
            <pc:sldMk cId="400945382" sldId="662"/>
            <ac:spMk id="5" creationId="{792FD8C3-B500-466F-BC24-C4868A519379}"/>
          </ac:spMkLst>
        </pc:spChg>
      </pc:sldChg>
      <pc:sldChg chg="addSp delSp modSp new mod">
        <pc:chgData name="Anis Farihan Mat Raffei" userId="caa0f81d-2ced-4ad8-a070-ba6968b9f259" providerId="ADAL" clId="{C540C173-C1AC-4213-B527-7FC83B9AA372}" dt="2020-10-27T04:02:15.275" v="374" actId="1076"/>
        <pc:sldMkLst>
          <pc:docMk/>
          <pc:sldMk cId="1185916291" sldId="663"/>
        </pc:sldMkLst>
        <pc:spChg chg="del">
          <ac:chgData name="Anis Farihan Mat Raffei" userId="caa0f81d-2ced-4ad8-a070-ba6968b9f259" providerId="ADAL" clId="{C540C173-C1AC-4213-B527-7FC83B9AA372}" dt="2020-10-27T04:02:12.755" v="372" actId="478"/>
          <ac:spMkLst>
            <pc:docMk/>
            <pc:sldMk cId="1185916291" sldId="663"/>
            <ac:spMk id="2" creationId="{ED52CC7A-254C-4CF5-A452-BC494F1BBEE2}"/>
          </ac:spMkLst>
        </pc:spChg>
        <pc:spChg chg="mod">
          <ac:chgData name="Anis Farihan Mat Raffei" userId="caa0f81d-2ced-4ad8-a070-ba6968b9f259" providerId="ADAL" clId="{C540C173-C1AC-4213-B527-7FC83B9AA372}" dt="2020-10-27T04:02:07.148" v="371" actId="27636"/>
          <ac:spMkLst>
            <pc:docMk/>
            <pc:sldMk cId="1185916291" sldId="663"/>
            <ac:spMk id="3" creationId="{302986D5-2A17-4818-A98F-E9602B8BAF5D}"/>
          </ac:spMkLst>
        </pc:spChg>
        <pc:spChg chg="add mod">
          <ac:chgData name="Anis Farihan Mat Raffei" userId="caa0f81d-2ced-4ad8-a070-ba6968b9f259" providerId="ADAL" clId="{C540C173-C1AC-4213-B527-7FC83B9AA372}" dt="2020-10-27T04:02:15.275" v="374" actId="1076"/>
          <ac:spMkLst>
            <pc:docMk/>
            <pc:sldMk cId="1185916291" sldId="663"/>
            <ac:spMk id="5" creationId="{B42FFD28-B165-4739-9EE4-7D021A8366A0}"/>
          </ac:spMkLst>
        </pc:spChg>
        <pc:spChg chg="mod">
          <ac:chgData name="Anis Farihan Mat Raffei" userId="caa0f81d-2ced-4ad8-a070-ba6968b9f259" providerId="ADAL" clId="{C540C173-C1AC-4213-B527-7FC83B9AA372}" dt="2020-10-27T04:02:13.220" v="373"/>
          <ac:spMkLst>
            <pc:docMk/>
            <pc:sldMk cId="1185916291" sldId="663"/>
            <ac:spMk id="9" creationId="{6A9F39C2-A2A1-4B0D-877E-41DEF03992BD}"/>
          </ac:spMkLst>
        </pc:spChg>
        <pc:spChg chg="mod">
          <ac:chgData name="Anis Farihan Mat Raffei" userId="caa0f81d-2ced-4ad8-a070-ba6968b9f259" providerId="ADAL" clId="{C540C173-C1AC-4213-B527-7FC83B9AA372}" dt="2020-10-27T04:02:13.220" v="373"/>
          <ac:spMkLst>
            <pc:docMk/>
            <pc:sldMk cId="1185916291" sldId="663"/>
            <ac:spMk id="10" creationId="{F23A5D74-461D-45B5-B271-445305D8DE26}"/>
          </ac:spMkLst>
        </pc:spChg>
        <pc:spChg chg="mod">
          <ac:chgData name="Anis Farihan Mat Raffei" userId="caa0f81d-2ced-4ad8-a070-ba6968b9f259" providerId="ADAL" clId="{C540C173-C1AC-4213-B527-7FC83B9AA372}" dt="2020-10-27T04:02:13.220" v="373"/>
          <ac:spMkLst>
            <pc:docMk/>
            <pc:sldMk cId="1185916291" sldId="663"/>
            <ac:spMk id="11" creationId="{F0682426-0E75-4B27-B617-84ED84FBEEE9}"/>
          </ac:spMkLst>
        </pc:spChg>
        <pc:spChg chg="mod">
          <ac:chgData name="Anis Farihan Mat Raffei" userId="caa0f81d-2ced-4ad8-a070-ba6968b9f259" providerId="ADAL" clId="{C540C173-C1AC-4213-B527-7FC83B9AA372}" dt="2020-10-27T04:02:13.220" v="373"/>
          <ac:spMkLst>
            <pc:docMk/>
            <pc:sldMk cId="1185916291" sldId="663"/>
            <ac:spMk id="12" creationId="{119E830C-91A9-462B-BED5-BCC388230CAA}"/>
          </ac:spMkLst>
        </pc:spChg>
        <pc:spChg chg="mod">
          <ac:chgData name="Anis Farihan Mat Raffei" userId="caa0f81d-2ced-4ad8-a070-ba6968b9f259" providerId="ADAL" clId="{C540C173-C1AC-4213-B527-7FC83B9AA372}" dt="2020-10-27T04:02:13.220" v="373"/>
          <ac:spMkLst>
            <pc:docMk/>
            <pc:sldMk cId="1185916291" sldId="663"/>
            <ac:spMk id="13" creationId="{816209D5-B0DF-4A22-B77E-0DADCF192B8B}"/>
          </ac:spMkLst>
        </pc:spChg>
        <pc:spChg chg="mod">
          <ac:chgData name="Anis Farihan Mat Raffei" userId="caa0f81d-2ced-4ad8-a070-ba6968b9f259" providerId="ADAL" clId="{C540C173-C1AC-4213-B527-7FC83B9AA372}" dt="2020-10-27T04:02:13.220" v="373"/>
          <ac:spMkLst>
            <pc:docMk/>
            <pc:sldMk cId="1185916291" sldId="663"/>
            <ac:spMk id="14" creationId="{6D7DDDF9-E618-486F-A7F1-478EA0986000}"/>
          </ac:spMkLst>
        </pc:spChg>
        <pc:spChg chg="mod">
          <ac:chgData name="Anis Farihan Mat Raffei" userId="caa0f81d-2ced-4ad8-a070-ba6968b9f259" providerId="ADAL" clId="{C540C173-C1AC-4213-B527-7FC83B9AA372}" dt="2020-10-27T04:02:13.220" v="373"/>
          <ac:spMkLst>
            <pc:docMk/>
            <pc:sldMk cId="1185916291" sldId="663"/>
            <ac:spMk id="15" creationId="{00DE2F75-9303-46A8-8513-83ED535EAF75}"/>
          </ac:spMkLst>
        </pc:spChg>
        <pc:spChg chg="mod">
          <ac:chgData name="Anis Farihan Mat Raffei" userId="caa0f81d-2ced-4ad8-a070-ba6968b9f259" providerId="ADAL" clId="{C540C173-C1AC-4213-B527-7FC83B9AA372}" dt="2020-10-27T04:02:13.220" v="373"/>
          <ac:spMkLst>
            <pc:docMk/>
            <pc:sldMk cId="1185916291" sldId="663"/>
            <ac:spMk id="16" creationId="{53DBD5AC-C184-4AE8-B5E2-1EF9AF58E6D8}"/>
          </ac:spMkLst>
        </pc:spChg>
        <pc:spChg chg="mod">
          <ac:chgData name="Anis Farihan Mat Raffei" userId="caa0f81d-2ced-4ad8-a070-ba6968b9f259" providerId="ADAL" clId="{C540C173-C1AC-4213-B527-7FC83B9AA372}" dt="2020-10-27T04:02:13.220" v="373"/>
          <ac:spMkLst>
            <pc:docMk/>
            <pc:sldMk cId="1185916291" sldId="663"/>
            <ac:spMk id="17" creationId="{3AB00FC1-8B59-4E2D-81AB-507A934EF832}"/>
          </ac:spMkLst>
        </pc:spChg>
        <pc:spChg chg="mod">
          <ac:chgData name="Anis Farihan Mat Raffei" userId="caa0f81d-2ced-4ad8-a070-ba6968b9f259" providerId="ADAL" clId="{C540C173-C1AC-4213-B527-7FC83B9AA372}" dt="2020-10-27T04:02:13.220" v="373"/>
          <ac:spMkLst>
            <pc:docMk/>
            <pc:sldMk cId="1185916291" sldId="663"/>
            <ac:spMk id="18" creationId="{807C0E56-44A9-42FD-B962-FC4FDD8F6B13}"/>
          </ac:spMkLst>
        </pc:spChg>
        <pc:grpChg chg="add mod">
          <ac:chgData name="Anis Farihan Mat Raffei" userId="caa0f81d-2ced-4ad8-a070-ba6968b9f259" providerId="ADAL" clId="{C540C173-C1AC-4213-B527-7FC83B9AA372}" dt="2020-10-27T04:02:15.275" v="374" actId="1076"/>
          <ac:grpSpMkLst>
            <pc:docMk/>
            <pc:sldMk cId="1185916291" sldId="663"/>
            <ac:grpSpMk id="8" creationId="{C0C21856-1C6F-478B-AF42-5E93A53B5F8D}"/>
          </ac:grpSpMkLst>
        </pc:grpChg>
        <pc:picChg chg="add mod">
          <ac:chgData name="Anis Farihan Mat Raffei" userId="caa0f81d-2ced-4ad8-a070-ba6968b9f259" providerId="ADAL" clId="{C540C173-C1AC-4213-B527-7FC83B9AA372}" dt="2020-10-27T04:02:15.275" v="374" actId="1076"/>
          <ac:picMkLst>
            <pc:docMk/>
            <pc:sldMk cId="1185916291" sldId="663"/>
            <ac:picMk id="6" creationId="{E41146DE-4187-4347-87B4-B5E81353A553}"/>
          </ac:picMkLst>
        </pc:picChg>
        <pc:picChg chg="add mod">
          <ac:chgData name="Anis Farihan Mat Raffei" userId="caa0f81d-2ced-4ad8-a070-ba6968b9f259" providerId="ADAL" clId="{C540C173-C1AC-4213-B527-7FC83B9AA372}" dt="2020-10-27T04:02:15.275" v="374" actId="1076"/>
          <ac:picMkLst>
            <pc:docMk/>
            <pc:sldMk cId="1185916291" sldId="663"/>
            <ac:picMk id="7" creationId="{46B5DF65-6D3D-474B-8867-8CC495247593}"/>
          </ac:picMkLst>
        </pc:picChg>
      </pc:sldChg>
      <pc:sldChg chg="addSp delSp modSp new mod">
        <pc:chgData name="Anis Farihan Mat Raffei" userId="caa0f81d-2ced-4ad8-a070-ba6968b9f259" providerId="ADAL" clId="{C540C173-C1AC-4213-B527-7FC83B9AA372}" dt="2020-10-27T04:06:24.618" v="394" actId="1076"/>
        <pc:sldMkLst>
          <pc:docMk/>
          <pc:sldMk cId="1386051994" sldId="664"/>
        </pc:sldMkLst>
        <pc:spChg chg="del">
          <ac:chgData name="Anis Farihan Mat Raffei" userId="caa0f81d-2ced-4ad8-a070-ba6968b9f259" providerId="ADAL" clId="{C540C173-C1AC-4213-B527-7FC83B9AA372}" dt="2020-10-27T04:06:22.224" v="392" actId="478"/>
          <ac:spMkLst>
            <pc:docMk/>
            <pc:sldMk cId="1386051994" sldId="664"/>
            <ac:spMk id="2" creationId="{CF47AFEA-DE57-4E8C-8283-D1FDCD7D1AA7}"/>
          </ac:spMkLst>
        </pc:spChg>
        <pc:spChg chg="mod">
          <ac:chgData name="Anis Farihan Mat Raffei" userId="caa0f81d-2ced-4ad8-a070-ba6968b9f259" providerId="ADAL" clId="{C540C173-C1AC-4213-B527-7FC83B9AA372}" dt="2020-10-27T04:06:16.691" v="391" actId="27636"/>
          <ac:spMkLst>
            <pc:docMk/>
            <pc:sldMk cId="1386051994" sldId="664"/>
            <ac:spMk id="3" creationId="{7DCE66FF-3074-4972-AF06-51B3A1FBDD4E}"/>
          </ac:spMkLst>
        </pc:spChg>
        <pc:spChg chg="add mod">
          <ac:chgData name="Anis Farihan Mat Raffei" userId="caa0f81d-2ced-4ad8-a070-ba6968b9f259" providerId="ADAL" clId="{C540C173-C1AC-4213-B527-7FC83B9AA372}" dt="2020-10-27T04:06:24.618" v="394" actId="1076"/>
          <ac:spMkLst>
            <pc:docMk/>
            <pc:sldMk cId="1386051994" sldId="664"/>
            <ac:spMk id="5" creationId="{D40AFB98-639D-4176-B861-1CEDF3233662}"/>
          </ac:spMkLst>
        </pc:spChg>
      </pc:sldChg>
      <pc:sldChg chg="modSp add mod">
        <pc:chgData name="Anis Farihan Mat Raffei" userId="caa0f81d-2ced-4ad8-a070-ba6968b9f259" providerId="ADAL" clId="{C540C173-C1AC-4213-B527-7FC83B9AA372}" dt="2020-10-27T04:05:08.444" v="388" actId="14100"/>
        <pc:sldMkLst>
          <pc:docMk/>
          <pc:sldMk cId="1132149731" sldId="665"/>
        </pc:sldMkLst>
        <pc:spChg chg="mod">
          <ac:chgData name="Anis Farihan Mat Raffei" userId="caa0f81d-2ced-4ad8-a070-ba6968b9f259" providerId="ADAL" clId="{C540C173-C1AC-4213-B527-7FC83B9AA372}" dt="2020-10-27T04:05:08.444" v="388" actId="14100"/>
          <ac:spMkLst>
            <pc:docMk/>
            <pc:sldMk cId="1132149731" sldId="665"/>
            <ac:spMk id="5" creationId="{00000000-0000-0000-0000-000000000000}"/>
          </ac:spMkLst>
        </pc:spChg>
      </pc:sldChg>
      <pc:sldChg chg="addSp delSp modSp new mod">
        <pc:chgData name="Anis Farihan Mat Raffei" userId="caa0f81d-2ced-4ad8-a070-ba6968b9f259" providerId="ADAL" clId="{C540C173-C1AC-4213-B527-7FC83B9AA372}" dt="2020-10-27T04:34:00.480" v="413" actId="1076"/>
        <pc:sldMkLst>
          <pc:docMk/>
          <pc:sldMk cId="373889491" sldId="666"/>
        </pc:sldMkLst>
        <pc:spChg chg="del">
          <ac:chgData name="Anis Farihan Mat Raffei" userId="caa0f81d-2ced-4ad8-a070-ba6968b9f259" providerId="ADAL" clId="{C540C173-C1AC-4213-B527-7FC83B9AA372}" dt="2020-10-27T04:33:47.216" v="407" actId="478"/>
          <ac:spMkLst>
            <pc:docMk/>
            <pc:sldMk cId="373889491" sldId="666"/>
            <ac:spMk id="2" creationId="{F9F4CD1D-0C93-4ED9-AE80-D1DD74F028CA}"/>
          </ac:spMkLst>
        </pc:spChg>
        <pc:spChg chg="mod">
          <ac:chgData name="Anis Farihan Mat Raffei" userId="caa0f81d-2ced-4ad8-a070-ba6968b9f259" providerId="ADAL" clId="{C540C173-C1AC-4213-B527-7FC83B9AA372}" dt="2020-10-27T04:33:14.954" v="406"/>
          <ac:spMkLst>
            <pc:docMk/>
            <pc:sldMk cId="373889491" sldId="666"/>
            <ac:spMk id="3" creationId="{0FEA92BC-480A-41F7-AF88-54E72F764B00}"/>
          </ac:spMkLst>
        </pc:spChg>
        <pc:spChg chg="add del">
          <ac:chgData name="Anis Farihan Mat Raffei" userId="caa0f81d-2ced-4ad8-a070-ba6968b9f259" providerId="ADAL" clId="{C540C173-C1AC-4213-B527-7FC83B9AA372}" dt="2020-10-27T04:33:49.197" v="409" actId="22"/>
          <ac:spMkLst>
            <pc:docMk/>
            <pc:sldMk cId="373889491" sldId="666"/>
            <ac:spMk id="6" creationId="{32B9E4EB-2431-4D5C-9897-E5B3A87CE804}"/>
          </ac:spMkLst>
        </pc:spChg>
        <pc:spChg chg="mod">
          <ac:chgData name="Anis Farihan Mat Raffei" userId="caa0f81d-2ced-4ad8-a070-ba6968b9f259" providerId="ADAL" clId="{C540C173-C1AC-4213-B527-7FC83B9AA372}" dt="2020-10-27T04:33:51.701" v="410"/>
          <ac:spMkLst>
            <pc:docMk/>
            <pc:sldMk cId="373889491" sldId="666"/>
            <ac:spMk id="9" creationId="{431BC8FC-C4D5-4FC9-B7BE-C2E82C00B8DC}"/>
          </ac:spMkLst>
        </pc:spChg>
        <pc:spChg chg="add mod">
          <ac:chgData name="Anis Farihan Mat Raffei" userId="caa0f81d-2ced-4ad8-a070-ba6968b9f259" providerId="ADAL" clId="{C540C173-C1AC-4213-B527-7FC83B9AA372}" dt="2020-10-27T04:34:00.480" v="413" actId="1076"/>
          <ac:spMkLst>
            <pc:docMk/>
            <pc:sldMk cId="373889491" sldId="666"/>
            <ac:spMk id="11" creationId="{5AF7DEC5-0E31-4D04-B3D5-AE6175D6D193}"/>
          </ac:spMkLst>
        </pc:spChg>
        <pc:grpChg chg="add mod">
          <ac:chgData name="Anis Farihan Mat Raffei" userId="caa0f81d-2ced-4ad8-a070-ba6968b9f259" providerId="ADAL" clId="{C540C173-C1AC-4213-B527-7FC83B9AA372}" dt="2020-10-27T04:33:53.585" v="411" actId="1076"/>
          <ac:grpSpMkLst>
            <pc:docMk/>
            <pc:sldMk cId="373889491" sldId="666"/>
            <ac:grpSpMk id="7" creationId="{789DE71C-F587-4D4A-B4C8-349A32B7B955}"/>
          </ac:grpSpMkLst>
        </pc:grpChg>
        <pc:picChg chg="mod">
          <ac:chgData name="Anis Farihan Mat Raffei" userId="caa0f81d-2ced-4ad8-a070-ba6968b9f259" providerId="ADAL" clId="{C540C173-C1AC-4213-B527-7FC83B9AA372}" dt="2020-10-27T04:33:51.701" v="410"/>
          <ac:picMkLst>
            <pc:docMk/>
            <pc:sldMk cId="373889491" sldId="666"/>
            <ac:picMk id="8" creationId="{C2107381-CF0B-4028-B5D9-102B02D7551F}"/>
          </ac:picMkLst>
        </pc:picChg>
      </pc:sldChg>
      <pc:sldChg chg="addSp modSp add mod">
        <pc:chgData name="Anis Farihan Mat Raffei" userId="caa0f81d-2ced-4ad8-a070-ba6968b9f259" providerId="ADAL" clId="{C540C173-C1AC-4213-B527-7FC83B9AA372}" dt="2020-10-27T04:32:37.888" v="403" actId="1076"/>
        <pc:sldMkLst>
          <pc:docMk/>
          <pc:sldMk cId="1490956143" sldId="667"/>
        </pc:sldMkLst>
        <pc:spChg chg="mod">
          <ac:chgData name="Anis Farihan Mat Raffei" userId="caa0f81d-2ced-4ad8-a070-ba6968b9f259" providerId="ADAL" clId="{C540C173-C1AC-4213-B527-7FC83B9AA372}" dt="2020-10-27T04:32:31.233" v="401" actId="1076"/>
          <ac:spMkLst>
            <pc:docMk/>
            <pc:sldMk cId="1490956143" sldId="667"/>
            <ac:spMk id="5" creationId="{00000000-0000-0000-0000-000000000000}"/>
          </ac:spMkLst>
        </pc:spChg>
        <pc:spChg chg="add mod">
          <ac:chgData name="Anis Farihan Mat Raffei" userId="caa0f81d-2ced-4ad8-a070-ba6968b9f259" providerId="ADAL" clId="{C540C173-C1AC-4213-B527-7FC83B9AA372}" dt="2020-10-27T04:32:37.888" v="403" actId="1076"/>
          <ac:spMkLst>
            <pc:docMk/>
            <pc:sldMk cId="1490956143" sldId="667"/>
            <ac:spMk id="6" creationId="{538D841B-1EE0-44D0-A24E-19BED6E58591}"/>
          </ac:spMkLst>
        </pc:spChg>
      </pc:sldChg>
      <pc:sldChg chg="addSp delSp modSp new mod">
        <pc:chgData name="Anis Farihan Mat Raffei" userId="caa0f81d-2ced-4ad8-a070-ba6968b9f259" providerId="ADAL" clId="{C540C173-C1AC-4213-B527-7FC83B9AA372}" dt="2020-10-27T04:35:43.313" v="422" actId="1076"/>
        <pc:sldMkLst>
          <pc:docMk/>
          <pc:sldMk cId="3844876018" sldId="668"/>
        </pc:sldMkLst>
        <pc:spChg chg="del">
          <ac:chgData name="Anis Farihan Mat Raffei" userId="caa0f81d-2ced-4ad8-a070-ba6968b9f259" providerId="ADAL" clId="{C540C173-C1AC-4213-B527-7FC83B9AA372}" dt="2020-10-27T04:35:37.487" v="420" actId="478"/>
          <ac:spMkLst>
            <pc:docMk/>
            <pc:sldMk cId="3844876018" sldId="668"/>
            <ac:spMk id="2" creationId="{CD157FB2-8B6D-41AC-9AB5-CA9B161C3E52}"/>
          </ac:spMkLst>
        </pc:spChg>
        <pc:spChg chg="mod">
          <ac:chgData name="Anis Farihan Mat Raffei" userId="caa0f81d-2ced-4ad8-a070-ba6968b9f259" providerId="ADAL" clId="{C540C173-C1AC-4213-B527-7FC83B9AA372}" dt="2020-10-27T04:35:35.166" v="419" actId="27636"/>
          <ac:spMkLst>
            <pc:docMk/>
            <pc:sldMk cId="3844876018" sldId="668"/>
            <ac:spMk id="3" creationId="{97791A9F-42EC-4AD0-AC62-14F6E1B09E35}"/>
          </ac:spMkLst>
        </pc:spChg>
        <pc:spChg chg="add mod">
          <ac:chgData name="Anis Farihan Mat Raffei" userId="caa0f81d-2ced-4ad8-a070-ba6968b9f259" providerId="ADAL" clId="{C540C173-C1AC-4213-B527-7FC83B9AA372}" dt="2020-10-27T04:35:43.313" v="422" actId="1076"/>
          <ac:spMkLst>
            <pc:docMk/>
            <pc:sldMk cId="3844876018" sldId="668"/>
            <ac:spMk id="6" creationId="{AF84D165-301E-4A5B-BD1C-2655E64CA47B}"/>
          </ac:spMkLst>
        </pc:spChg>
      </pc:sldChg>
      <pc:sldChg chg="addSp delSp modSp new mod">
        <pc:chgData name="Anis Farihan Mat Raffei" userId="caa0f81d-2ced-4ad8-a070-ba6968b9f259" providerId="ADAL" clId="{C540C173-C1AC-4213-B527-7FC83B9AA372}" dt="2020-10-27T04:36:10.416" v="431" actId="1076"/>
        <pc:sldMkLst>
          <pc:docMk/>
          <pc:sldMk cId="1689694056" sldId="669"/>
        </pc:sldMkLst>
        <pc:spChg chg="del">
          <ac:chgData name="Anis Farihan Mat Raffei" userId="caa0f81d-2ced-4ad8-a070-ba6968b9f259" providerId="ADAL" clId="{C540C173-C1AC-4213-B527-7FC83B9AA372}" dt="2020-10-27T04:35:57.447" v="424" actId="478"/>
          <ac:spMkLst>
            <pc:docMk/>
            <pc:sldMk cId="1689694056" sldId="669"/>
            <ac:spMk id="2" creationId="{62EC070F-F63D-4990-9162-F2F9FA8A4C40}"/>
          </ac:spMkLst>
        </pc:spChg>
        <pc:spChg chg="mod">
          <ac:chgData name="Anis Farihan Mat Raffei" userId="caa0f81d-2ced-4ad8-a070-ba6968b9f259" providerId="ADAL" clId="{C540C173-C1AC-4213-B527-7FC83B9AA372}" dt="2020-10-27T04:36:03.688" v="429" actId="27636"/>
          <ac:spMkLst>
            <pc:docMk/>
            <pc:sldMk cId="1689694056" sldId="669"/>
            <ac:spMk id="3" creationId="{389CE352-2A2C-4282-B0C2-7C0C30A3B6E5}"/>
          </ac:spMkLst>
        </pc:spChg>
        <pc:picChg chg="add mod">
          <ac:chgData name="Anis Farihan Mat Raffei" userId="caa0f81d-2ced-4ad8-a070-ba6968b9f259" providerId="ADAL" clId="{C540C173-C1AC-4213-B527-7FC83B9AA372}" dt="2020-10-27T04:36:10.416" v="431" actId="1076"/>
          <ac:picMkLst>
            <pc:docMk/>
            <pc:sldMk cId="1689694056" sldId="669"/>
            <ac:picMk id="5" creationId="{28147561-738D-4E85-A03C-80E4485321A2}"/>
          </ac:picMkLst>
        </pc:picChg>
      </pc:sldChg>
      <pc:sldChg chg="addSp delSp modSp new mod">
        <pc:chgData name="Anis Farihan Mat Raffei" userId="caa0f81d-2ced-4ad8-a070-ba6968b9f259" providerId="ADAL" clId="{C540C173-C1AC-4213-B527-7FC83B9AA372}" dt="2020-10-27T04:36:55.360" v="440" actId="1076"/>
        <pc:sldMkLst>
          <pc:docMk/>
          <pc:sldMk cId="1636407283" sldId="670"/>
        </pc:sldMkLst>
        <pc:spChg chg="del">
          <ac:chgData name="Anis Farihan Mat Raffei" userId="caa0f81d-2ced-4ad8-a070-ba6968b9f259" providerId="ADAL" clId="{C540C173-C1AC-4213-B527-7FC83B9AA372}" dt="2020-10-27T04:36:25.806" v="435" actId="478"/>
          <ac:spMkLst>
            <pc:docMk/>
            <pc:sldMk cId="1636407283" sldId="670"/>
            <ac:spMk id="2" creationId="{CF6D8145-373A-4E7F-8737-73E0B1ED00D2}"/>
          </ac:spMkLst>
        </pc:spChg>
        <pc:spChg chg="mod">
          <ac:chgData name="Anis Farihan Mat Raffei" userId="caa0f81d-2ced-4ad8-a070-ba6968b9f259" providerId="ADAL" clId="{C540C173-C1AC-4213-B527-7FC83B9AA372}" dt="2020-10-27T04:36:22.735" v="434" actId="27636"/>
          <ac:spMkLst>
            <pc:docMk/>
            <pc:sldMk cId="1636407283" sldId="670"/>
            <ac:spMk id="3" creationId="{4CDD7684-0111-4C5B-A206-59E689A87614}"/>
          </ac:spMkLst>
        </pc:spChg>
        <pc:spChg chg="mod">
          <ac:chgData name="Anis Farihan Mat Raffei" userId="caa0f81d-2ced-4ad8-a070-ba6968b9f259" providerId="ADAL" clId="{C540C173-C1AC-4213-B527-7FC83B9AA372}" dt="2020-10-27T04:36:48.514" v="438" actId="207"/>
          <ac:spMkLst>
            <pc:docMk/>
            <pc:sldMk cId="1636407283" sldId="670"/>
            <ac:spMk id="18" creationId="{05A6FAE1-272F-4176-AE7A-FED80512EA72}"/>
          </ac:spMkLst>
        </pc:spChg>
        <pc:spChg chg="mod">
          <ac:chgData name="Anis Farihan Mat Raffei" userId="caa0f81d-2ced-4ad8-a070-ba6968b9f259" providerId="ADAL" clId="{C540C173-C1AC-4213-B527-7FC83B9AA372}" dt="2020-10-27T04:36:34.428" v="436"/>
          <ac:spMkLst>
            <pc:docMk/>
            <pc:sldMk cId="1636407283" sldId="670"/>
            <ac:spMk id="19" creationId="{AD6D29C2-BE53-4550-9058-2D3D4C54A253}"/>
          </ac:spMkLst>
        </pc:spChg>
        <pc:spChg chg="mod">
          <ac:chgData name="Anis Farihan Mat Raffei" userId="caa0f81d-2ced-4ad8-a070-ba6968b9f259" providerId="ADAL" clId="{C540C173-C1AC-4213-B527-7FC83B9AA372}" dt="2020-10-27T04:36:34.428" v="436"/>
          <ac:spMkLst>
            <pc:docMk/>
            <pc:sldMk cId="1636407283" sldId="670"/>
            <ac:spMk id="20" creationId="{85C5562F-F630-4B82-B4CB-86535BF2D319}"/>
          </ac:spMkLst>
        </pc:spChg>
        <pc:spChg chg="mod">
          <ac:chgData name="Anis Farihan Mat Raffei" userId="caa0f81d-2ced-4ad8-a070-ba6968b9f259" providerId="ADAL" clId="{C540C173-C1AC-4213-B527-7FC83B9AA372}" dt="2020-10-27T04:36:34.428" v="436"/>
          <ac:spMkLst>
            <pc:docMk/>
            <pc:sldMk cId="1636407283" sldId="670"/>
            <ac:spMk id="21" creationId="{EC0245AD-F015-4439-9DA8-2916097B9A1B}"/>
          </ac:spMkLst>
        </pc:spChg>
        <pc:spChg chg="mod">
          <ac:chgData name="Anis Farihan Mat Raffei" userId="caa0f81d-2ced-4ad8-a070-ba6968b9f259" providerId="ADAL" clId="{C540C173-C1AC-4213-B527-7FC83B9AA372}" dt="2020-10-27T04:36:34.428" v="436"/>
          <ac:spMkLst>
            <pc:docMk/>
            <pc:sldMk cId="1636407283" sldId="670"/>
            <ac:spMk id="22" creationId="{446415D1-359E-4D10-9C48-6AA83423019B}"/>
          </ac:spMkLst>
        </pc:spChg>
        <pc:spChg chg="mod">
          <ac:chgData name="Anis Farihan Mat Raffei" userId="caa0f81d-2ced-4ad8-a070-ba6968b9f259" providerId="ADAL" clId="{C540C173-C1AC-4213-B527-7FC83B9AA372}" dt="2020-10-27T04:36:34.428" v="436"/>
          <ac:spMkLst>
            <pc:docMk/>
            <pc:sldMk cId="1636407283" sldId="670"/>
            <ac:spMk id="23" creationId="{8F1DFAB3-27B2-4B81-B8B8-F80F0CDDDFD7}"/>
          </ac:spMkLst>
        </pc:spChg>
        <pc:spChg chg="mod">
          <ac:chgData name="Anis Farihan Mat Raffei" userId="caa0f81d-2ced-4ad8-a070-ba6968b9f259" providerId="ADAL" clId="{C540C173-C1AC-4213-B527-7FC83B9AA372}" dt="2020-10-27T04:36:34.428" v="436"/>
          <ac:spMkLst>
            <pc:docMk/>
            <pc:sldMk cId="1636407283" sldId="670"/>
            <ac:spMk id="24" creationId="{A82CEFDA-6138-4143-B681-67D7CC41DDFB}"/>
          </ac:spMkLst>
        </pc:spChg>
        <pc:spChg chg="mod">
          <ac:chgData name="Anis Farihan Mat Raffei" userId="caa0f81d-2ced-4ad8-a070-ba6968b9f259" providerId="ADAL" clId="{C540C173-C1AC-4213-B527-7FC83B9AA372}" dt="2020-10-27T04:36:34.428" v="436"/>
          <ac:spMkLst>
            <pc:docMk/>
            <pc:sldMk cId="1636407283" sldId="670"/>
            <ac:spMk id="25" creationId="{51CAC4AD-DF54-4313-9378-041BF7D78D6B}"/>
          </ac:spMkLst>
        </pc:spChg>
        <pc:spChg chg="mod">
          <ac:chgData name="Anis Farihan Mat Raffei" userId="caa0f81d-2ced-4ad8-a070-ba6968b9f259" providerId="ADAL" clId="{C540C173-C1AC-4213-B527-7FC83B9AA372}" dt="2020-10-27T04:36:34.428" v="436"/>
          <ac:spMkLst>
            <pc:docMk/>
            <pc:sldMk cId="1636407283" sldId="670"/>
            <ac:spMk id="26" creationId="{34D58268-B841-40E3-8B1D-4A1F7319DF61}"/>
          </ac:spMkLst>
        </pc:spChg>
        <pc:spChg chg="mod">
          <ac:chgData name="Anis Farihan Mat Raffei" userId="caa0f81d-2ced-4ad8-a070-ba6968b9f259" providerId="ADAL" clId="{C540C173-C1AC-4213-B527-7FC83B9AA372}" dt="2020-10-27T04:36:34.428" v="436"/>
          <ac:spMkLst>
            <pc:docMk/>
            <pc:sldMk cId="1636407283" sldId="670"/>
            <ac:spMk id="27" creationId="{614A09E4-7981-42F3-8871-E094261AEC17}"/>
          </ac:spMkLst>
        </pc:spChg>
        <pc:spChg chg="mod">
          <ac:chgData name="Anis Farihan Mat Raffei" userId="caa0f81d-2ced-4ad8-a070-ba6968b9f259" providerId="ADAL" clId="{C540C173-C1AC-4213-B527-7FC83B9AA372}" dt="2020-10-27T04:36:34.428" v="436"/>
          <ac:spMkLst>
            <pc:docMk/>
            <pc:sldMk cId="1636407283" sldId="670"/>
            <ac:spMk id="28" creationId="{0073790C-8350-4F3A-BFAB-54212DBF6F3D}"/>
          </ac:spMkLst>
        </pc:spChg>
        <pc:spChg chg="mod">
          <ac:chgData name="Anis Farihan Mat Raffei" userId="caa0f81d-2ced-4ad8-a070-ba6968b9f259" providerId="ADAL" clId="{C540C173-C1AC-4213-B527-7FC83B9AA372}" dt="2020-10-27T04:36:34.428" v="436"/>
          <ac:spMkLst>
            <pc:docMk/>
            <pc:sldMk cId="1636407283" sldId="670"/>
            <ac:spMk id="29" creationId="{6214D861-2975-434D-B458-9877F0D89355}"/>
          </ac:spMkLst>
        </pc:spChg>
        <pc:spChg chg="mod">
          <ac:chgData name="Anis Farihan Mat Raffei" userId="caa0f81d-2ced-4ad8-a070-ba6968b9f259" providerId="ADAL" clId="{C540C173-C1AC-4213-B527-7FC83B9AA372}" dt="2020-10-27T04:36:34.428" v="436"/>
          <ac:spMkLst>
            <pc:docMk/>
            <pc:sldMk cId="1636407283" sldId="670"/>
            <ac:spMk id="30" creationId="{89107284-E7E8-4B88-9CAF-096AE5C6A7B5}"/>
          </ac:spMkLst>
        </pc:spChg>
        <pc:spChg chg="mod">
          <ac:chgData name="Anis Farihan Mat Raffei" userId="caa0f81d-2ced-4ad8-a070-ba6968b9f259" providerId="ADAL" clId="{C540C173-C1AC-4213-B527-7FC83B9AA372}" dt="2020-10-27T04:36:34.428" v="436"/>
          <ac:spMkLst>
            <pc:docMk/>
            <pc:sldMk cId="1636407283" sldId="670"/>
            <ac:spMk id="33" creationId="{CBB79A7D-94E6-445B-9881-EE3BA048B399}"/>
          </ac:spMkLst>
        </pc:spChg>
        <pc:spChg chg="mod">
          <ac:chgData name="Anis Farihan Mat Raffei" userId="caa0f81d-2ced-4ad8-a070-ba6968b9f259" providerId="ADAL" clId="{C540C173-C1AC-4213-B527-7FC83B9AA372}" dt="2020-10-27T04:36:34.428" v="436"/>
          <ac:spMkLst>
            <pc:docMk/>
            <pc:sldMk cId="1636407283" sldId="670"/>
            <ac:spMk id="34" creationId="{2CE684A8-9987-4EC3-B6F8-E0E7F2B7B9C7}"/>
          </ac:spMkLst>
        </pc:spChg>
        <pc:spChg chg="mod">
          <ac:chgData name="Anis Farihan Mat Raffei" userId="caa0f81d-2ced-4ad8-a070-ba6968b9f259" providerId="ADAL" clId="{C540C173-C1AC-4213-B527-7FC83B9AA372}" dt="2020-10-27T04:36:34.428" v="436"/>
          <ac:spMkLst>
            <pc:docMk/>
            <pc:sldMk cId="1636407283" sldId="670"/>
            <ac:spMk id="35" creationId="{949172CB-F2BE-4A53-B060-8820BCB27FD5}"/>
          </ac:spMkLst>
        </pc:spChg>
        <pc:spChg chg="mod">
          <ac:chgData name="Anis Farihan Mat Raffei" userId="caa0f81d-2ced-4ad8-a070-ba6968b9f259" providerId="ADAL" clId="{C540C173-C1AC-4213-B527-7FC83B9AA372}" dt="2020-10-27T04:36:34.428" v="436"/>
          <ac:spMkLst>
            <pc:docMk/>
            <pc:sldMk cId="1636407283" sldId="670"/>
            <ac:spMk id="36" creationId="{9AA25D21-492D-4A4C-B4AA-DB69F25301F2}"/>
          </ac:spMkLst>
        </pc:spChg>
        <pc:spChg chg="mod">
          <ac:chgData name="Anis Farihan Mat Raffei" userId="caa0f81d-2ced-4ad8-a070-ba6968b9f259" providerId="ADAL" clId="{C540C173-C1AC-4213-B527-7FC83B9AA372}" dt="2020-10-27T04:36:34.428" v="436"/>
          <ac:spMkLst>
            <pc:docMk/>
            <pc:sldMk cId="1636407283" sldId="670"/>
            <ac:spMk id="37" creationId="{4A6459CB-7A40-495C-B42B-944F70F2F78D}"/>
          </ac:spMkLst>
        </pc:spChg>
        <pc:spChg chg="mod">
          <ac:chgData name="Anis Farihan Mat Raffei" userId="caa0f81d-2ced-4ad8-a070-ba6968b9f259" providerId="ADAL" clId="{C540C173-C1AC-4213-B527-7FC83B9AA372}" dt="2020-10-27T04:36:34.428" v="436"/>
          <ac:spMkLst>
            <pc:docMk/>
            <pc:sldMk cId="1636407283" sldId="670"/>
            <ac:spMk id="38" creationId="{E28C015C-849F-4A9A-B6C5-7C00DE3FE8B9}"/>
          </ac:spMkLst>
        </pc:spChg>
        <pc:spChg chg="mod">
          <ac:chgData name="Anis Farihan Mat Raffei" userId="caa0f81d-2ced-4ad8-a070-ba6968b9f259" providerId="ADAL" clId="{C540C173-C1AC-4213-B527-7FC83B9AA372}" dt="2020-10-27T04:36:34.428" v="436"/>
          <ac:spMkLst>
            <pc:docMk/>
            <pc:sldMk cId="1636407283" sldId="670"/>
            <ac:spMk id="39" creationId="{AA654610-CD83-43D4-BB77-516BD90042B7}"/>
          </ac:spMkLst>
        </pc:spChg>
        <pc:spChg chg="mod">
          <ac:chgData name="Anis Farihan Mat Raffei" userId="caa0f81d-2ced-4ad8-a070-ba6968b9f259" providerId="ADAL" clId="{C540C173-C1AC-4213-B527-7FC83B9AA372}" dt="2020-10-27T04:36:34.428" v="436"/>
          <ac:spMkLst>
            <pc:docMk/>
            <pc:sldMk cId="1636407283" sldId="670"/>
            <ac:spMk id="40" creationId="{DB8748B0-CCCF-4C32-A437-FBE999621AC0}"/>
          </ac:spMkLst>
        </pc:spChg>
        <pc:spChg chg="mod">
          <ac:chgData name="Anis Farihan Mat Raffei" userId="caa0f81d-2ced-4ad8-a070-ba6968b9f259" providerId="ADAL" clId="{C540C173-C1AC-4213-B527-7FC83B9AA372}" dt="2020-10-27T04:36:34.428" v="436"/>
          <ac:spMkLst>
            <pc:docMk/>
            <pc:sldMk cId="1636407283" sldId="670"/>
            <ac:spMk id="41" creationId="{A8ED8104-C1E7-4269-BA93-56C8B34DDF7C}"/>
          </ac:spMkLst>
        </pc:spChg>
        <pc:spChg chg="mod">
          <ac:chgData name="Anis Farihan Mat Raffei" userId="caa0f81d-2ced-4ad8-a070-ba6968b9f259" providerId="ADAL" clId="{C540C173-C1AC-4213-B527-7FC83B9AA372}" dt="2020-10-27T04:36:34.428" v="436"/>
          <ac:spMkLst>
            <pc:docMk/>
            <pc:sldMk cId="1636407283" sldId="670"/>
            <ac:spMk id="42" creationId="{A648B734-2017-49B0-93D6-1EBAA7FA9BE4}"/>
          </ac:spMkLst>
        </pc:spChg>
        <pc:spChg chg="mod">
          <ac:chgData name="Anis Farihan Mat Raffei" userId="caa0f81d-2ced-4ad8-a070-ba6968b9f259" providerId="ADAL" clId="{C540C173-C1AC-4213-B527-7FC83B9AA372}" dt="2020-10-27T04:36:34.428" v="436"/>
          <ac:spMkLst>
            <pc:docMk/>
            <pc:sldMk cId="1636407283" sldId="670"/>
            <ac:spMk id="43" creationId="{536490E0-6BB4-4540-8461-CD9A9E35E1CB}"/>
          </ac:spMkLst>
        </pc:spChg>
        <pc:spChg chg="mod">
          <ac:chgData name="Anis Farihan Mat Raffei" userId="caa0f81d-2ced-4ad8-a070-ba6968b9f259" providerId="ADAL" clId="{C540C173-C1AC-4213-B527-7FC83B9AA372}" dt="2020-10-27T04:36:34.428" v="436"/>
          <ac:spMkLst>
            <pc:docMk/>
            <pc:sldMk cId="1636407283" sldId="670"/>
            <ac:spMk id="44" creationId="{6CD8FAC0-6B78-4FD4-AD56-E07AD3140DAD}"/>
          </ac:spMkLst>
        </pc:spChg>
        <pc:spChg chg="mod">
          <ac:chgData name="Anis Farihan Mat Raffei" userId="caa0f81d-2ced-4ad8-a070-ba6968b9f259" providerId="ADAL" clId="{C540C173-C1AC-4213-B527-7FC83B9AA372}" dt="2020-10-27T04:36:34.428" v="436"/>
          <ac:spMkLst>
            <pc:docMk/>
            <pc:sldMk cId="1636407283" sldId="670"/>
            <ac:spMk id="45" creationId="{1F33672B-6F38-429C-920C-5629C783B924}"/>
          </ac:spMkLst>
        </pc:spChg>
        <pc:spChg chg="mod">
          <ac:chgData name="Anis Farihan Mat Raffei" userId="caa0f81d-2ced-4ad8-a070-ba6968b9f259" providerId="ADAL" clId="{C540C173-C1AC-4213-B527-7FC83B9AA372}" dt="2020-10-27T04:36:34.428" v="436"/>
          <ac:spMkLst>
            <pc:docMk/>
            <pc:sldMk cId="1636407283" sldId="670"/>
            <ac:spMk id="46" creationId="{1A722CD3-8489-486F-8E97-B0D22449B2C8}"/>
          </ac:spMkLst>
        </pc:spChg>
        <pc:spChg chg="mod">
          <ac:chgData name="Anis Farihan Mat Raffei" userId="caa0f81d-2ced-4ad8-a070-ba6968b9f259" providerId="ADAL" clId="{C540C173-C1AC-4213-B527-7FC83B9AA372}" dt="2020-10-27T04:36:34.428" v="436"/>
          <ac:spMkLst>
            <pc:docMk/>
            <pc:sldMk cId="1636407283" sldId="670"/>
            <ac:spMk id="47" creationId="{9E66E8AB-34D1-4AF1-8865-A2E6D2A51EC9}"/>
          </ac:spMkLst>
        </pc:spChg>
        <pc:spChg chg="mod">
          <ac:chgData name="Anis Farihan Mat Raffei" userId="caa0f81d-2ced-4ad8-a070-ba6968b9f259" providerId="ADAL" clId="{C540C173-C1AC-4213-B527-7FC83B9AA372}" dt="2020-10-27T04:36:34.428" v="436"/>
          <ac:spMkLst>
            <pc:docMk/>
            <pc:sldMk cId="1636407283" sldId="670"/>
            <ac:spMk id="48" creationId="{9A3FEFB2-F6E0-4FC1-B6EE-0B48FE5ED0BE}"/>
          </ac:spMkLst>
        </pc:spChg>
        <pc:spChg chg="mod">
          <ac:chgData name="Anis Farihan Mat Raffei" userId="caa0f81d-2ced-4ad8-a070-ba6968b9f259" providerId="ADAL" clId="{C540C173-C1AC-4213-B527-7FC83B9AA372}" dt="2020-10-27T04:36:34.428" v="436"/>
          <ac:spMkLst>
            <pc:docMk/>
            <pc:sldMk cId="1636407283" sldId="670"/>
            <ac:spMk id="49" creationId="{E52A84C3-3C69-40B5-821D-916A2FE356E9}"/>
          </ac:spMkLst>
        </pc:spChg>
        <pc:spChg chg="mod">
          <ac:chgData name="Anis Farihan Mat Raffei" userId="caa0f81d-2ced-4ad8-a070-ba6968b9f259" providerId="ADAL" clId="{C540C173-C1AC-4213-B527-7FC83B9AA372}" dt="2020-10-27T04:36:34.428" v="436"/>
          <ac:spMkLst>
            <pc:docMk/>
            <pc:sldMk cId="1636407283" sldId="670"/>
            <ac:spMk id="50" creationId="{D65BA186-B960-4768-A1D1-81A7BB18B54D}"/>
          </ac:spMkLst>
        </pc:spChg>
        <pc:spChg chg="mod">
          <ac:chgData name="Anis Farihan Mat Raffei" userId="caa0f81d-2ced-4ad8-a070-ba6968b9f259" providerId="ADAL" clId="{C540C173-C1AC-4213-B527-7FC83B9AA372}" dt="2020-10-27T04:36:34.428" v="436"/>
          <ac:spMkLst>
            <pc:docMk/>
            <pc:sldMk cId="1636407283" sldId="670"/>
            <ac:spMk id="51" creationId="{86F100A2-AE95-4003-B5EF-FB2ECB38CE06}"/>
          </ac:spMkLst>
        </pc:spChg>
        <pc:spChg chg="mod">
          <ac:chgData name="Anis Farihan Mat Raffei" userId="caa0f81d-2ced-4ad8-a070-ba6968b9f259" providerId="ADAL" clId="{C540C173-C1AC-4213-B527-7FC83B9AA372}" dt="2020-10-27T04:36:34.428" v="436"/>
          <ac:spMkLst>
            <pc:docMk/>
            <pc:sldMk cId="1636407283" sldId="670"/>
            <ac:spMk id="52" creationId="{540C0EBC-1209-42F5-934C-DEE2841D6350}"/>
          </ac:spMkLst>
        </pc:spChg>
        <pc:spChg chg="mod">
          <ac:chgData name="Anis Farihan Mat Raffei" userId="caa0f81d-2ced-4ad8-a070-ba6968b9f259" providerId="ADAL" clId="{C540C173-C1AC-4213-B527-7FC83B9AA372}" dt="2020-10-27T04:36:34.428" v="436"/>
          <ac:spMkLst>
            <pc:docMk/>
            <pc:sldMk cId="1636407283" sldId="670"/>
            <ac:spMk id="53" creationId="{0D7AC531-36D5-4981-943D-07CFF3B18B00}"/>
          </ac:spMkLst>
        </pc:spChg>
        <pc:spChg chg="mod">
          <ac:chgData name="Anis Farihan Mat Raffei" userId="caa0f81d-2ced-4ad8-a070-ba6968b9f259" providerId="ADAL" clId="{C540C173-C1AC-4213-B527-7FC83B9AA372}" dt="2020-10-27T04:36:34.428" v="436"/>
          <ac:spMkLst>
            <pc:docMk/>
            <pc:sldMk cId="1636407283" sldId="670"/>
            <ac:spMk id="54" creationId="{1733CAA5-FEAB-45B2-AA58-0726E4B07578}"/>
          </ac:spMkLst>
        </pc:spChg>
        <pc:spChg chg="mod">
          <ac:chgData name="Anis Farihan Mat Raffei" userId="caa0f81d-2ced-4ad8-a070-ba6968b9f259" providerId="ADAL" clId="{C540C173-C1AC-4213-B527-7FC83B9AA372}" dt="2020-10-27T04:36:34.428" v="436"/>
          <ac:spMkLst>
            <pc:docMk/>
            <pc:sldMk cId="1636407283" sldId="670"/>
            <ac:spMk id="55" creationId="{1243B3A1-4350-4418-9EA6-C72ADC829E56}"/>
          </ac:spMkLst>
        </pc:spChg>
        <pc:spChg chg="mod">
          <ac:chgData name="Anis Farihan Mat Raffei" userId="caa0f81d-2ced-4ad8-a070-ba6968b9f259" providerId="ADAL" clId="{C540C173-C1AC-4213-B527-7FC83B9AA372}" dt="2020-10-27T04:36:34.428" v="436"/>
          <ac:spMkLst>
            <pc:docMk/>
            <pc:sldMk cId="1636407283" sldId="670"/>
            <ac:spMk id="56" creationId="{57DB662C-4035-4D6A-9000-0D71AE7DE502}"/>
          </ac:spMkLst>
        </pc:spChg>
        <pc:spChg chg="mod">
          <ac:chgData name="Anis Farihan Mat Raffei" userId="caa0f81d-2ced-4ad8-a070-ba6968b9f259" providerId="ADAL" clId="{C540C173-C1AC-4213-B527-7FC83B9AA372}" dt="2020-10-27T04:36:34.428" v="436"/>
          <ac:spMkLst>
            <pc:docMk/>
            <pc:sldMk cId="1636407283" sldId="670"/>
            <ac:spMk id="57" creationId="{51DEA4E8-5C56-43EF-9DDE-73FB3BC74184}"/>
          </ac:spMkLst>
        </pc:spChg>
        <pc:spChg chg="mod">
          <ac:chgData name="Anis Farihan Mat Raffei" userId="caa0f81d-2ced-4ad8-a070-ba6968b9f259" providerId="ADAL" clId="{C540C173-C1AC-4213-B527-7FC83B9AA372}" dt="2020-10-27T04:36:34.428" v="436"/>
          <ac:spMkLst>
            <pc:docMk/>
            <pc:sldMk cId="1636407283" sldId="670"/>
            <ac:spMk id="58" creationId="{134907C9-1DC1-4920-9E2E-78D2A16A9B02}"/>
          </ac:spMkLst>
        </pc:spChg>
        <pc:spChg chg="mod">
          <ac:chgData name="Anis Farihan Mat Raffei" userId="caa0f81d-2ced-4ad8-a070-ba6968b9f259" providerId="ADAL" clId="{C540C173-C1AC-4213-B527-7FC83B9AA372}" dt="2020-10-27T04:36:34.428" v="436"/>
          <ac:spMkLst>
            <pc:docMk/>
            <pc:sldMk cId="1636407283" sldId="670"/>
            <ac:spMk id="59" creationId="{969CDB99-FBF5-45BB-8366-0E897DEC7794}"/>
          </ac:spMkLst>
        </pc:spChg>
        <pc:spChg chg="mod">
          <ac:chgData name="Anis Farihan Mat Raffei" userId="caa0f81d-2ced-4ad8-a070-ba6968b9f259" providerId="ADAL" clId="{C540C173-C1AC-4213-B527-7FC83B9AA372}" dt="2020-10-27T04:36:34.428" v="436"/>
          <ac:spMkLst>
            <pc:docMk/>
            <pc:sldMk cId="1636407283" sldId="670"/>
            <ac:spMk id="60" creationId="{25A454C7-623E-4D29-BE7C-F8A11D33B0CB}"/>
          </ac:spMkLst>
        </pc:spChg>
        <pc:spChg chg="mod">
          <ac:chgData name="Anis Farihan Mat Raffei" userId="caa0f81d-2ced-4ad8-a070-ba6968b9f259" providerId="ADAL" clId="{C540C173-C1AC-4213-B527-7FC83B9AA372}" dt="2020-10-27T04:36:34.428" v="436"/>
          <ac:spMkLst>
            <pc:docMk/>
            <pc:sldMk cId="1636407283" sldId="670"/>
            <ac:spMk id="61" creationId="{DD79C10B-0CA7-43DA-BA7A-0C75E5624E50}"/>
          </ac:spMkLst>
        </pc:spChg>
        <pc:spChg chg="mod">
          <ac:chgData name="Anis Farihan Mat Raffei" userId="caa0f81d-2ced-4ad8-a070-ba6968b9f259" providerId="ADAL" clId="{C540C173-C1AC-4213-B527-7FC83B9AA372}" dt="2020-10-27T04:36:34.428" v="436"/>
          <ac:spMkLst>
            <pc:docMk/>
            <pc:sldMk cId="1636407283" sldId="670"/>
            <ac:spMk id="62" creationId="{C9623041-ED5D-499D-8A28-EACD0433C545}"/>
          </ac:spMkLst>
        </pc:spChg>
        <pc:spChg chg="mod">
          <ac:chgData name="Anis Farihan Mat Raffei" userId="caa0f81d-2ced-4ad8-a070-ba6968b9f259" providerId="ADAL" clId="{C540C173-C1AC-4213-B527-7FC83B9AA372}" dt="2020-10-27T04:36:34.428" v="436"/>
          <ac:spMkLst>
            <pc:docMk/>
            <pc:sldMk cId="1636407283" sldId="670"/>
            <ac:spMk id="63" creationId="{6B6C4489-0588-410E-BA71-88E534D6BCBF}"/>
          </ac:spMkLst>
        </pc:spChg>
        <pc:spChg chg="add mod">
          <ac:chgData name="Anis Farihan Mat Raffei" userId="caa0f81d-2ced-4ad8-a070-ba6968b9f259" providerId="ADAL" clId="{C540C173-C1AC-4213-B527-7FC83B9AA372}" dt="2020-10-27T04:36:55.360" v="440" actId="1076"/>
          <ac:spMkLst>
            <pc:docMk/>
            <pc:sldMk cId="1636407283" sldId="670"/>
            <ac:spMk id="65" creationId="{DBA58087-B808-46DD-833A-9317306C7398}"/>
          </ac:spMkLst>
        </pc:spChg>
        <pc:grpChg chg="add mod">
          <ac:chgData name="Anis Farihan Mat Raffei" userId="caa0f81d-2ced-4ad8-a070-ba6968b9f259" providerId="ADAL" clId="{C540C173-C1AC-4213-B527-7FC83B9AA372}" dt="2020-10-27T04:36:37.522" v="437" actId="1076"/>
          <ac:grpSpMkLst>
            <pc:docMk/>
            <pc:sldMk cId="1636407283" sldId="670"/>
            <ac:grpSpMk id="5" creationId="{C7735025-4F89-4341-AFC6-2B5B2D972696}"/>
          </ac:grpSpMkLst>
        </pc:grpChg>
        <pc:grpChg chg="mod">
          <ac:chgData name="Anis Farihan Mat Raffei" userId="caa0f81d-2ced-4ad8-a070-ba6968b9f259" providerId="ADAL" clId="{C540C173-C1AC-4213-B527-7FC83B9AA372}" dt="2020-10-27T04:36:34.428" v="436"/>
          <ac:grpSpMkLst>
            <pc:docMk/>
            <pc:sldMk cId="1636407283" sldId="670"/>
            <ac:grpSpMk id="6" creationId="{C0DEA979-B280-4726-830C-2EA497307D0C}"/>
          </ac:grpSpMkLst>
        </pc:grpChg>
        <pc:grpChg chg="mod">
          <ac:chgData name="Anis Farihan Mat Raffei" userId="caa0f81d-2ced-4ad8-a070-ba6968b9f259" providerId="ADAL" clId="{C540C173-C1AC-4213-B527-7FC83B9AA372}" dt="2020-10-27T04:36:34.428" v="436"/>
          <ac:grpSpMkLst>
            <pc:docMk/>
            <pc:sldMk cId="1636407283" sldId="670"/>
            <ac:grpSpMk id="7" creationId="{6E118915-8991-4F57-BE3D-7A15CFABC0A9}"/>
          </ac:grpSpMkLst>
        </pc:grpChg>
        <pc:grpChg chg="mod">
          <ac:chgData name="Anis Farihan Mat Raffei" userId="caa0f81d-2ced-4ad8-a070-ba6968b9f259" providerId="ADAL" clId="{C540C173-C1AC-4213-B527-7FC83B9AA372}" dt="2020-10-27T04:36:34.428" v="436"/>
          <ac:grpSpMkLst>
            <pc:docMk/>
            <pc:sldMk cId="1636407283" sldId="670"/>
            <ac:grpSpMk id="8" creationId="{5165C4F6-6D8D-43EC-B16F-2B349A630AB1}"/>
          </ac:grpSpMkLst>
        </pc:grpChg>
        <pc:grpChg chg="mod">
          <ac:chgData name="Anis Farihan Mat Raffei" userId="caa0f81d-2ced-4ad8-a070-ba6968b9f259" providerId="ADAL" clId="{C540C173-C1AC-4213-B527-7FC83B9AA372}" dt="2020-10-27T04:36:34.428" v="436"/>
          <ac:grpSpMkLst>
            <pc:docMk/>
            <pc:sldMk cId="1636407283" sldId="670"/>
            <ac:grpSpMk id="9" creationId="{B01EA6C3-9118-4771-8A77-BE9407E974B1}"/>
          </ac:grpSpMkLst>
        </pc:grpChg>
        <pc:grpChg chg="mod">
          <ac:chgData name="Anis Farihan Mat Raffei" userId="caa0f81d-2ced-4ad8-a070-ba6968b9f259" providerId="ADAL" clId="{C540C173-C1AC-4213-B527-7FC83B9AA372}" dt="2020-10-27T04:36:34.428" v="436"/>
          <ac:grpSpMkLst>
            <pc:docMk/>
            <pc:sldMk cId="1636407283" sldId="670"/>
            <ac:grpSpMk id="10" creationId="{12A0E24E-0FB9-42C9-83EF-4FBCD3C3EB4F}"/>
          </ac:grpSpMkLst>
        </pc:grpChg>
        <pc:grpChg chg="mod">
          <ac:chgData name="Anis Farihan Mat Raffei" userId="caa0f81d-2ced-4ad8-a070-ba6968b9f259" providerId="ADAL" clId="{C540C173-C1AC-4213-B527-7FC83B9AA372}" dt="2020-10-27T04:36:34.428" v="436"/>
          <ac:grpSpMkLst>
            <pc:docMk/>
            <pc:sldMk cId="1636407283" sldId="670"/>
            <ac:grpSpMk id="11" creationId="{35DDE865-A713-4A79-8E8A-FB93D4A9EEAA}"/>
          </ac:grpSpMkLst>
        </pc:grpChg>
        <pc:grpChg chg="mod">
          <ac:chgData name="Anis Farihan Mat Raffei" userId="caa0f81d-2ced-4ad8-a070-ba6968b9f259" providerId="ADAL" clId="{C540C173-C1AC-4213-B527-7FC83B9AA372}" dt="2020-10-27T04:36:34.428" v="436"/>
          <ac:grpSpMkLst>
            <pc:docMk/>
            <pc:sldMk cId="1636407283" sldId="670"/>
            <ac:grpSpMk id="12" creationId="{D2E35214-7070-4DEC-87AB-53DBF7EB9AC7}"/>
          </ac:grpSpMkLst>
        </pc:grpChg>
        <pc:grpChg chg="mod">
          <ac:chgData name="Anis Farihan Mat Raffei" userId="caa0f81d-2ced-4ad8-a070-ba6968b9f259" providerId="ADAL" clId="{C540C173-C1AC-4213-B527-7FC83B9AA372}" dt="2020-10-27T04:36:34.428" v="436"/>
          <ac:grpSpMkLst>
            <pc:docMk/>
            <pc:sldMk cId="1636407283" sldId="670"/>
            <ac:grpSpMk id="13" creationId="{6542F266-6F94-4501-ADF5-0A2E90E59B78}"/>
          </ac:grpSpMkLst>
        </pc:grpChg>
        <pc:grpChg chg="mod">
          <ac:chgData name="Anis Farihan Mat Raffei" userId="caa0f81d-2ced-4ad8-a070-ba6968b9f259" providerId="ADAL" clId="{C540C173-C1AC-4213-B527-7FC83B9AA372}" dt="2020-10-27T04:36:34.428" v="436"/>
          <ac:grpSpMkLst>
            <pc:docMk/>
            <pc:sldMk cId="1636407283" sldId="670"/>
            <ac:grpSpMk id="14" creationId="{C68CF202-D424-4765-86E5-F0303C0A7BE9}"/>
          </ac:grpSpMkLst>
        </pc:grpChg>
        <pc:grpChg chg="mod">
          <ac:chgData name="Anis Farihan Mat Raffei" userId="caa0f81d-2ced-4ad8-a070-ba6968b9f259" providerId="ADAL" clId="{C540C173-C1AC-4213-B527-7FC83B9AA372}" dt="2020-10-27T04:36:34.428" v="436"/>
          <ac:grpSpMkLst>
            <pc:docMk/>
            <pc:sldMk cId="1636407283" sldId="670"/>
            <ac:grpSpMk id="15" creationId="{50866E29-3A6C-464A-ACBE-B000FFB35011}"/>
          </ac:grpSpMkLst>
        </pc:grpChg>
        <pc:grpChg chg="mod">
          <ac:chgData name="Anis Farihan Mat Raffei" userId="caa0f81d-2ced-4ad8-a070-ba6968b9f259" providerId="ADAL" clId="{C540C173-C1AC-4213-B527-7FC83B9AA372}" dt="2020-10-27T04:36:34.428" v="436"/>
          <ac:grpSpMkLst>
            <pc:docMk/>
            <pc:sldMk cId="1636407283" sldId="670"/>
            <ac:grpSpMk id="16" creationId="{9749549E-72E5-4CEE-8E41-DABD8777D2F3}"/>
          </ac:grpSpMkLst>
        </pc:grpChg>
        <pc:grpChg chg="mod">
          <ac:chgData name="Anis Farihan Mat Raffei" userId="caa0f81d-2ced-4ad8-a070-ba6968b9f259" providerId="ADAL" clId="{C540C173-C1AC-4213-B527-7FC83B9AA372}" dt="2020-10-27T04:36:34.428" v="436"/>
          <ac:grpSpMkLst>
            <pc:docMk/>
            <pc:sldMk cId="1636407283" sldId="670"/>
            <ac:grpSpMk id="17" creationId="{DA2B4749-614F-4E3C-94BD-FF1561C424B4}"/>
          </ac:grpSpMkLst>
        </pc:grpChg>
        <pc:grpChg chg="mod">
          <ac:chgData name="Anis Farihan Mat Raffei" userId="caa0f81d-2ced-4ad8-a070-ba6968b9f259" providerId="ADAL" clId="{C540C173-C1AC-4213-B527-7FC83B9AA372}" dt="2020-10-27T04:36:34.428" v="436"/>
          <ac:grpSpMkLst>
            <pc:docMk/>
            <pc:sldMk cId="1636407283" sldId="670"/>
            <ac:grpSpMk id="31" creationId="{D829FE0D-9DAA-46AC-B3D1-6B6F0614E3C5}"/>
          </ac:grpSpMkLst>
        </pc:grpChg>
        <pc:grpChg chg="mod">
          <ac:chgData name="Anis Farihan Mat Raffei" userId="caa0f81d-2ced-4ad8-a070-ba6968b9f259" providerId="ADAL" clId="{C540C173-C1AC-4213-B527-7FC83B9AA372}" dt="2020-10-27T04:36:34.428" v="436"/>
          <ac:grpSpMkLst>
            <pc:docMk/>
            <pc:sldMk cId="1636407283" sldId="670"/>
            <ac:grpSpMk id="32" creationId="{5FD9A95F-6AC6-468B-ACCE-B014F962E3D3}"/>
          </ac:grpSpMkLst>
        </pc:grpChg>
      </pc:sldChg>
      <pc:sldChg chg="addSp delSp modSp new mod">
        <pc:chgData name="Anis Farihan Mat Raffei" userId="caa0f81d-2ced-4ad8-a070-ba6968b9f259" providerId="ADAL" clId="{C540C173-C1AC-4213-B527-7FC83B9AA372}" dt="2020-10-27T04:37:22.327" v="445" actId="27636"/>
        <pc:sldMkLst>
          <pc:docMk/>
          <pc:sldMk cId="3417513997" sldId="671"/>
        </pc:sldMkLst>
        <pc:spChg chg="del">
          <ac:chgData name="Anis Farihan Mat Raffei" userId="caa0f81d-2ced-4ad8-a070-ba6968b9f259" providerId="ADAL" clId="{C540C173-C1AC-4213-B527-7FC83B9AA372}" dt="2020-10-27T04:37:14.049" v="442" actId="478"/>
          <ac:spMkLst>
            <pc:docMk/>
            <pc:sldMk cId="3417513997" sldId="671"/>
            <ac:spMk id="2" creationId="{16805C13-2837-4052-94AB-52BA70218D4A}"/>
          </ac:spMkLst>
        </pc:spChg>
        <pc:spChg chg="mod">
          <ac:chgData name="Anis Farihan Mat Raffei" userId="caa0f81d-2ced-4ad8-a070-ba6968b9f259" providerId="ADAL" clId="{C540C173-C1AC-4213-B527-7FC83B9AA372}" dt="2020-10-27T04:37:22.327" v="445" actId="27636"/>
          <ac:spMkLst>
            <pc:docMk/>
            <pc:sldMk cId="3417513997" sldId="671"/>
            <ac:spMk id="3" creationId="{CF010350-22D3-4B98-B07E-92074FA9FFA0}"/>
          </ac:spMkLst>
        </pc:spChg>
        <pc:spChg chg="add mod">
          <ac:chgData name="Anis Farihan Mat Raffei" userId="caa0f81d-2ced-4ad8-a070-ba6968b9f259" providerId="ADAL" clId="{C540C173-C1AC-4213-B527-7FC83B9AA372}" dt="2020-10-27T04:37:14.695" v="443"/>
          <ac:spMkLst>
            <pc:docMk/>
            <pc:sldMk cId="3417513997" sldId="671"/>
            <ac:spMk id="5" creationId="{DB068557-CB14-4403-89F2-676AB1D9CD18}"/>
          </ac:spMkLst>
        </pc:spChg>
        <pc:spChg chg="mod">
          <ac:chgData name="Anis Farihan Mat Raffei" userId="caa0f81d-2ced-4ad8-a070-ba6968b9f259" providerId="ADAL" clId="{C540C173-C1AC-4213-B527-7FC83B9AA372}" dt="2020-10-27T04:37:14.695" v="443"/>
          <ac:spMkLst>
            <pc:docMk/>
            <pc:sldMk cId="3417513997" sldId="671"/>
            <ac:spMk id="12" creationId="{7024F8BB-51A6-44D6-B097-99B3E2A21AD7}"/>
          </ac:spMkLst>
        </pc:spChg>
        <pc:spChg chg="mod">
          <ac:chgData name="Anis Farihan Mat Raffei" userId="caa0f81d-2ced-4ad8-a070-ba6968b9f259" providerId="ADAL" clId="{C540C173-C1AC-4213-B527-7FC83B9AA372}" dt="2020-10-27T04:37:14.695" v="443"/>
          <ac:spMkLst>
            <pc:docMk/>
            <pc:sldMk cId="3417513997" sldId="671"/>
            <ac:spMk id="13" creationId="{4056E325-1B71-4704-86D4-D10DBE64D651}"/>
          </ac:spMkLst>
        </pc:spChg>
        <pc:spChg chg="mod">
          <ac:chgData name="Anis Farihan Mat Raffei" userId="caa0f81d-2ced-4ad8-a070-ba6968b9f259" providerId="ADAL" clId="{C540C173-C1AC-4213-B527-7FC83B9AA372}" dt="2020-10-27T04:37:14.695" v="443"/>
          <ac:spMkLst>
            <pc:docMk/>
            <pc:sldMk cId="3417513997" sldId="671"/>
            <ac:spMk id="14" creationId="{E2E3E8D1-B3F0-433A-AF02-F0A52AF74D8E}"/>
          </ac:spMkLst>
        </pc:spChg>
        <pc:spChg chg="mod">
          <ac:chgData name="Anis Farihan Mat Raffei" userId="caa0f81d-2ced-4ad8-a070-ba6968b9f259" providerId="ADAL" clId="{C540C173-C1AC-4213-B527-7FC83B9AA372}" dt="2020-10-27T04:37:14.695" v="443"/>
          <ac:spMkLst>
            <pc:docMk/>
            <pc:sldMk cId="3417513997" sldId="671"/>
            <ac:spMk id="15" creationId="{252F7150-B3E9-415E-A817-E8076C158BA1}"/>
          </ac:spMkLst>
        </pc:spChg>
        <pc:spChg chg="mod">
          <ac:chgData name="Anis Farihan Mat Raffei" userId="caa0f81d-2ced-4ad8-a070-ba6968b9f259" providerId="ADAL" clId="{C540C173-C1AC-4213-B527-7FC83B9AA372}" dt="2020-10-27T04:37:14.695" v="443"/>
          <ac:spMkLst>
            <pc:docMk/>
            <pc:sldMk cId="3417513997" sldId="671"/>
            <ac:spMk id="16" creationId="{C0B62835-8756-43AA-A137-281E57AAC955}"/>
          </ac:spMkLst>
        </pc:spChg>
        <pc:spChg chg="mod">
          <ac:chgData name="Anis Farihan Mat Raffei" userId="caa0f81d-2ced-4ad8-a070-ba6968b9f259" providerId="ADAL" clId="{C540C173-C1AC-4213-B527-7FC83B9AA372}" dt="2020-10-27T04:37:14.695" v="443"/>
          <ac:spMkLst>
            <pc:docMk/>
            <pc:sldMk cId="3417513997" sldId="671"/>
            <ac:spMk id="17" creationId="{FB15BC7D-2CB7-4604-BB88-2E93DFBFC11B}"/>
          </ac:spMkLst>
        </pc:spChg>
        <pc:spChg chg="mod">
          <ac:chgData name="Anis Farihan Mat Raffei" userId="caa0f81d-2ced-4ad8-a070-ba6968b9f259" providerId="ADAL" clId="{C540C173-C1AC-4213-B527-7FC83B9AA372}" dt="2020-10-27T04:37:14.695" v="443"/>
          <ac:spMkLst>
            <pc:docMk/>
            <pc:sldMk cId="3417513997" sldId="671"/>
            <ac:spMk id="18" creationId="{B3A59280-66F1-41F7-92B7-DC9F0F723437}"/>
          </ac:spMkLst>
        </pc:spChg>
        <pc:spChg chg="mod">
          <ac:chgData name="Anis Farihan Mat Raffei" userId="caa0f81d-2ced-4ad8-a070-ba6968b9f259" providerId="ADAL" clId="{C540C173-C1AC-4213-B527-7FC83B9AA372}" dt="2020-10-27T04:37:14.695" v="443"/>
          <ac:spMkLst>
            <pc:docMk/>
            <pc:sldMk cId="3417513997" sldId="671"/>
            <ac:spMk id="19" creationId="{EE64B398-DEEF-4CAB-B1AD-32095FC96EFF}"/>
          </ac:spMkLst>
        </pc:spChg>
        <pc:spChg chg="mod">
          <ac:chgData name="Anis Farihan Mat Raffei" userId="caa0f81d-2ced-4ad8-a070-ba6968b9f259" providerId="ADAL" clId="{C540C173-C1AC-4213-B527-7FC83B9AA372}" dt="2020-10-27T04:37:14.695" v="443"/>
          <ac:spMkLst>
            <pc:docMk/>
            <pc:sldMk cId="3417513997" sldId="671"/>
            <ac:spMk id="20" creationId="{FCAE3B52-4000-4F09-993A-12EF083CFB2A}"/>
          </ac:spMkLst>
        </pc:spChg>
        <pc:spChg chg="mod">
          <ac:chgData name="Anis Farihan Mat Raffei" userId="caa0f81d-2ced-4ad8-a070-ba6968b9f259" providerId="ADAL" clId="{C540C173-C1AC-4213-B527-7FC83B9AA372}" dt="2020-10-27T04:37:14.695" v="443"/>
          <ac:spMkLst>
            <pc:docMk/>
            <pc:sldMk cId="3417513997" sldId="671"/>
            <ac:spMk id="21" creationId="{A520C757-255E-4175-8ADF-B75960911ACD}"/>
          </ac:spMkLst>
        </pc:spChg>
        <pc:spChg chg="mod">
          <ac:chgData name="Anis Farihan Mat Raffei" userId="caa0f81d-2ced-4ad8-a070-ba6968b9f259" providerId="ADAL" clId="{C540C173-C1AC-4213-B527-7FC83B9AA372}" dt="2020-10-27T04:37:14.695" v="443"/>
          <ac:spMkLst>
            <pc:docMk/>
            <pc:sldMk cId="3417513997" sldId="671"/>
            <ac:spMk id="22" creationId="{E7041CA6-A41D-44C0-971D-66B9D44FB1C4}"/>
          </ac:spMkLst>
        </pc:spChg>
        <pc:spChg chg="mod">
          <ac:chgData name="Anis Farihan Mat Raffei" userId="caa0f81d-2ced-4ad8-a070-ba6968b9f259" providerId="ADAL" clId="{C540C173-C1AC-4213-B527-7FC83B9AA372}" dt="2020-10-27T04:37:14.695" v="443"/>
          <ac:spMkLst>
            <pc:docMk/>
            <pc:sldMk cId="3417513997" sldId="671"/>
            <ac:spMk id="23" creationId="{CBE28598-819E-4C50-91FE-596BAF2E931D}"/>
          </ac:spMkLst>
        </pc:spChg>
        <pc:spChg chg="mod">
          <ac:chgData name="Anis Farihan Mat Raffei" userId="caa0f81d-2ced-4ad8-a070-ba6968b9f259" providerId="ADAL" clId="{C540C173-C1AC-4213-B527-7FC83B9AA372}" dt="2020-10-27T04:37:14.695" v="443"/>
          <ac:spMkLst>
            <pc:docMk/>
            <pc:sldMk cId="3417513997" sldId="671"/>
            <ac:spMk id="24" creationId="{328C32B2-F3D0-4712-A164-4A0420ED4336}"/>
          </ac:spMkLst>
        </pc:spChg>
        <pc:spChg chg="mod">
          <ac:chgData name="Anis Farihan Mat Raffei" userId="caa0f81d-2ced-4ad8-a070-ba6968b9f259" providerId="ADAL" clId="{C540C173-C1AC-4213-B527-7FC83B9AA372}" dt="2020-10-27T04:37:14.695" v="443"/>
          <ac:spMkLst>
            <pc:docMk/>
            <pc:sldMk cId="3417513997" sldId="671"/>
            <ac:spMk id="25" creationId="{FF4A99EC-ECA0-417B-9CBD-1EF62AB217B8}"/>
          </ac:spMkLst>
        </pc:spChg>
        <pc:grpChg chg="add mod">
          <ac:chgData name="Anis Farihan Mat Raffei" userId="caa0f81d-2ced-4ad8-a070-ba6968b9f259" providerId="ADAL" clId="{C540C173-C1AC-4213-B527-7FC83B9AA372}" dt="2020-10-27T04:37:14.695" v="443"/>
          <ac:grpSpMkLst>
            <pc:docMk/>
            <pc:sldMk cId="3417513997" sldId="671"/>
            <ac:grpSpMk id="6" creationId="{C3517662-923E-4E66-90CD-77B62CFECD76}"/>
          </ac:grpSpMkLst>
        </pc:grpChg>
        <pc:grpChg chg="mod">
          <ac:chgData name="Anis Farihan Mat Raffei" userId="caa0f81d-2ced-4ad8-a070-ba6968b9f259" providerId="ADAL" clId="{C540C173-C1AC-4213-B527-7FC83B9AA372}" dt="2020-10-27T04:37:14.695" v="443"/>
          <ac:grpSpMkLst>
            <pc:docMk/>
            <pc:sldMk cId="3417513997" sldId="671"/>
            <ac:grpSpMk id="7" creationId="{A2F82C49-4F75-4D1D-B6FB-631DD3B66E1B}"/>
          </ac:grpSpMkLst>
        </pc:grpChg>
        <pc:grpChg chg="mod">
          <ac:chgData name="Anis Farihan Mat Raffei" userId="caa0f81d-2ced-4ad8-a070-ba6968b9f259" providerId="ADAL" clId="{C540C173-C1AC-4213-B527-7FC83B9AA372}" dt="2020-10-27T04:37:14.695" v="443"/>
          <ac:grpSpMkLst>
            <pc:docMk/>
            <pc:sldMk cId="3417513997" sldId="671"/>
            <ac:grpSpMk id="8" creationId="{DC2FBB78-B40B-4349-B555-B213BE8D2871}"/>
          </ac:grpSpMkLst>
        </pc:grpChg>
        <pc:grpChg chg="mod">
          <ac:chgData name="Anis Farihan Mat Raffei" userId="caa0f81d-2ced-4ad8-a070-ba6968b9f259" providerId="ADAL" clId="{C540C173-C1AC-4213-B527-7FC83B9AA372}" dt="2020-10-27T04:37:14.695" v="443"/>
          <ac:grpSpMkLst>
            <pc:docMk/>
            <pc:sldMk cId="3417513997" sldId="671"/>
            <ac:grpSpMk id="9" creationId="{962028BD-7582-4DF2-A00E-88579C378C5E}"/>
          </ac:grpSpMkLst>
        </pc:grpChg>
        <pc:grpChg chg="mod">
          <ac:chgData name="Anis Farihan Mat Raffei" userId="caa0f81d-2ced-4ad8-a070-ba6968b9f259" providerId="ADAL" clId="{C540C173-C1AC-4213-B527-7FC83B9AA372}" dt="2020-10-27T04:37:14.695" v="443"/>
          <ac:grpSpMkLst>
            <pc:docMk/>
            <pc:sldMk cId="3417513997" sldId="671"/>
            <ac:grpSpMk id="10" creationId="{160A5BFF-5547-41FA-B180-249B9E7CB325}"/>
          </ac:grpSpMkLst>
        </pc:grpChg>
        <pc:grpChg chg="mod">
          <ac:chgData name="Anis Farihan Mat Raffei" userId="caa0f81d-2ced-4ad8-a070-ba6968b9f259" providerId="ADAL" clId="{C540C173-C1AC-4213-B527-7FC83B9AA372}" dt="2020-10-27T04:37:14.695" v="443"/>
          <ac:grpSpMkLst>
            <pc:docMk/>
            <pc:sldMk cId="3417513997" sldId="671"/>
            <ac:grpSpMk id="11" creationId="{72AFCD51-FBCB-4250-95C1-825E13C29F1B}"/>
          </ac:grpSpMkLst>
        </pc:grpChg>
      </pc:sldChg>
      <pc:sldChg chg="addSp delSp modSp new mod">
        <pc:chgData name="Anis Farihan Mat Raffei" userId="caa0f81d-2ced-4ad8-a070-ba6968b9f259" providerId="ADAL" clId="{C540C173-C1AC-4213-B527-7FC83B9AA372}" dt="2020-10-27T04:37:41.897" v="450" actId="27636"/>
        <pc:sldMkLst>
          <pc:docMk/>
          <pc:sldMk cId="2362423152" sldId="672"/>
        </pc:sldMkLst>
        <pc:spChg chg="del">
          <ac:chgData name="Anis Farihan Mat Raffei" userId="caa0f81d-2ced-4ad8-a070-ba6968b9f259" providerId="ADAL" clId="{C540C173-C1AC-4213-B527-7FC83B9AA372}" dt="2020-10-27T04:37:35.302" v="447" actId="478"/>
          <ac:spMkLst>
            <pc:docMk/>
            <pc:sldMk cId="2362423152" sldId="672"/>
            <ac:spMk id="2" creationId="{099FDC04-9C0B-434F-950E-5BFAF4B8F1D4}"/>
          </ac:spMkLst>
        </pc:spChg>
        <pc:spChg chg="mod">
          <ac:chgData name="Anis Farihan Mat Raffei" userId="caa0f81d-2ced-4ad8-a070-ba6968b9f259" providerId="ADAL" clId="{C540C173-C1AC-4213-B527-7FC83B9AA372}" dt="2020-10-27T04:37:41.897" v="450" actId="27636"/>
          <ac:spMkLst>
            <pc:docMk/>
            <pc:sldMk cId="2362423152" sldId="672"/>
            <ac:spMk id="3" creationId="{F5E6BAFC-1B75-4155-B53D-B492B882DA10}"/>
          </ac:spMkLst>
        </pc:spChg>
        <pc:spChg chg="add mod">
          <ac:chgData name="Anis Farihan Mat Raffei" userId="caa0f81d-2ced-4ad8-a070-ba6968b9f259" providerId="ADAL" clId="{C540C173-C1AC-4213-B527-7FC83B9AA372}" dt="2020-10-27T04:37:37.274" v="448"/>
          <ac:spMkLst>
            <pc:docMk/>
            <pc:sldMk cId="2362423152" sldId="672"/>
            <ac:spMk id="5" creationId="{02FF58C2-7EAA-42DE-ABB6-3FBCB0BE4306}"/>
          </ac:spMkLst>
        </pc:spChg>
        <pc:spChg chg="mod">
          <ac:chgData name="Anis Farihan Mat Raffei" userId="caa0f81d-2ced-4ad8-a070-ba6968b9f259" providerId="ADAL" clId="{C540C173-C1AC-4213-B527-7FC83B9AA372}" dt="2020-10-27T04:37:37.274" v="448"/>
          <ac:spMkLst>
            <pc:docMk/>
            <pc:sldMk cId="2362423152" sldId="672"/>
            <ac:spMk id="14" creationId="{CE74D146-9A45-4A21-BC7C-994A2839725D}"/>
          </ac:spMkLst>
        </pc:spChg>
        <pc:spChg chg="mod">
          <ac:chgData name="Anis Farihan Mat Raffei" userId="caa0f81d-2ced-4ad8-a070-ba6968b9f259" providerId="ADAL" clId="{C540C173-C1AC-4213-B527-7FC83B9AA372}" dt="2020-10-27T04:37:37.274" v="448"/>
          <ac:spMkLst>
            <pc:docMk/>
            <pc:sldMk cId="2362423152" sldId="672"/>
            <ac:spMk id="15" creationId="{8FC6EF12-B4B0-4917-B65D-FE374C5035C0}"/>
          </ac:spMkLst>
        </pc:spChg>
        <pc:spChg chg="mod">
          <ac:chgData name="Anis Farihan Mat Raffei" userId="caa0f81d-2ced-4ad8-a070-ba6968b9f259" providerId="ADAL" clId="{C540C173-C1AC-4213-B527-7FC83B9AA372}" dt="2020-10-27T04:37:37.274" v="448"/>
          <ac:spMkLst>
            <pc:docMk/>
            <pc:sldMk cId="2362423152" sldId="672"/>
            <ac:spMk id="16" creationId="{1AB2729B-50C9-4C21-9796-A68C63B2C5F3}"/>
          </ac:spMkLst>
        </pc:spChg>
        <pc:spChg chg="mod">
          <ac:chgData name="Anis Farihan Mat Raffei" userId="caa0f81d-2ced-4ad8-a070-ba6968b9f259" providerId="ADAL" clId="{C540C173-C1AC-4213-B527-7FC83B9AA372}" dt="2020-10-27T04:37:37.274" v="448"/>
          <ac:spMkLst>
            <pc:docMk/>
            <pc:sldMk cId="2362423152" sldId="672"/>
            <ac:spMk id="17" creationId="{A7544E20-F9C8-4CFE-A900-B5E4F4ECB6AA}"/>
          </ac:spMkLst>
        </pc:spChg>
        <pc:spChg chg="mod">
          <ac:chgData name="Anis Farihan Mat Raffei" userId="caa0f81d-2ced-4ad8-a070-ba6968b9f259" providerId="ADAL" clId="{C540C173-C1AC-4213-B527-7FC83B9AA372}" dt="2020-10-27T04:37:37.274" v="448"/>
          <ac:spMkLst>
            <pc:docMk/>
            <pc:sldMk cId="2362423152" sldId="672"/>
            <ac:spMk id="18" creationId="{044EE47C-0BC5-4016-864D-5B955C4905C0}"/>
          </ac:spMkLst>
        </pc:spChg>
        <pc:spChg chg="mod">
          <ac:chgData name="Anis Farihan Mat Raffei" userId="caa0f81d-2ced-4ad8-a070-ba6968b9f259" providerId="ADAL" clId="{C540C173-C1AC-4213-B527-7FC83B9AA372}" dt="2020-10-27T04:37:37.274" v="448"/>
          <ac:spMkLst>
            <pc:docMk/>
            <pc:sldMk cId="2362423152" sldId="672"/>
            <ac:spMk id="19" creationId="{BA22BF99-8A5B-40B4-A316-C1DDC5A22225}"/>
          </ac:spMkLst>
        </pc:spChg>
        <pc:spChg chg="mod">
          <ac:chgData name="Anis Farihan Mat Raffei" userId="caa0f81d-2ced-4ad8-a070-ba6968b9f259" providerId="ADAL" clId="{C540C173-C1AC-4213-B527-7FC83B9AA372}" dt="2020-10-27T04:37:37.274" v="448"/>
          <ac:spMkLst>
            <pc:docMk/>
            <pc:sldMk cId="2362423152" sldId="672"/>
            <ac:spMk id="20" creationId="{F0FE1026-DD99-42E3-AE8F-DDFB8CDA3C0C}"/>
          </ac:spMkLst>
        </pc:spChg>
        <pc:spChg chg="mod">
          <ac:chgData name="Anis Farihan Mat Raffei" userId="caa0f81d-2ced-4ad8-a070-ba6968b9f259" providerId="ADAL" clId="{C540C173-C1AC-4213-B527-7FC83B9AA372}" dt="2020-10-27T04:37:37.274" v="448"/>
          <ac:spMkLst>
            <pc:docMk/>
            <pc:sldMk cId="2362423152" sldId="672"/>
            <ac:spMk id="21" creationId="{E970BEB9-F577-48D6-98DB-45F0E2F33BCA}"/>
          </ac:spMkLst>
        </pc:spChg>
        <pc:spChg chg="mod">
          <ac:chgData name="Anis Farihan Mat Raffei" userId="caa0f81d-2ced-4ad8-a070-ba6968b9f259" providerId="ADAL" clId="{C540C173-C1AC-4213-B527-7FC83B9AA372}" dt="2020-10-27T04:37:37.274" v="448"/>
          <ac:spMkLst>
            <pc:docMk/>
            <pc:sldMk cId="2362423152" sldId="672"/>
            <ac:spMk id="22" creationId="{DE137E36-F828-4C5C-BFF0-6A0D7BB25522}"/>
          </ac:spMkLst>
        </pc:spChg>
        <pc:spChg chg="mod">
          <ac:chgData name="Anis Farihan Mat Raffei" userId="caa0f81d-2ced-4ad8-a070-ba6968b9f259" providerId="ADAL" clId="{C540C173-C1AC-4213-B527-7FC83B9AA372}" dt="2020-10-27T04:37:37.274" v="448"/>
          <ac:spMkLst>
            <pc:docMk/>
            <pc:sldMk cId="2362423152" sldId="672"/>
            <ac:spMk id="23" creationId="{DD923427-B852-4DC0-AD4C-99D8EEC4875C}"/>
          </ac:spMkLst>
        </pc:spChg>
        <pc:spChg chg="mod">
          <ac:chgData name="Anis Farihan Mat Raffei" userId="caa0f81d-2ced-4ad8-a070-ba6968b9f259" providerId="ADAL" clId="{C540C173-C1AC-4213-B527-7FC83B9AA372}" dt="2020-10-27T04:37:37.274" v="448"/>
          <ac:spMkLst>
            <pc:docMk/>
            <pc:sldMk cId="2362423152" sldId="672"/>
            <ac:spMk id="24" creationId="{AF85532A-54DA-4311-BED5-A8EE669B91D1}"/>
          </ac:spMkLst>
        </pc:spChg>
        <pc:spChg chg="mod">
          <ac:chgData name="Anis Farihan Mat Raffei" userId="caa0f81d-2ced-4ad8-a070-ba6968b9f259" providerId="ADAL" clId="{C540C173-C1AC-4213-B527-7FC83B9AA372}" dt="2020-10-27T04:37:37.274" v="448"/>
          <ac:spMkLst>
            <pc:docMk/>
            <pc:sldMk cId="2362423152" sldId="672"/>
            <ac:spMk id="25" creationId="{342AA8DB-264B-43F0-8428-C991FB7666A2}"/>
          </ac:spMkLst>
        </pc:spChg>
        <pc:spChg chg="mod">
          <ac:chgData name="Anis Farihan Mat Raffei" userId="caa0f81d-2ced-4ad8-a070-ba6968b9f259" providerId="ADAL" clId="{C540C173-C1AC-4213-B527-7FC83B9AA372}" dt="2020-10-27T04:37:37.274" v="448"/>
          <ac:spMkLst>
            <pc:docMk/>
            <pc:sldMk cId="2362423152" sldId="672"/>
            <ac:spMk id="26" creationId="{C1F98066-4B42-4CED-AC64-A35D4621E358}"/>
          </ac:spMkLst>
        </pc:spChg>
        <pc:spChg chg="mod">
          <ac:chgData name="Anis Farihan Mat Raffei" userId="caa0f81d-2ced-4ad8-a070-ba6968b9f259" providerId="ADAL" clId="{C540C173-C1AC-4213-B527-7FC83B9AA372}" dt="2020-10-27T04:37:37.274" v="448"/>
          <ac:spMkLst>
            <pc:docMk/>
            <pc:sldMk cId="2362423152" sldId="672"/>
            <ac:spMk id="27" creationId="{9D3BBF4C-D4F3-4911-B4A5-CC2B42D08BC5}"/>
          </ac:spMkLst>
        </pc:spChg>
        <pc:spChg chg="mod">
          <ac:chgData name="Anis Farihan Mat Raffei" userId="caa0f81d-2ced-4ad8-a070-ba6968b9f259" providerId="ADAL" clId="{C540C173-C1AC-4213-B527-7FC83B9AA372}" dt="2020-10-27T04:37:37.274" v="448"/>
          <ac:spMkLst>
            <pc:docMk/>
            <pc:sldMk cId="2362423152" sldId="672"/>
            <ac:spMk id="28" creationId="{92A0186A-6B23-44F5-87A2-27EF21499E5A}"/>
          </ac:spMkLst>
        </pc:spChg>
        <pc:spChg chg="mod">
          <ac:chgData name="Anis Farihan Mat Raffei" userId="caa0f81d-2ced-4ad8-a070-ba6968b9f259" providerId="ADAL" clId="{C540C173-C1AC-4213-B527-7FC83B9AA372}" dt="2020-10-27T04:37:37.274" v="448"/>
          <ac:spMkLst>
            <pc:docMk/>
            <pc:sldMk cId="2362423152" sldId="672"/>
            <ac:spMk id="29" creationId="{3D88AFD7-2971-424B-87C6-C8463A5EE488}"/>
          </ac:spMkLst>
        </pc:spChg>
        <pc:spChg chg="mod">
          <ac:chgData name="Anis Farihan Mat Raffei" userId="caa0f81d-2ced-4ad8-a070-ba6968b9f259" providerId="ADAL" clId="{C540C173-C1AC-4213-B527-7FC83B9AA372}" dt="2020-10-27T04:37:37.274" v="448"/>
          <ac:spMkLst>
            <pc:docMk/>
            <pc:sldMk cId="2362423152" sldId="672"/>
            <ac:spMk id="30" creationId="{B1D328FA-1F39-4541-ACA0-08AE8AFC2023}"/>
          </ac:spMkLst>
        </pc:spChg>
        <pc:spChg chg="mod">
          <ac:chgData name="Anis Farihan Mat Raffei" userId="caa0f81d-2ced-4ad8-a070-ba6968b9f259" providerId="ADAL" clId="{C540C173-C1AC-4213-B527-7FC83B9AA372}" dt="2020-10-27T04:37:37.274" v="448"/>
          <ac:spMkLst>
            <pc:docMk/>
            <pc:sldMk cId="2362423152" sldId="672"/>
            <ac:spMk id="31" creationId="{2E96EB1E-FD03-4547-9E31-7AF916194164}"/>
          </ac:spMkLst>
        </pc:spChg>
        <pc:spChg chg="mod">
          <ac:chgData name="Anis Farihan Mat Raffei" userId="caa0f81d-2ced-4ad8-a070-ba6968b9f259" providerId="ADAL" clId="{C540C173-C1AC-4213-B527-7FC83B9AA372}" dt="2020-10-27T04:37:37.274" v="448"/>
          <ac:spMkLst>
            <pc:docMk/>
            <pc:sldMk cId="2362423152" sldId="672"/>
            <ac:spMk id="32" creationId="{69590781-16EB-40BF-9967-D9B180261CE9}"/>
          </ac:spMkLst>
        </pc:spChg>
        <pc:spChg chg="mod">
          <ac:chgData name="Anis Farihan Mat Raffei" userId="caa0f81d-2ced-4ad8-a070-ba6968b9f259" providerId="ADAL" clId="{C540C173-C1AC-4213-B527-7FC83B9AA372}" dt="2020-10-27T04:37:37.274" v="448"/>
          <ac:spMkLst>
            <pc:docMk/>
            <pc:sldMk cId="2362423152" sldId="672"/>
            <ac:spMk id="33" creationId="{E5DF3903-1C95-452C-90D6-98144DAC1C1E}"/>
          </ac:spMkLst>
        </pc:spChg>
        <pc:grpChg chg="add mod">
          <ac:chgData name="Anis Farihan Mat Raffei" userId="caa0f81d-2ced-4ad8-a070-ba6968b9f259" providerId="ADAL" clId="{C540C173-C1AC-4213-B527-7FC83B9AA372}" dt="2020-10-27T04:37:37.274" v="448"/>
          <ac:grpSpMkLst>
            <pc:docMk/>
            <pc:sldMk cId="2362423152" sldId="672"/>
            <ac:grpSpMk id="6" creationId="{0B9837F9-58A0-4794-B8C7-FA547105C72F}"/>
          </ac:grpSpMkLst>
        </pc:grpChg>
        <pc:grpChg chg="mod">
          <ac:chgData name="Anis Farihan Mat Raffei" userId="caa0f81d-2ced-4ad8-a070-ba6968b9f259" providerId="ADAL" clId="{C540C173-C1AC-4213-B527-7FC83B9AA372}" dt="2020-10-27T04:37:37.274" v="448"/>
          <ac:grpSpMkLst>
            <pc:docMk/>
            <pc:sldMk cId="2362423152" sldId="672"/>
            <ac:grpSpMk id="7" creationId="{42E332D2-E888-42C0-90B6-4D1138DFF73B}"/>
          </ac:grpSpMkLst>
        </pc:grpChg>
        <pc:grpChg chg="mod">
          <ac:chgData name="Anis Farihan Mat Raffei" userId="caa0f81d-2ced-4ad8-a070-ba6968b9f259" providerId="ADAL" clId="{C540C173-C1AC-4213-B527-7FC83B9AA372}" dt="2020-10-27T04:37:37.274" v="448"/>
          <ac:grpSpMkLst>
            <pc:docMk/>
            <pc:sldMk cId="2362423152" sldId="672"/>
            <ac:grpSpMk id="8" creationId="{456F7C45-8A73-453B-A807-9FD96B057C1D}"/>
          </ac:grpSpMkLst>
        </pc:grpChg>
        <pc:grpChg chg="mod">
          <ac:chgData name="Anis Farihan Mat Raffei" userId="caa0f81d-2ced-4ad8-a070-ba6968b9f259" providerId="ADAL" clId="{C540C173-C1AC-4213-B527-7FC83B9AA372}" dt="2020-10-27T04:37:37.274" v="448"/>
          <ac:grpSpMkLst>
            <pc:docMk/>
            <pc:sldMk cId="2362423152" sldId="672"/>
            <ac:grpSpMk id="9" creationId="{25D5BEF4-42DD-43DF-B629-86CC4AA27E2E}"/>
          </ac:grpSpMkLst>
        </pc:grpChg>
        <pc:grpChg chg="mod">
          <ac:chgData name="Anis Farihan Mat Raffei" userId="caa0f81d-2ced-4ad8-a070-ba6968b9f259" providerId="ADAL" clId="{C540C173-C1AC-4213-B527-7FC83B9AA372}" dt="2020-10-27T04:37:37.274" v="448"/>
          <ac:grpSpMkLst>
            <pc:docMk/>
            <pc:sldMk cId="2362423152" sldId="672"/>
            <ac:grpSpMk id="10" creationId="{AEF69D9E-ADF6-4A46-A254-7284DDCA2234}"/>
          </ac:grpSpMkLst>
        </pc:grpChg>
        <pc:grpChg chg="mod">
          <ac:chgData name="Anis Farihan Mat Raffei" userId="caa0f81d-2ced-4ad8-a070-ba6968b9f259" providerId="ADAL" clId="{C540C173-C1AC-4213-B527-7FC83B9AA372}" dt="2020-10-27T04:37:37.274" v="448"/>
          <ac:grpSpMkLst>
            <pc:docMk/>
            <pc:sldMk cId="2362423152" sldId="672"/>
            <ac:grpSpMk id="11" creationId="{9E86FAEC-37C3-4021-9A01-7302631C4282}"/>
          </ac:grpSpMkLst>
        </pc:grpChg>
        <pc:grpChg chg="mod">
          <ac:chgData name="Anis Farihan Mat Raffei" userId="caa0f81d-2ced-4ad8-a070-ba6968b9f259" providerId="ADAL" clId="{C540C173-C1AC-4213-B527-7FC83B9AA372}" dt="2020-10-27T04:37:37.274" v="448"/>
          <ac:grpSpMkLst>
            <pc:docMk/>
            <pc:sldMk cId="2362423152" sldId="672"/>
            <ac:grpSpMk id="12" creationId="{20E4D13C-6AFE-46D6-926B-66314A53654A}"/>
          </ac:grpSpMkLst>
        </pc:grpChg>
        <pc:grpChg chg="mod">
          <ac:chgData name="Anis Farihan Mat Raffei" userId="caa0f81d-2ced-4ad8-a070-ba6968b9f259" providerId="ADAL" clId="{C540C173-C1AC-4213-B527-7FC83B9AA372}" dt="2020-10-27T04:37:37.274" v="448"/>
          <ac:grpSpMkLst>
            <pc:docMk/>
            <pc:sldMk cId="2362423152" sldId="672"/>
            <ac:grpSpMk id="13" creationId="{30310A33-695A-4037-8B83-710C8BBACC58}"/>
          </ac:grpSpMkLst>
        </pc:grpChg>
      </pc:sldChg>
      <pc:sldChg chg="addSp delSp modSp new mod">
        <pc:chgData name="Anis Farihan Mat Raffei" userId="caa0f81d-2ced-4ad8-a070-ba6968b9f259" providerId="ADAL" clId="{C540C173-C1AC-4213-B527-7FC83B9AA372}" dt="2020-10-27T04:38:12.736" v="458" actId="27636"/>
        <pc:sldMkLst>
          <pc:docMk/>
          <pc:sldMk cId="3359035502" sldId="673"/>
        </pc:sldMkLst>
        <pc:spChg chg="del">
          <ac:chgData name="Anis Farihan Mat Raffei" userId="caa0f81d-2ced-4ad8-a070-ba6968b9f259" providerId="ADAL" clId="{C540C173-C1AC-4213-B527-7FC83B9AA372}" dt="2020-10-27T04:37:48.489" v="452" actId="478"/>
          <ac:spMkLst>
            <pc:docMk/>
            <pc:sldMk cId="3359035502" sldId="673"/>
            <ac:spMk id="2" creationId="{452C53E2-30F0-487E-8B14-6945DAB118FF}"/>
          </ac:spMkLst>
        </pc:spChg>
        <pc:spChg chg="mod">
          <ac:chgData name="Anis Farihan Mat Raffei" userId="caa0f81d-2ced-4ad8-a070-ba6968b9f259" providerId="ADAL" clId="{C540C173-C1AC-4213-B527-7FC83B9AA372}" dt="2020-10-27T04:38:12.736" v="458" actId="27636"/>
          <ac:spMkLst>
            <pc:docMk/>
            <pc:sldMk cId="3359035502" sldId="673"/>
            <ac:spMk id="3" creationId="{AAAD1372-8925-4E52-9DAF-E8A8CACC87AB}"/>
          </ac:spMkLst>
        </pc:spChg>
        <pc:spChg chg="add mod">
          <ac:chgData name="Anis Farihan Mat Raffei" userId="caa0f81d-2ced-4ad8-a070-ba6968b9f259" providerId="ADAL" clId="{C540C173-C1AC-4213-B527-7FC83B9AA372}" dt="2020-10-27T04:38:05.578" v="453"/>
          <ac:spMkLst>
            <pc:docMk/>
            <pc:sldMk cId="3359035502" sldId="673"/>
            <ac:spMk id="5" creationId="{55C5D9A0-C988-460B-869C-5A57B9E6DDF0}"/>
          </ac:spMkLst>
        </pc:spChg>
        <pc:spChg chg="mod">
          <ac:chgData name="Anis Farihan Mat Raffei" userId="caa0f81d-2ced-4ad8-a070-ba6968b9f259" providerId="ADAL" clId="{C540C173-C1AC-4213-B527-7FC83B9AA372}" dt="2020-10-27T04:38:05.578" v="453"/>
          <ac:spMkLst>
            <pc:docMk/>
            <pc:sldMk cId="3359035502" sldId="673"/>
            <ac:spMk id="15" creationId="{69B818AB-A059-4479-80A3-DE0A451F304C}"/>
          </ac:spMkLst>
        </pc:spChg>
        <pc:spChg chg="mod">
          <ac:chgData name="Anis Farihan Mat Raffei" userId="caa0f81d-2ced-4ad8-a070-ba6968b9f259" providerId="ADAL" clId="{C540C173-C1AC-4213-B527-7FC83B9AA372}" dt="2020-10-27T04:38:05.578" v="453"/>
          <ac:spMkLst>
            <pc:docMk/>
            <pc:sldMk cId="3359035502" sldId="673"/>
            <ac:spMk id="16" creationId="{3F138136-435D-4D6F-9EFE-45A417F1D735}"/>
          </ac:spMkLst>
        </pc:spChg>
        <pc:spChg chg="mod">
          <ac:chgData name="Anis Farihan Mat Raffei" userId="caa0f81d-2ced-4ad8-a070-ba6968b9f259" providerId="ADAL" clId="{C540C173-C1AC-4213-B527-7FC83B9AA372}" dt="2020-10-27T04:38:05.578" v="453"/>
          <ac:spMkLst>
            <pc:docMk/>
            <pc:sldMk cId="3359035502" sldId="673"/>
            <ac:spMk id="17" creationId="{EEF59102-A3C8-4C81-A5E0-CB554A24A77B}"/>
          </ac:spMkLst>
        </pc:spChg>
        <pc:spChg chg="mod">
          <ac:chgData name="Anis Farihan Mat Raffei" userId="caa0f81d-2ced-4ad8-a070-ba6968b9f259" providerId="ADAL" clId="{C540C173-C1AC-4213-B527-7FC83B9AA372}" dt="2020-10-27T04:38:05.578" v="453"/>
          <ac:spMkLst>
            <pc:docMk/>
            <pc:sldMk cId="3359035502" sldId="673"/>
            <ac:spMk id="18" creationId="{4EC454C8-3574-4DC8-BC20-36EE2043C73C}"/>
          </ac:spMkLst>
        </pc:spChg>
        <pc:spChg chg="mod">
          <ac:chgData name="Anis Farihan Mat Raffei" userId="caa0f81d-2ced-4ad8-a070-ba6968b9f259" providerId="ADAL" clId="{C540C173-C1AC-4213-B527-7FC83B9AA372}" dt="2020-10-27T04:38:05.578" v="453"/>
          <ac:spMkLst>
            <pc:docMk/>
            <pc:sldMk cId="3359035502" sldId="673"/>
            <ac:spMk id="19" creationId="{906AB2F7-FCBA-4899-83EC-736CA89C0FA3}"/>
          </ac:spMkLst>
        </pc:spChg>
        <pc:spChg chg="mod">
          <ac:chgData name="Anis Farihan Mat Raffei" userId="caa0f81d-2ced-4ad8-a070-ba6968b9f259" providerId="ADAL" clId="{C540C173-C1AC-4213-B527-7FC83B9AA372}" dt="2020-10-27T04:38:05.578" v="453"/>
          <ac:spMkLst>
            <pc:docMk/>
            <pc:sldMk cId="3359035502" sldId="673"/>
            <ac:spMk id="20" creationId="{7218E993-D2A8-42B5-9DD9-BD4B8A464F6E}"/>
          </ac:spMkLst>
        </pc:spChg>
        <pc:spChg chg="mod">
          <ac:chgData name="Anis Farihan Mat Raffei" userId="caa0f81d-2ced-4ad8-a070-ba6968b9f259" providerId="ADAL" clId="{C540C173-C1AC-4213-B527-7FC83B9AA372}" dt="2020-10-27T04:38:05.578" v="453"/>
          <ac:spMkLst>
            <pc:docMk/>
            <pc:sldMk cId="3359035502" sldId="673"/>
            <ac:spMk id="21" creationId="{910EFCD6-EE4A-485A-920D-F62064E429A3}"/>
          </ac:spMkLst>
        </pc:spChg>
        <pc:spChg chg="mod">
          <ac:chgData name="Anis Farihan Mat Raffei" userId="caa0f81d-2ced-4ad8-a070-ba6968b9f259" providerId="ADAL" clId="{C540C173-C1AC-4213-B527-7FC83B9AA372}" dt="2020-10-27T04:38:05.578" v="453"/>
          <ac:spMkLst>
            <pc:docMk/>
            <pc:sldMk cId="3359035502" sldId="673"/>
            <ac:spMk id="22" creationId="{F08D615E-A6FF-4CC2-A8FC-1621F717658B}"/>
          </ac:spMkLst>
        </pc:spChg>
        <pc:spChg chg="mod">
          <ac:chgData name="Anis Farihan Mat Raffei" userId="caa0f81d-2ced-4ad8-a070-ba6968b9f259" providerId="ADAL" clId="{C540C173-C1AC-4213-B527-7FC83B9AA372}" dt="2020-10-27T04:38:05.578" v="453"/>
          <ac:spMkLst>
            <pc:docMk/>
            <pc:sldMk cId="3359035502" sldId="673"/>
            <ac:spMk id="23" creationId="{CB27CBD5-241D-4BD2-A945-B173088B253D}"/>
          </ac:spMkLst>
        </pc:spChg>
        <pc:spChg chg="mod">
          <ac:chgData name="Anis Farihan Mat Raffei" userId="caa0f81d-2ced-4ad8-a070-ba6968b9f259" providerId="ADAL" clId="{C540C173-C1AC-4213-B527-7FC83B9AA372}" dt="2020-10-27T04:38:05.578" v="453"/>
          <ac:spMkLst>
            <pc:docMk/>
            <pc:sldMk cId="3359035502" sldId="673"/>
            <ac:spMk id="24" creationId="{BFD38A28-5330-41E0-8C48-B6BA500611CF}"/>
          </ac:spMkLst>
        </pc:spChg>
        <pc:spChg chg="mod">
          <ac:chgData name="Anis Farihan Mat Raffei" userId="caa0f81d-2ced-4ad8-a070-ba6968b9f259" providerId="ADAL" clId="{C540C173-C1AC-4213-B527-7FC83B9AA372}" dt="2020-10-27T04:38:05.578" v="453"/>
          <ac:spMkLst>
            <pc:docMk/>
            <pc:sldMk cId="3359035502" sldId="673"/>
            <ac:spMk id="25" creationId="{BABF63BF-2414-4841-8D4B-F006A6EF67CA}"/>
          </ac:spMkLst>
        </pc:spChg>
        <pc:spChg chg="mod">
          <ac:chgData name="Anis Farihan Mat Raffei" userId="caa0f81d-2ced-4ad8-a070-ba6968b9f259" providerId="ADAL" clId="{C540C173-C1AC-4213-B527-7FC83B9AA372}" dt="2020-10-27T04:38:05.578" v="453"/>
          <ac:spMkLst>
            <pc:docMk/>
            <pc:sldMk cId="3359035502" sldId="673"/>
            <ac:spMk id="26" creationId="{8E488367-E0FF-49B5-A9E5-EA47DD543BDB}"/>
          </ac:spMkLst>
        </pc:spChg>
        <pc:spChg chg="mod">
          <ac:chgData name="Anis Farihan Mat Raffei" userId="caa0f81d-2ced-4ad8-a070-ba6968b9f259" providerId="ADAL" clId="{C540C173-C1AC-4213-B527-7FC83B9AA372}" dt="2020-10-27T04:38:05.578" v="453"/>
          <ac:spMkLst>
            <pc:docMk/>
            <pc:sldMk cId="3359035502" sldId="673"/>
            <ac:spMk id="27" creationId="{2383CFC4-43FA-45C9-99B1-A744993DDE52}"/>
          </ac:spMkLst>
        </pc:spChg>
        <pc:spChg chg="mod">
          <ac:chgData name="Anis Farihan Mat Raffei" userId="caa0f81d-2ced-4ad8-a070-ba6968b9f259" providerId="ADAL" clId="{C540C173-C1AC-4213-B527-7FC83B9AA372}" dt="2020-10-27T04:38:05.578" v="453"/>
          <ac:spMkLst>
            <pc:docMk/>
            <pc:sldMk cId="3359035502" sldId="673"/>
            <ac:spMk id="28" creationId="{AF46FD3F-39ED-49D5-9543-2F535018ACBB}"/>
          </ac:spMkLst>
        </pc:spChg>
        <pc:spChg chg="mod">
          <ac:chgData name="Anis Farihan Mat Raffei" userId="caa0f81d-2ced-4ad8-a070-ba6968b9f259" providerId="ADAL" clId="{C540C173-C1AC-4213-B527-7FC83B9AA372}" dt="2020-10-27T04:38:05.578" v="453"/>
          <ac:spMkLst>
            <pc:docMk/>
            <pc:sldMk cId="3359035502" sldId="673"/>
            <ac:spMk id="29" creationId="{17D43570-7387-4979-BB40-A2D668742CFB}"/>
          </ac:spMkLst>
        </pc:spChg>
        <pc:spChg chg="mod">
          <ac:chgData name="Anis Farihan Mat Raffei" userId="caa0f81d-2ced-4ad8-a070-ba6968b9f259" providerId="ADAL" clId="{C540C173-C1AC-4213-B527-7FC83B9AA372}" dt="2020-10-27T04:38:05.578" v="453"/>
          <ac:spMkLst>
            <pc:docMk/>
            <pc:sldMk cId="3359035502" sldId="673"/>
            <ac:spMk id="30" creationId="{39E73FC1-1D76-434C-BB0F-69F45B58A9D2}"/>
          </ac:spMkLst>
        </pc:spChg>
        <pc:spChg chg="mod">
          <ac:chgData name="Anis Farihan Mat Raffei" userId="caa0f81d-2ced-4ad8-a070-ba6968b9f259" providerId="ADAL" clId="{C540C173-C1AC-4213-B527-7FC83B9AA372}" dt="2020-10-27T04:38:05.578" v="453"/>
          <ac:spMkLst>
            <pc:docMk/>
            <pc:sldMk cId="3359035502" sldId="673"/>
            <ac:spMk id="31" creationId="{F40A1103-877F-4224-A731-74BC7B39A7EE}"/>
          </ac:spMkLst>
        </pc:spChg>
        <pc:spChg chg="mod">
          <ac:chgData name="Anis Farihan Mat Raffei" userId="caa0f81d-2ced-4ad8-a070-ba6968b9f259" providerId="ADAL" clId="{C540C173-C1AC-4213-B527-7FC83B9AA372}" dt="2020-10-27T04:38:05.578" v="453"/>
          <ac:spMkLst>
            <pc:docMk/>
            <pc:sldMk cId="3359035502" sldId="673"/>
            <ac:spMk id="32" creationId="{67ECD1ED-94C5-4CE4-B469-012E07932CC6}"/>
          </ac:spMkLst>
        </pc:spChg>
        <pc:spChg chg="mod">
          <ac:chgData name="Anis Farihan Mat Raffei" userId="caa0f81d-2ced-4ad8-a070-ba6968b9f259" providerId="ADAL" clId="{C540C173-C1AC-4213-B527-7FC83B9AA372}" dt="2020-10-27T04:38:05.578" v="453"/>
          <ac:spMkLst>
            <pc:docMk/>
            <pc:sldMk cId="3359035502" sldId="673"/>
            <ac:spMk id="33" creationId="{05EDE06B-4E93-498B-8888-76942993A3FF}"/>
          </ac:spMkLst>
        </pc:spChg>
        <pc:spChg chg="mod">
          <ac:chgData name="Anis Farihan Mat Raffei" userId="caa0f81d-2ced-4ad8-a070-ba6968b9f259" providerId="ADAL" clId="{C540C173-C1AC-4213-B527-7FC83B9AA372}" dt="2020-10-27T04:38:05.578" v="453"/>
          <ac:spMkLst>
            <pc:docMk/>
            <pc:sldMk cId="3359035502" sldId="673"/>
            <ac:spMk id="34" creationId="{6C3E256D-CB7E-4695-A7BD-2BD650372B7E}"/>
          </ac:spMkLst>
        </pc:spChg>
        <pc:spChg chg="mod">
          <ac:chgData name="Anis Farihan Mat Raffei" userId="caa0f81d-2ced-4ad8-a070-ba6968b9f259" providerId="ADAL" clId="{C540C173-C1AC-4213-B527-7FC83B9AA372}" dt="2020-10-27T04:38:05.578" v="453"/>
          <ac:spMkLst>
            <pc:docMk/>
            <pc:sldMk cId="3359035502" sldId="673"/>
            <ac:spMk id="35" creationId="{613EAE78-D7CC-460C-A7A5-25B63764305B}"/>
          </ac:spMkLst>
        </pc:spChg>
        <pc:spChg chg="mod">
          <ac:chgData name="Anis Farihan Mat Raffei" userId="caa0f81d-2ced-4ad8-a070-ba6968b9f259" providerId="ADAL" clId="{C540C173-C1AC-4213-B527-7FC83B9AA372}" dt="2020-10-27T04:38:05.578" v="453"/>
          <ac:spMkLst>
            <pc:docMk/>
            <pc:sldMk cId="3359035502" sldId="673"/>
            <ac:spMk id="36" creationId="{F8280AEC-1429-4ECC-AE43-71C4032EFA37}"/>
          </ac:spMkLst>
        </pc:spChg>
        <pc:spChg chg="mod">
          <ac:chgData name="Anis Farihan Mat Raffei" userId="caa0f81d-2ced-4ad8-a070-ba6968b9f259" providerId="ADAL" clId="{C540C173-C1AC-4213-B527-7FC83B9AA372}" dt="2020-10-27T04:38:05.578" v="453"/>
          <ac:spMkLst>
            <pc:docMk/>
            <pc:sldMk cId="3359035502" sldId="673"/>
            <ac:spMk id="37" creationId="{FA870AED-4909-4753-8F50-045D9104C993}"/>
          </ac:spMkLst>
        </pc:spChg>
        <pc:grpChg chg="add mod">
          <ac:chgData name="Anis Farihan Mat Raffei" userId="caa0f81d-2ced-4ad8-a070-ba6968b9f259" providerId="ADAL" clId="{C540C173-C1AC-4213-B527-7FC83B9AA372}" dt="2020-10-27T04:38:05.578" v="453"/>
          <ac:grpSpMkLst>
            <pc:docMk/>
            <pc:sldMk cId="3359035502" sldId="673"/>
            <ac:grpSpMk id="6" creationId="{2390F9A0-0F72-44D2-941D-C27482844343}"/>
          </ac:grpSpMkLst>
        </pc:grpChg>
        <pc:grpChg chg="mod">
          <ac:chgData name="Anis Farihan Mat Raffei" userId="caa0f81d-2ced-4ad8-a070-ba6968b9f259" providerId="ADAL" clId="{C540C173-C1AC-4213-B527-7FC83B9AA372}" dt="2020-10-27T04:38:05.578" v="453"/>
          <ac:grpSpMkLst>
            <pc:docMk/>
            <pc:sldMk cId="3359035502" sldId="673"/>
            <ac:grpSpMk id="7" creationId="{93478452-5526-4597-8175-E0FE9A10FE18}"/>
          </ac:grpSpMkLst>
        </pc:grpChg>
        <pc:grpChg chg="mod">
          <ac:chgData name="Anis Farihan Mat Raffei" userId="caa0f81d-2ced-4ad8-a070-ba6968b9f259" providerId="ADAL" clId="{C540C173-C1AC-4213-B527-7FC83B9AA372}" dt="2020-10-27T04:38:05.578" v="453"/>
          <ac:grpSpMkLst>
            <pc:docMk/>
            <pc:sldMk cId="3359035502" sldId="673"/>
            <ac:grpSpMk id="8" creationId="{65243767-2973-495C-8A5C-1C41D98AB651}"/>
          </ac:grpSpMkLst>
        </pc:grpChg>
        <pc:grpChg chg="mod">
          <ac:chgData name="Anis Farihan Mat Raffei" userId="caa0f81d-2ced-4ad8-a070-ba6968b9f259" providerId="ADAL" clId="{C540C173-C1AC-4213-B527-7FC83B9AA372}" dt="2020-10-27T04:38:05.578" v="453"/>
          <ac:grpSpMkLst>
            <pc:docMk/>
            <pc:sldMk cId="3359035502" sldId="673"/>
            <ac:grpSpMk id="9" creationId="{484D98B3-A4A4-438D-BA99-C6B01B124AB4}"/>
          </ac:grpSpMkLst>
        </pc:grpChg>
        <pc:grpChg chg="mod">
          <ac:chgData name="Anis Farihan Mat Raffei" userId="caa0f81d-2ced-4ad8-a070-ba6968b9f259" providerId="ADAL" clId="{C540C173-C1AC-4213-B527-7FC83B9AA372}" dt="2020-10-27T04:38:05.578" v="453"/>
          <ac:grpSpMkLst>
            <pc:docMk/>
            <pc:sldMk cId="3359035502" sldId="673"/>
            <ac:grpSpMk id="10" creationId="{C69BADE7-D5A0-411C-ADB8-A7418D2B2849}"/>
          </ac:grpSpMkLst>
        </pc:grpChg>
        <pc:grpChg chg="mod">
          <ac:chgData name="Anis Farihan Mat Raffei" userId="caa0f81d-2ced-4ad8-a070-ba6968b9f259" providerId="ADAL" clId="{C540C173-C1AC-4213-B527-7FC83B9AA372}" dt="2020-10-27T04:38:05.578" v="453"/>
          <ac:grpSpMkLst>
            <pc:docMk/>
            <pc:sldMk cId="3359035502" sldId="673"/>
            <ac:grpSpMk id="11" creationId="{D2D10CD9-9CB7-4604-A625-408489DFD857}"/>
          </ac:grpSpMkLst>
        </pc:grpChg>
        <pc:grpChg chg="mod">
          <ac:chgData name="Anis Farihan Mat Raffei" userId="caa0f81d-2ced-4ad8-a070-ba6968b9f259" providerId="ADAL" clId="{C540C173-C1AC-4213-B527-7FC83B9AA372}" dt="2020-10-27T04:38:05.578" v="453"/>
          <ac:grpSpMkLst>
            <pc:docMk/>
            <pc:sldMk cId="3359035502" sldId="673"/>
            <ac:grpSpMk id="12" creationId="{55DDB745-D9D3-4A0C-9016-3ADB13C902EB}"/>
          </ac:grpSpMkLst>
        </pc:grpChg>
        <pc:grpChg chg="mod">
          <ac:chgData name="Anis Farihan Mat Raffei" userId="caa0f81d-2ced-4ad8-a070-ba6968b9f259" providerId="ADAL" clId="{C540C173-C1AC-4213-B527-7FC83B9AA372}" dt="2020-10-27T04:38:05.578" v="453"/>
          <ac:grpSpMkLst>
            <pc:docMk/>
            <pc:sldMk cId="3359035502" sldId="673"/>
            <ac:grpSpMk id="13" creationId="{7716EC8F-C102-410A-AD19-03EED5727498}"/>
          </ac:grpSpMkLst>
        </pc:grpChg>
        <pc:grpChg chg="mod">
          <ac:chgData name="Anis Farihan Mat Raffei" userId="caa0f81d-2ced-4ad8-a070-ba6968b9f259" providerId="ADAL" clId="{C540C173-C1AC-4213-B527-7FC83B9AA372}" dt="2020-10-27T04:38:05.578" v="453"/>
          <ac:grpSpMkLst>
            <pc:docMk/>
            <pc:sldMk cId="3359035502" sldId="673"/>
            <ac:grpSpMk id="14" creationId="{9FFF2436-6357-40B8-A5E0-72793FFB4997}"/>
          </ac:grpSpMkLst>
        </pc:grpChg>
      </pc:sldChg>
      <pc:sldChg chg="addSp delSp modSp new mod">
        <pc:chgData name="Anis Farihan Mat Raffei" userId="caa0f81d-2ced-4ad8-a070-ba6968b9f259" providerId="ADAL" clId="{C540C173-C1AC-4213-B527-7FC83B9AA372}" dt="2020-10-27T04:38:43.050" v="464" actId="1076"/>
        <pc:sldMkLst>
          <pc:docMk/>
          <pc:sldMk cId="3973001572" sldId="674"/>
        </pc:sldMkLst>
        <pc:spChg chg="del">
          <ac:chgData name="Anis Farihan Mat Raffei" userId="caa0f81d-2ced-4ad8-a070-ba6968b9f259" providerId="ADAL" clId="{C540C173-C1AC-4213-B527-7FC83B9AA372}" dt="2020-10-27T04:38:39.074" v="462" actId="478"/>
          <ac:spMkLst>
            <pc:docMk/>
            <pc:sldMk cId="3973001572" sldId="674"/>
            <ac:spMk id="2" creationId="{C04144AC-0D5A-4265-AAC0-DEACFFCBF84F}"/>
          </ac:spMkLst>
        </pc:spChg>
        <pc:spChg chg="mod">
          <ac:chgData name="Anis Farihan Mat Raffei" userId="caa0f81d-2ced-4ad8-a070-ba6968b9f259" providerId="ADAL" clId="{C540C173-C1AC-4213-B527-7FC83B9AA372}" dt="2020-10-27T04:38:33.496" v="461" actId="27636"/>
          <ac:spMkLst>
            <pc:docMk/>
            <pc:sldMk cId="3973001572" sldId="674"/>
            <ac:spMk id="3" creationId="{EBB4ED7B-5DCF-4D5C-93E7-A3661FA873A2}"/>
          </ac:spMkLst>
        </pc:spChg>
        <pc:spChg chg="add mod">
          <ac:chgData name="Anis Farihan Mat Raffei" userId="caa0f81d-2ced-4ad8-a070-ba6968b9f259" providerId="ADAL" clId="{C540C173-C1AC-4213-B527-7FC83B9AA372}" dt="2020-10-27T04:38:43.050" v="464" actId="1076"/>
          <ac:spMkLst>
            <pc:docMk/>
            <pc:sldMk cId="3973001572" sldId="674"/>
            <ac:spMk id="5" creationId="{56FD2FE4-9886-4633-B06E-4F5379A263E8}"/>
          </ac:spMkLst>
        </pc:spChg>
        <pc:spChg chg="mod">
          <ac:chgData name="Anis Farihan Mat Raffei" userId="caa0f81d-2ced-4ad8-a070-ba6968b9f259" providerId="ADAL" clId="{C540C173-C1AC-4213-B527-7FC83B9AA372}" dt="2020-10-27T04:38:39.728" v="463"/>
          <ac:spMkLst>
            <pc:docMk/>
            <pc:sldMk cId="3973001572" sldId="674"/>
            <ac:spMk id="17" creationId="{82B0776A-4863-4126-B4E1-A850601AF90B}"/>
          </ac:spMkLst>
        </pc:spChg>
        <pc:spChg chg="mod">
          <ac:chgData name="Anis Farihan Mat Raffei" userId="caa0f81d-2ced-4ad8-a070-ba6968b9f259" providerId="ADAL" clId="{C540C173-C1AC-4213-B527-7FC83B9AA372}" dt="2020-10-27T04:38:39.728" v="463"/>
          <ac:spMkLst>
            <pc:docMk/>
            <pc:sldMk cId="3973001572" sldId="674"/>
            <ac:spMk id="18" creationId="{1DF862DC-94BA-4C9F-A75A-B625108B120F}"/>
          </ac:spMkLst>
        </pc:spChg>
        <pc:spChg chg="mod">
          <ac:chgData name="Anis Farihan Mat Raffei" userId="caa0f81d-2ced-4ad8-a070-ba6968b9f259" providerId="ADAL" clId="{C540C173-C1AC-4213-B527-7FC83B9AA372}" dt="2020-10-27T04:38:39.728" v="463"/>
          <ac:spMkLst>
            <pc:docMk/>
            <pc:sldMk cId="3973001572" sldId="674"/>
            <ac:spMk id="19" creationId="{2B825B46-439C-4861-B1C6-FE08C767618F}"/>
          </ac:spMkLst>
        </pc:spChg>
        <pc:spChg chg="mod">
          <ac:chgData name="Anis Farihan Mat Raffei" userId="caa0f81d-2ced-4ad8-a070-ba6968b9f259" providerId="ADAL" clId="{C540C173-C1AC-4213-B527-7FC83B9AA372}" dt="2020-10-27T04:38:39.728" v="463"/>
          <ac:spMkLst>
            <pc:docMk/>
            <pc:sldMk cId="3973001572" sldId="674"/>
            <ac:spMk id="20" creationId="{B0160487-2504-4098-A1E3-2A1EDC9ED297}"/>
          </ac:spMkLst>
        </pc:spChg>
        <pc:spChg chg="mod">
          <ac:chgData name="Anis Farihan Mat Raffei" userId="caa0f81d-2ced-4ad8-a070-ba6968b9f259" providerId="ADAL" clId="{C540C173-C1AC-4213-B527-7FC83B9AA372}" dt="2020-10-27T04:38:39.728" v="463"/>
          <ac:spMkLst>
            <pc:docMk/>
            <pc:sldMk cId="3973001572" sldId="674"/>
            <ac:spMk id="21" creationId="{E57693EC-46BA-4EE9-9B7D-2D8BC5CF0386}"/>
          </ac:spMkLst>
        </pc:spChg>
        <pc:spChg chg="mod">
          <ac:chgData name="Anis Farihan Mat Raffei" userId="caa0f81d-2ced-4ad8-a070-ba6968b9f259" providerId="ADAL" clId="{C540C173-C1AC-4213-B527-7FC83B9AA372}" dt="2020-10-27T04:38:39.728" v="463"/>
          <ac:spMkLst>
            <pc:docMk/>
            <pc:sldMk cId="3973001572" sldId="674"/>
            <ac:spMk id="22" creationId="{BABBE423-A51C-4C58-8E4E-98214F48EAF6}"/>
          </ac:spMkLst>
        </pc:spChg>
        <pc:spChg chg="mod">
          <ac:chgData name="Anis Farihan Mat Raffei" userId="caa0f81d-2ced-4ad8-a070-ba6968b9f259" providerId="ADAL" clId="{C540C173-C1AC-4213-B527-7FC83B9AA372}" dt="2020-10-27T04:38:39.728" v="463"/>
          <ac:spMkLst>
            <pc:docMk/>
            <pc:sldMk cId="3973001572" sldId="674"/>
            <ac:spMk id="23" creationId="{8A6E212C-DD1D-473B-910C-C5446F20DF79}"/>
          </ac:spMkLst>
        </pc:spChg>
        <pc:spChg chg="mod">
          <ac:chgData name="Anis Farihan Mat Raffei" userId="caa0f81d-2ced-4ad8-a070-ba6968b9f259" providerId="ADAL" clId="{C540C173-C1AC-4213-B527-7FC83B9AA372}" dt="2020-10-27T04:38:39.728" v="463"/>
          <ac:spMkLst>
            <pc:docMk/>
            <pc:sldMk cId="3973001572" sldId="674"/>
            <ac:spMk id="24" creationId="{9F67EEBB-EB15-4F59-9E4B-027F414C80F9}"/>
          </ac:spMkLst>
        </pc:spChg>
        <pc:spChg chg="mod">
          <ac:chgData name="Anis Farihan Mat Raffei" userId="caa0f81d-2ced-4ad8-a070-ba6968b9f259" providerId="ADAL" clId="{C540C173-C1AC-4213-B527-7FC83B9AA372}" dt="2020-10-27T04:38:39.728" v="463"/>
          <ac:spMkLst>
            <pc:docMk/>
            <pc:sldMk cId="3973001572" sldId="674"/>
            <ac:spMk id="25" creationId="{3D4B1082-074C-445B-AA45-74C7D3DB2431}"/>
          </ac:spMkLst>
        </pc:spChg>
        <pc:spChg chg="mod">
          <ac:chgData name="Anis Farihan Mat Raffei" userId="caa0f81d-2ced-4ad8-a070-ba6968b9f259" providerId="ADAL" clId="{C540C173-C1AC-4213-B527-7FC83B9AA372}" dt="2020-10-27T04:38:39.728" v="463"/>
          <ac:spMkLst>
            <pc:docMk/>
            <pc:sldMk cId="3973001572" sldId="674"/>
            <ac:spMk id="26" creationId="{AF1EEF46-9061-4151-9A0A-C8CAF8B7FB9C}"/>
          </ac:spMkLst>
        </pc:spChg>
        <pc:spChg chg="mod">
          <ac:chgData name="Anis Farihan Mat Raffei" userId="caa0f81d-2ced-4ad8-a070-ba6968b9f259" providerId="ADAL" clId="{C540C173-C1AC-4213-B527-7FC83B9AA372}" dt="2020-10-27T04:38:39.728" v="463"/>
          <ac:spMkLst>
            <pc:docMk/>
            <pc:sldMk cId="3973001572" sldId="674"/>
            <ac:spMk id="27" creationId="{595C1E06-7917-4C21-A238-489C0661162D}"/>
          </ac:spMkLst>
        </pc:spChg>
        <pc:spChg chg="mod">
          <ac:chgData name="Anis Farihan Mat Raffei" userId="caa0f81d-2ced-4ad8-a070-ba6968b9f259" providerId="ADAL" clId="{C540C173-C1AC-4213-B527-7FC83B9AA372}" dt="2020-10-27T04:38:39.728" v="463"/>
          <ac:spMkLst>
            <pc:docMk/>
            <pc:sldMk cId="3973001572" sldId="674"/>
            <ac:spMk id="28" creationId="{03508ED7-818D-4993-914F-3A6672D49BD4}"/>
          </ac:spMkLst>
        </pc:spChg>
        <pc:spChg chg="mod">
          <ac:chgData name="Anis Farihan Mat Raffei" userId="caa0f81d-2ced-4ad8-a070-ba6968b9f259" providerId="ADAL" clId="{C540C173-C1AC-4213-B527-7FC83B9AA372}" dt="2020-10-27T04:38:39.728" v="463"/>
          <ac:spMkLst>
            <pc:docMk/>
            <pc:sldMk cId="3973001572" sldId="674"/>
            <ac:spMk id="29" creationId="{DD0365D3-346F-49D3-8F5F-E9CAB5C8322F}"/>
          </ac:spMkLst>
        </pc:spChg>
        <pc:spChg chg="mod">
          <ac:chgData name="Anis Farihan Mat Raffei" userId="caa0f81d-2ced-4ad8-a070-ba6968b9f259" providerId="ADAL" clId="{C540C173-C1AC-4213-B527-7FC83B9AA372}" dt="2020-10-27T04:38:39.728" v="463"/>
          <ac:spMkLst>
            <pc:docMk/>
            <pc:sldMk cId="3973001572" sldId="674"/>
            <ac:spMk id="30" creationId="{6B926F96-80CF-4D9E-9CB1-783F3D240B2E}"/>
          </ac:spMkLst>
        </pc:spChg>
        <pc:spChg chg="mod">
          <ac:chgData name="Anis Farihan Mat Raffei" userId="caa0f81d-2ced-4ad8-a070-ba6968b9f259" providerId="ADAL" clId="{C540C173-C1AC-4213-B527-7FC83B9AA372}" dt="2020-10-27T04:38:39.728" v="463"/>
          <ac:spMkLst>
            <pc:docMk/>
            <pc:sldMk cId="3973001572" sldId="674"/>
            <ac:spMk id="31" creationId="{16511118-FBBD-4296-8A98-67A0BA535625}"/>
          </ac:spMkLst>
        </pc:spChg>
        <pc:spChg chg="mod">
          <ac:chgData name="Anis Farihan Mat Raffei" userId="caa0f81d-2ced-4ad8-a070-ba6968b9f259" providerId="ADAL" clId="{C540C173-C1AC-4213-B527-7FC83B9AA372}" dt="2020-10-27T04:38:39.728" v="463"/>
          <ac:spMkLst>
            <pc:docMk/>
            <pc:sldMk cId="3973001572" sldId="674"/>
            <ac:spMk id="32" creationId="{9B700B29-5D76-4D61-B6D3-7447864F7C7A}"/>
          </ac:spMkLst>
        </pc:spChg>
        <pc:spChg chg="mod">
          <ac:chgData name="Anis Farihan Mat Raffei" userId="caa0f81d-2ced-4ad8-a070-ba6968b9f259" providerId="ADAL" clId="{C540C173-C1AC-4213-B527-7FC83B9AA372}" dt="2020-10-27T04:38:39.728" v="463"/>
          <ac:spMkLst>
            <pc:docMk/>
            <pc:sldMk cId="3973001572" sldId="674"/>
            <ac:spMk id="33" creationId="{7DCF9B48-7BCC-451B-947A-8C6FD5483293}"/>
          </ac:spMkLst>
        </pc:spChg>
        <pc:spChg chg="mod">
          <ac:chgData name="Anis Farihan Mat Raffei" userId="caa0f81d-2ced-4ad8-a070-ba6968b9f259" providerId="ADAL" clId="{C540C173-C1AC-4213-B527-7FC83B9AA372}" dt="2020-10-27T04:38:39.728" v="463"/>
          <ac:spMkLst>
            <pc:docMk/>
            <pc:sldMk cId="3973001572" sldId="674"/>
            <ac:spMk id="34" creationId="{78810787-A759-438B-A24B-AB5DDD70F78B}"/>
          </ac:spMkLst>
        </pc:spChg>
        <pc:spChg chg="mod">
          <ac:chgData name="Anis Farihan Mat Raffei" userId="caa0f81d-2ced-4ad8-a070-ba6968b9f259" providerId="ADAL" clId="{C540C173-C1AC-4213-B527-7FC83B9AA372}" dt="2020-10-27T04:38:39.728" v="463"/>
          <ac:spMkLst>
            <pc:docMk/>
            <pc:sldMk cId="3973001572" sldId="674"/>
            <ac:spMk id="35" creationId="{6D0019A0-52D1-4BA9-9BF6-24355F368E5B}"/>
          </ac:spMkLst>
        </pc:spChg>
        <pc:spChg chg="mod">
          <ac:chgData name="Anis Farihan Mat Raffei" userId="caa0f81d-2ced-4ad8-a070-ba6968b9f259" providerId="ADAL" clId="{C540C173-C1AC-4213-B527-7FC83B9AA372}" dt="2020-10-27T04:38:39.728" v="463"/>
          <ac:spMkLst>
            <pc:docMk/>
            <pc:sldMk cId="3973001572" sldId="674"/>
            <ac:spMk id="36" creationId="{E49B1DA1-C4A6-41EC-BA55-D866B128914E}"/>
          </ac:spMkLst>
        </pc:spChg>
        <pc:spChg chg="mod">
          <ac:chgData name="Anis Farihan Mat Raffei" userId="caa0f81d-2ced-4ad8-a070-ba6968b9f259" providerId="ADAL" clId="{C540C173-C1AC-4213-B527-7FC83B9AA372}" dt="2020-10-27T04:38:39.728" v="463"/>
          <ac:spMkLst>
            <pc:docMk/>
            <pc:sldMk cId="3973001572" sldId="674"/>
            <ac:spMk id="37" creationId="{D1ABB059-73B8-47B9-BF30-4F84DF791A40}"/>
          </ac:spMkLst>
        </pc:spChg>
        <pc:spChg chg="mod">
          <ac:chgData name="Anis Farihan Mat Raffei" userId="caa0f81d-2ced-4ad8-a070-ba6968b9f259" providerId="ADAL" clId="{C540C173-C1AC-4213-B527-7FC83B9AA372}" dt="2020-10-27T04:38:39.728" v="463"/>
          <ac:spMkLst>
            <pc:docMk/>
            <pc:sldMk cId="3973001572" sldId="674"/>
            <ac:spMk id="38" creationId="{002D1CB1-233E-43DD-BB93-870CD7F920EA}"/>
          </ac:spMkLst>
        </pc:spChg>
        <pc:spChg chg="mod">
          <ac:chgData name="Anis Farihan Mat Raffei" userId="caa0f81d-2ced-4ad8-a070-ba6968b9f259" providerId="ADAL" clId="{C540C173-C1AC-4213-B527-7FC83B9AA372}" dt="2020-10-27T04:38:39.728" v="463"/>
          <ac:spMkLst>
            <pc:docMk/>
            <pc:sldMk cId="3973001572" sldId="674"/>
            <ac:spMk id="39" creationId="{9B44563B-F221-4565-BDB1-BD0A3D12AF1A}"/>
          </ac:spMkLst>
        </pc:spChg>
        <pc:spChg chg="mod">
          <ac:chgData name="Anis Farihan Mat Raffei" userId="caa0f81d-2ced-4ad8-a070-ba6968b9f259" providerId="ADAL" clId="{C540C173-C1AC-4213-B527-7FC83B9AA372}" dt="2020-10-27T04:38:39.728" v="463"/>
          <ac:spMkLst>
            <pc:docMk/>
            <pc:sldMk cId="3973001572" sldId="674"/>
            <ac:spMk id="40" creationId="{3D78C972-59F7-49FF-B36B-1DFE99711428}"/>
          </ac:spMkLst>
        </pc:spChg>
        <pc:spChg chg="mod">
          <ac:chgData name="Anis Farihan Mat Raffei" userId="caa0f81d-2ced-4ad8-a070-ba6968b9f259" providerId="ADAL" clId="{C540C173-C1AC-4213-B527-7FC83B9AA372}" dt="2020-10-27T04:38:39.728" v="463"/>
          <ac:spMkLst>
            <pc:docMk/>
            <pc:sldMk cId="3973001572" sldId="674"/>
            <ac:spMk id="41" creationId="{BAD100F0-5553-40A8-A337-C6C5EBF81216}"/>
          </ac:spMkLst>
        </pc:spChg>
        <pc:spChg chg="mod">
          <ac:chgData name="Anis Farihan Mat Raffei" userId="caa0f81d-2ced-4ad8-a070-ba6968b9f259" providerId="ADAL" clId="{C540C173-C1AC-4213-B527-7FC83B9AA372}" dt="2020-10-27T04:38:39.728" v="463"/>
          <ac:spMkLst>
            <pc:docMk/>
            <pc:sldMk cId="3973001572" sldId="674"/>
            <ac:spMk id="42" creationId="{18BC5C23-B584-4BEE-A7A1-B8400545E4FB}"/>
          </ac:spMkLst>
        </pc:spChg>
        <pc:spChg chg="mod">
          <ac:chgData name="Anis Farihan Mat Raffei" userId="caa0f81d-2ced-4ad8-a070-ba6968b9f259" providerId="ADAL" clId="{C540C173-C1AC-4213-B527-7FC83B9AA372}" dt="2020-10-27T04:38:39.728" v="463"/>
          <ac:spMkLst>
            <pc:docMk/>
            <pc:sldMk cId="3973001572" sldId="674"/>
            <ac:spMk id="43" creationId="{B2F51F9B-8BC2-46A9-95CE-FC6B3BC07A20}"/>
          </ac:spMkLst>
        </pc:spChg>
        <pc:spChg chg="mod">
          <ac:chgData name="Anis Farihan Mat Raffei" userId="caa0f81d-2ced-4ad8-a070-ba6968b9f259" providerId="ADAL" clId="{C540C173-C1AC-4213-B527-7FC83B9AA372}" dt="2020-10-27T04:38:39.728" v="463"/>
          <ac:spMkLst>
            <pc:docMk/>
            <pc:sldMk cId="3973001572" sldId="674"/>
            <ac:spMk id="44" creationId="{E9ADC7BF-DF88-4D1A-AA67-73F998EF7102}"/>
          </ac:spMkLst>
        </pc:spChg>
        <pc:spChg chg="mod">
          <ac:chgData name="Anis Farihan Mat Raffei" userId="caa0f81d-2ced-4ad8-a070-ba6968b9f259" providerId="ADAL" clId="{C540C173-C1AC-4213-B527-7FC83B9AA372}" dt="2020-10-27T04:38:39.728" v="463"/>
          <ac:spMkLst>
            <pc:docMk/>
            <pc:sldMk cId="3973001572" sldId="674"/>
            <ac:spMk id="45" creationId="{82A6EC52-3A2C-4674-93BE-9C6AAD2FFD7F}"/>
          </ac:spMkLst>
        </pc:spChg>
        <pc:grpChg chg="add mod">
          <ac:chgData name="Anis Farihan Mat Raffei" userId="caa0f81d-2ced-4ad8-a070-ba6968b9f259" providerId="ADAL" clId="{C540C173-C1AC-4213-B527-7FC83B9AA372}" dt="2020-10-27T04:38:43.050" v="464" actId="1076"/>
          <ac:grpSpMkLst>
            <pc:docMk/>
            <pc:sldMk cId="3973001572" sldId="674"/>
            <ac:grpSpMk id="6" creationId="{8EBFB9D5-F0D0-4043-9B25-C17A786C2A25}"/>
          </ac:grpSpMkLst>
        </pc:grpChg>
        <pc:grpChg chg="mod">
          <ac:chgData name="Anis Farihan Mat Raffei" userId="caa0f81d-2ced-4ad8-a070-ba6968b9f259" providerId="ADAL" clId="{C540C173-C1AC-4213-B527-7FC83B9AA372}" dt="2020-10-27T04:38:39.728" v="463"/>
          <ac:grpSpMkLst>
            <pc:docMk/>
            <pc:sldMk cId="3973001572" sldId="674"/>
            <ac:grpSpMk id="7" creationId="{F5F0F806-477C-4B50-8834-9CC101A7E7C5}"/>
          </ac:grpSpMkLst>
        </pc:grpChg>
        <pc:grpChg chg="mod">
          <ac:chgData name="Anis Farihan Mat Raffei" userId="caa0f81d-2ced-4ad8-a070-ba6968b9f259" providerId="ADAL" clId="{C540C173-C1AC-4213-B527-7FC83B9AA372}" dt="2020-10-27T04:38:39.728" v="463"/>
          <ac:grpSpMkLst>
            <pc:docMk/>
            <pc:sldMk cId="3973001572" sldId="674"/>
            <ac:grpSpMk id="8" creationId="{A2613786-61D8-4000-84D1-D550C40242B5}"/>
          </ac:grpSpMkLst>
        </pc:grpChg>
        <pc:grpChg chg="mod">
          <ac:chgData name="Anis Farihan Mat Raffei" userId="caa0f81d-2ced-4ad8-a070-ba6968b9f259" providerId="ADAL" clId="{C540C173-C1AC-4213-B527-7FC83B9AA372}" dt="2020-10-27T04:38:39.728" v="463"/>
          <ac:grpSpMkLst>
            <pc:docMk/>
            <pc:sldMk cId="3973001572" sldId="674"/>
            <ac:grpSpMk id="9" creationId="{C297B8BB-A74F-48BC-ADBE-EA6EFC2E0522}"/>
          </ac:grpSpMkLst>
        </pc:grpChg>
        <pc:grpChg chg="mod">
          <ac:chgData name="Anis Farihan Mat Raffei" userId="caa0f81d-2ced-4ad8-a070-ba6968b9f259" providerId="ADAL" clId="{C540C173-C1AC-4213-B527-7FC83B9AA372}" dt="2020-10-27T04:38:39.728" v="463"/>
          <ac:grpSpMkLst>
            <pc:docMk/>
            <pc:sldMk cId="3973001572" sldId="674"/>
            <ac:grpSpMk id="10" creationId="{44739405-5C0C-4E44-A44B-BFDC0A5CABC2}"/>
          </ac:grpSpMkLst>
        </pc:grpChg>
        <pc:grpChg chg="mod">
          <ac:chgData name="Anis Farihan Mat Raffei" userId="caa0f81d-2ced-4ad8-a070-ba6968b9f259" providerId="ADAL" clId="{C540C173-C1AC-4213-B527-7FC83B9AA372}" dt="2020-10-27T04:38:39.728" v="463"/>
          <ac:grpSpMkLst>
            <pc:docMk/>
            <pc:sldMk cId="3973001572" sldId="674"/>
            <ac:grpSpMk id="11" creationId="{3E737E08-0046-4AE8-9566-666262BF35CE}"/>
          </ac:grpSpMkLst>
        </pc:grpChg>
        <pc:grpChg chg="mod">
          <ac:chgData name="Anis Farihan Mat Raffei" userId="caa0f81d-2ced-4ad8-a070-ba6968b9f259" providerId="ADAL" clId="{C540C173-C1AC-4213-B527-7FC83B9AA372}" dt="2020-10-27T04:38:39.728" v="463"/>
          <ac:grpSpMkLst>
            <pc:docMk/>
            <pc:sldMk cId="3973001572" sldId="674"/>
            <ac:grpSpMk id="12" creationId="{80C1E7A9-3381-4AD4-957C-C486E074AB6D}"/>
          </ac:grpSpMkLst>
        </pc:grpChg>
        <pc:grpChg chg="mod">
          <ac:chgData name="Anis Farihan Mat Raffei" userId="caa0f81d-2ced-4ad8-a070-ba6968b9f259" providerId="ADAL" clId="{C540C173-C1AC-4213-B527-7FC83B9AA372}" dt="2020-10-27T04:38:39.728" v="463"/>
          <ac:grpSpMkLst>
            <pc:docMk/>
            <pc:sldMk cId="3973001572" sldId="674"/>
            <ac:grpSpMk id="13" creationId="{878782F7-50EB-46C3-9EF7-2B71B3E12D94}"/>
          </ac:grpSpMkLst>
        </pc:grpChg>
        <pc:grpChg chg="mod">
          <ac:chgData name="Anis Farihan Mat Raffei" userId="caa0f81d-2ced-4ad8-a070-ba6968b9f259" providerId="ADAL" clId="{C540C173-C1AC-4213-B527-7FC83B9AA372}" dt="2020-10-27T04:38:39.728" v="463"/>
          <ac:grpSpMkLst>
            <pc:docMk/>
            <pc:sldMk cId="3973001572" sldId="674"/>
            <ac:grpSpMk id="14" creationId="{EE9399E9-5863-425B-81C4-35ACBB2122AD}"/>
          </ac:grpSpMkLst>
        </pc:grpChg>
        <pc:grpChg chg="mod">
          <ac:chgData name="Anis Farihan Mat Raffei" userId="caa0f81d-2ced-4ad8-a070-ba6968b9f259" providerId="ADAL" clId="{C540C173-C1AC-4213-B527-7FC83B9AA372}" dt="2020-10-27T04:38:39.728" v="463"/>
          <ac:grpSpMkLst>
            <pc:docMk/>
            <pc:sldMk cId="3973001572" sldId="674"/>
            <ac:grpSpMk id="15" creationId="{05720006-63B6-4D0E-995A-AF3D49360709}"/>
          </ac:grpSpMkLst>
        </pc:grpChg>
        <pc:grpChg chg="mod">
          <ac:chgData name="Anis Farihan Mat Raffei" userId="caa0f81d-2ced-4ad8-a070-ba6968b9f259" providerId="ADAL" clId="{C540C173-C1AC-4213-B527-7FC83B9AA372}" dt="2020-10-27T04:38:39.728" v="463"/>
          <ac:grpSpMkLst>
            <pc:docMk/>
            <pc:sldMk cId="3973001572" sldId="674"/>
            <ac:grpSpMk id="16" creationId="{EB53E80F-5E8E-4BCF-BC0A-8EB95EDF731D}"/>
          </ac:grpSpMkLst>
        </pc:grpChg>
      </pc:sldChg>
      <pc:sldChg chg="new del">
        <pc:chgData name="Anis Farihan Mat Raffei" userId="caa0f81d-2ced-4ad8-a070-ba6968b9f259" providerId="ADAL" clId="{C540C173-C1AC-4213-B527-7FC83B9AA372}" dt="2020-10-27T04:55:23.326" v="665" actId="47"/>
        <pc:sldMkLst>
          <pc:docMk/>
          <pc:sldMk cId="569341557" sldId="675"/>
        </pc:sldMkLst>
      </pc:sldChg>
      <pc:sldChg chg="modSp add mod">
        <pc:chgData name="Anis Farihan Mat Raffei" userId="caa0f81d-2ced-4ad8-a070-ba6968b9f259" providerId="ADAL" clId="{C540C173-C1AC-4213-B527-7FC83B9AA372}" dt="2020-10-27T04:50:57.982" v="592" actId="1076"/>
        <pc:sldMkLst>
          <pc:docMk/>
          <pc:sldMk cId="1261281505" sldId="676"/>
        </pc:sldMkLst>
        <pc:spChg chg="mod">
          <ac:chgData name="Anis Farihan Mat Raffei" userId="caa0f81d-2ced-4ad8-a070-ba6968b9f259" providerId="ADAL" clId="{C540C173-C1AC-4213-B527-7FC83B9AA372}" dt="2020-10-27T04:50:57.982" v="592" actId="1076"/>
          <ac:spMkLst>
            <pc:docMk/>
            <pc:sldMk cId="1261281505" sldId="676"/>
            <ac:spMk id="259074" creationId="{00000000-0000-0000-0000-000000000000}"/>
          </ac:spMkLst>
        </pc:spChg>
      </pc:sldChg>
      <pc:sldChg chg="modSp add mod">
        <pc:chgData name="Anis Farihan Mat Raffei" userId="caa0f81d-2ced-4ad8-a070-ba6968b9f259" providerId="ADAL" clId="{C540C173-C1AC-4213-B527-7FC83B9AA372}" dt="2020-10-27T04:51:12.767" v="596" actId="1076"/>
        <pc:sldMkLst>
          <pc:docMk/>
          <pc:sldMk cId="3125785957" sldId="677"/>
        </pc:sldMkLst>
        <pc:spChg chg="mod">
          <ac:chgData name="Anis Farihan Mat Raffei" userId="caa0f81d-2ced-4ad8-a070-ba6968b9f259" providerId="ADAL" clId="{C540C173-C1AC-4213-B527-7FC83B9AA372}" dt="2020-10-27T04:51:12.767" v="596" actId="1076"/>
          <ac:spMkLst>
            <pc:docMk/>
            <pc:sldMk cId="3125785957" sldId="677"/>
            <ac:spMk id="263170" creationId="{00000000-0000-0000-0000-000000000000}"/>
          </ac:spMkLst>
        </pc:spChg>
      </pc:sldChg>
      <pc:sldChg chg="modSp add mod">
        <pc:chgData name="Anis Farihan Mat Raffei" userId="caa0f81d-2ced-4ad8-a070-ba6968b9f259" providerId="ADAL" clId="{C540C173-C1AC-4213-B527-7FC83B9AA372}" dt="2020-10-27T04:54:29.582" v="650" actId="1076"/>
        <pc:sldMkLst>
          <pc:docMk/>
          <pc:sldMk cId="3796823587" sldId="678"/>
        </pc:sldMkLst>
        <pc:spChg chg="mod">
          <ac:chgData name="Anis Farihan Mat Raffei" userId="caa0f81d-2ced-4ad8-a070-ba6968b9f259" providerId="ADAL" clId="{C540C173-C1AC-4213-B527-7FC83B9AA372}" dt="2020-10-27T04:54:29.582" v="650" actId="1076"/>
          <ac:spMkLst>
            <pc:docMk/>
            <pc:sldMk cId="3796823587" sldId="678"/>
            <ac:spMk id="309250" creationId="{00000000-0000-0000-0000-000000000000}"/>
          </ac:spMkLst>
        </pc:spChg>
      </pc:sldChg>
      <pc:sldChg chg="addSp delSp modSp add mod">
        <pc:chgData name="Anis Farihan Mat Raffei" userId="caa0f81d-2ced-4ad8-a070-ba6968b9f259" providerId="ADAL" clId="{C540C173-C1AC-4213-B527-7FC83B9AA372}" dt="2020-11-02T01:45:33.970" v="745" actId="1076"/>
        <pc:sldMkLst>
          <pc:docMk/>
          <pc:sldMk cId="3288166564" sldId="679"/>
        </pc:sldMkLst>
        <pc:spChg chg="add del mod">
          <ac:chgData name="Anis Farihan Mat Raffei" userId="caa0f81d-2ced-4ad8-a070-ba6968b9f259" providerId="ADAL" clId="{C540C173-C1AC-4213-B527-7FC83B9AA372}" dt="2020-10-27T04:47:48.399" v="558" actId="478"/>
          <ac:spMkLst>
            <pc:docMk/>
            <pc:sldMk cId="3288166564" sldId="679"/>
            <ac:spMk id="3" creationId="{00B075CF-1760-4050-994C-EC23ED558FC8}"/>
          </ac:spMkLst>
        </pc:spChg>
        <pc:spChg chg="add del mod">
          <ac:chgData name="Anis Farihan Mat Raffei" userId="caa0f81d-2ced-4ad8-a070-ba6968b9f259" providerId="ADAL" clId="{C540C173-C1AC-4213-B527-7FC83B9AA372}" dt="2020-10-27T04:47:54.840" v="561" actId="478"/>
          <ac:spMkLst>
            <pc:docMk/>
            <pc:sldMk cId="3288166564" sldId="679"/>
            <ac:spMk id="5" creationId="{7DF93CC6-679A-41DC-9F4E-62FC5FF2C9AB}"/>
          </ac:spMkLst>
        </pc:spChg>
        <pc:spChg chg="add mod">
          <ac:chgData name="Anis Farihan Mat Raffei" userId="caa0f81d-2ced-4ad8-a070-ba6968b9f259" providerId="ADAL" clId="{C540C173-C1AC-4213-B527-7FC83B9AA372}" dt="2020-10-27T04:47:57.560" v="562" actId="1076"/>
          <ac:spMkLst>
            <pc:docMk/>
            <pc:sldMk cId="3288166564" sldId="679"/>
            <ac:spMk id="6" creationId="{19F887FD-3838-4707-853A-DA2DA238FEC9}"/>
          </ac:spMkLst>
        </pc:spChg>
        <pc:spChg chg="add mod">
          <ac:chgData name="Anis Farihan Mat Raffei" userId="caa0f81d-2ced-4ad8-a070-ba6968b9f259" providerId="ADAL" clId="{C540C173-C1AC-4213-B527-7FC83B9AA372}" dt="2020-11-02T01:45:33.970" v="745" actId="1076"/>
          <ac:spMkLst>
            <pc:docMk/>
            <pc:sldMk cId="3288166564" sldId="679"/>
            <ac:spMk id="7" creationId="{91BC7175-64AB-4394-805C-1EDF86EF2DDA}"/>
          </ac:spMkLst>
        </pc:spChg>
        <pc:spChg chg="add mod">
          <ac:chgData name="Anis Farihan Mat Raffei" userId="caa0f81d-2ced-4ad8-a070-ba6968b9f259" providerId="ADAL" clId="{C540C173-C1AC-4213-B527-7FC83B9AA372}" dt="2020-11-02T01:45:31.143" v="744" actId="20577"/>
          <ac:spMkLst>
            <pc:docMk/>
            <pc:sldMk cId="3288166564" sldId="679"/>
            <ac:spMk id="8" creationId="{0DDB1B68-8190-46D0-A5EF-A488119E4E8C}"/>
          </ac:spMkLst>
        </pc:spChg>
        <pc:spChg chg="del">
          <ac:chgData name="Anis Farihan Mat Raffei" userId="caa0f81d-2ced-4ad8-a070-ba6968b9f259" providerId="ADAL" clId="{C540C173-C1AC-4213-B527-7FC83B9AA372}" dt="2020-10-27T04:47:52.194" v="560" actId="478"/>
          <ac:spMkLst>
            <pc:docMk/>
            <pc:sldMk cId="3288166564" sldId="679"/>
            <ac:spMk id="188418" creationId="{00000000-0000-0000-0000-000000000000}"/>
          </ac:spMkLst>
        </pc:spChg>
        <pc:picChg chg="del">
          <ac:chgData name="Anis Farihan Mat Raffei" userId="caa0f81d-2ced-4ad8-a070-ba6968b9f259" providerId="ADAL" clId="{C540C173-C1AC-4213-B527-7FC83B9AA372}" dt="2020-10-27T04:47:45.377" v="557" actId="478"/>
          <ac:picMkLst>
            <pc:docMk/>
            <pc:sldMk cId="3288166564" sldId="679"/>
            <ac:picMk id="188421" creationId="{00000000-0000-0000-0000-000000000000}"/>
          </ac:picMkLst>
        </pc:picChg>
      </pc:sldChg>
      <pc:sldChg chg="addSp delSp modSp add mod">
        <pc:chgData name="Anis Farihan Mat Raffei" userId="caa0f81d-2ced-4ad8-a070-ba6968b9f259" providerId="ADAL" clId="{C540C173-C1AC-4213-B527-7FC83B9AA372}" dt="2020-10-27T04:49:32.992" v="581" actId="1076"/>
        <pc:sldMkLst>
          <pc:docMk/>
          <pc:sldMk cId="305623094" sldId="680"/>
        </pc:sldMkLst>
        <pc:spChg chg="del">
          <ac:chgData name="Anis Farihan Mat Raffei" userId="caa0f81d-2ced-4ad8-a070-ba6968b9f259" providerId="ADAL" clId="{C540C173-C1AC-4213-B527-7FC83B9AA372}" dt="2020-10-27T04:49:30.431" v="579" actId="478"/>
          <ac:spMkLst>
            <pc:docMk/>
            <pc:sldMk cId="305623094" sldId="680"/>
            <ac:spMk id="2" creationId="{00000000-0000-0000-0000-000000000000}"/>
          </ac:spMkLst>
        </pc:spChg>
        <pc:spChg chg="del">
          <ac:chgData name="Anis Farihan Mat Raffei" userId="caa0f81d-2ced-4ad8-a070-ba6968b9f259" providerId="ADAL" clId="{C540C173-C1AC-4213-B527-7FC83B9AA372}" dt="2020-10-27T04:49:20.087" v="576" actId="478"/>
          <ac:spMkLst>
            <pc:docMk/>
            <pc:sldMk cId="305623094" sldId="680"/>
            <ac:spMk id="3" creationId="{00000000-0000-0000-0000-000000000000}"/>
          </ac:spMkLst>
        </pc:spChg>
        <pc:spChg chg="add mod">
          <ac:chgData name="Anis Farihan Mat Raffei" userId="caa0f81d-2ced-4ad8-a070-ba6968b9f259" providerId="ADAL" clId="{C540C173-C1AC-4213-B527-7FC83B9AA372}" dt="2020-10-27T04:49:22.586" v="578" actId="1076"/>
          <ac:spMkLst>
            <pc:docMk/>
            <pc:sldMk cId="305623094" sldId="680"/>
            <ac:spMk id="6" creationId="{FE88218E-85C4-4CB8-A41B-A3E042C62F17}"/>
          </ac:spMkLst>
        </pc:spChg>
        <pc:spChg chg="mod">
          <ac:chgData name="Anis Farihan Mat Raffei" userId="caa0f81d-2ced-4ad8-a070-ba6968b9f259" providerId="ADAL" clId="{C540C173-C1AC-4213-B527-7FC83B9AA372}" dt="2020-10-27T04:49:20.522" v="577"/>
          <ac:spMkLst>
            <pc:docMk/>
            <pc:sldMk cId="305623094" sldId="680"/>
            <ac:spMk id="12" creationId="{84653924-DF83-4F05-96A2-8575F7968D2D}"/>
          </ac:spMkLst>
        </pc:spChg>
        <pc:spChg chg="mod">
          <ac:chgData name="Anis Farihan Mat Raffei" userId="caa0f81d-2ced-4ad8-a070-ba6968b9f259" providerId="ADAL" clId="{C540C173-C1AC-4213-B527-7FC83B9AA372}" dt="2020-10-27T04:49:20.522" v="577"/>
          <ac:spMkLst>
            <pc:docMk/>
            <pc:sldMk cId="305623094" sldId="680"/>
            <ac:spMk id="13" creationId="{FF04F30A-2658-4533-9122-A21227ACCAB9}"/>
          </ac:spMkLst>
        </pc:spChg>
        <pc:spChg chg="mod">
          <ac:chgData name="Anis Farihan Mat Raffei" userId="caa0f81d-2ced-4ad8-a070-ba6968b9f259" providerId="ADAL" clId="{C540C173-C1AC-4213-B527-7FC83B9AA372}" dt="2020-10-27T04:49:20.522" v="577"/>
          <ac:spMkLst>
            <pc:docMk/>
            <pc:sldMk cId="305623094" sldId="680"/>
            <ac:spMk id="14" creationId="{D41944FE-1430-4A9B-A927-69114A98F261}"/>
          </ac:spMkLst>
        </pc:spChg>
        <pc:spChg chg="mod">
          <ac:chgData name="Anis Farihan Mat Raffei" userId="caa0f81d-2ced-4ad8-a070-ba6968b9f259" providerId="ADAL" clId="{C540C173-C1AC-4213-B527-7FC83B9AA372}" dt="2020-10-27T04:49:20.522" v="577"/>
          <ac:spMkLst>
            <pc:docMk/>
            <pc:sldMk cId="305623094" sldId="680"/>
            <ac:spMk id="15" creationId="{F77C60B9-B0F4-4148-AB57-C1F265E4DFB7}"/>
          </ac:spMkLst>
        </pc:spChg>
        <pc:spChg chg="mod">
          <ac:chgData name="Anis Farihan Mat Raffei" userId="caa0f81d-2ced-4ad8-a070-ba6968b9f259" providerId="ADAL" clId="{C540C173-C1AC-4213-B527-7FC83B9AA372}" dt="2020-10-27T04:49:20.522" v="577"/>
          <ac:spMkLst>
            <pc:docMk/>
            <pc:sldMk cId="305623094" sldId="680"/>
            <ac:spMk id="16" creationId="{200FC0A1-42F0-4686-A6B7-F7C83682145A}"/>
          </ac:spMkLst>
        </pc:spChg>
        <pc:spChg chg="mod">
          <ac:chgData name="Anis Farihan Mat Raffei" userId="caa0f81d-2ced-4ad8-a070-ba6968b9f259" providerId="ADAL" clId="{C540C173-C1AC-4213-B527-7FC83B9AA372}" dt="2020-10-27T04:49:20.522" v="577"/>
          <ac:spMkLst>
            <pc:docMk/>
            <pc:sldMk cId="305623094" sldId="680"/>
            <ac:spMk id="17" creationId="{0E913CC9-89DD-477A-ACE3-459AA6F9DE4E}"/>
          </ac:spMkLst>
        </pc:spChg>
        <pc:spChg chg="mod">
          <ac:chgData name="Anis Farihan Mat Raffei" userId="caa0f81d-2ced-4ad8-a070-ba6968b9f259" providerId="ADAL" clId="{C540C173-C1AC-4213-B527-7FC83B9AA372}" dt="2020-10-27T04:49:20.522" v="577"/>
          <ac:spMkLst>
            <pc:docMk/>
            <pc:sldMk cId="305623094" sldId="680"/>
            <ac:spMk id="18" creationId="{5F8B5A36-06DB-4C0F-9F74-E60A969C8BEE}"/>
          </ac:spMkLst>
        </pc:spChg>
        <pc:spChg chg="mod">
          <ac:chgData name="Anis Farihan Mat Raffei" userId="caa0f81d-2ced-4ad8-a070-ba6968b9f259" providerId="ADAL" clId="{C540C173-C1AC-4213-B527-7FC83B9AA372}" dt="2020-10-27T04:49:20.522" v="577"/>
          <ac:spMkLst>
            <pc:docMk/>
            <pc:sldMk cId="305623094" sldId="680"/>
            <ac:spMk id="19" creationId="{B441FD0C-2C0C-4A73-B370-F332CFBC0669}"/>
          </ac:spMkLst>
        </pc:spChg>
        <pc:spChg chg="mod">
          <ac:chgData name="Anis Farihan Mat Raffei" userId="caa0f81d-2ced-4ad8-a070-ba6968b9f259" providerId="ADAL" clId="{C540C173-C1AC-4213-B527-7FC83B9AA372}" dt="2020-10-27T04:49:20.522" v="577"/>
          <ac:spMkLst>
            <pc:docMk/>
            <pc:sldMk cId="305623094" sldId="680"/>
            <ac:spMk id="20" creationId="{B8FD8B79-520F-426F-BD52-CF43AEA70D92}"/>
          </ac:spMkLst>
        </pc:spChg>
        <pc:spChg chg="mod">
          <ac:chgData name="Anis Farihan Mat Raffei" userId="caa0f81d-2ced-4ad8-a070-ba6968b9f259" providerId="ADAL" clId="{C540C173-C1AC-4213-B527-7FC83B9AA372}" dt="2020-10-27T04:49:20.522" v="577"/>
          <ac:spMkLst>
            <pc:docMk/>
            <pc:sldMk cId="305623094" sldId="680"/>
            <ac:spMk id="21" creationId="{BCCAF0E3-4E02-45FD-BA0F-671B1F030F39}"/>
          </ac:spMkLst>
        </pc:spChg>
        <pc:spChg chg="mod">
          <ac:chgData name="Anis Farihan Mat Raffei" userId="caa0f81d-2ced-4ad8-a070-ba6968b9f259" providerId="ADAL" clId="{C540C173-C1AC-4213-B527-7FC83B9AA372}" dt="2020-10-27T04:49:20.522" v="577"/>
          <ac:spMkLst>
            <pc:docMk/>
            <pc:sldMk cId="305623094" sldId="680"/>
            <ac:spMk id="22" creationId="{716E9E2E-09D0-44E8-9B3B-E718507C7E90}"/>
          </ac:spMkLst>
        </pc:spChg>
        <pc:spChg chg="mod">
          <ac:chgData name="Anis Farihan Mat Raffei" userId="caa0f81d-2ced-4ad8-a070-ba6968b9f259" providerId="ADAL" clId="{C540C173-C1AC-4213-B527-7FC83B9AA372}" dt="2020-10-27T04:49:20.522" v="577"/>
          <ac:spMkLst>
            <pc:docMk/>
            <pc:sldMk cId="305623094" sldId="680"/>
            <ac:spMk id="23" creationId="{EDDC78B1-B3F7-4D55-888F-62EE66D36457}"/>
          </ac:spMkLst>
        </pc:spChg>
        <pc:spChg chg="mod">
          <ac:chgData name="Anis Farihan Mat Raffei" userId="caa0f81d-2ced-4ad8-a070-ba6968b9f259" providerId="ADAL" clId="{C540C173-C1AC-4213-B527-7FC83B9AA372}" dt="2020-10-27T04:49:20.522" v="577"/>
          <ac:spMkLst>
            <pc:docMk/>
            <pc:sldMk cId="305623094" sldId="680"/>
            <ac:spMk id="24" creationId="{1FB005DF-250A-4BE3-AEFB-280C7A93AB4A}"/>
          </ac:spMkLst>
        </pc:spChg>
        <pc:spChg chg="mod">
          <ac:chgData name="Anis Farihan Mat Raffei" userId="caa0f81d-2ced-4ad8-a070-ba6968b9f259" providerId="ADAL" clId="{C540C173-C1AC-4213-B527-7FC83B9AA372}" dt="2020-10-27T04:49:20.522" v="577"/>
          <ac:spMkLst>
            <pc:docMk/>
            <pc:sldMk cId="305623094" sldId="680"/>
            <ac:spMk id="25" creationId="{8FD31AF2-FAB4-4A9C-94BA-597A87248C02}"/>
          </ac:spMkLst>
        </pc:spChg>
        <pc:spChg chg="mod">
          <ac:chgData name="Anis Farihan Mat Raffei" userId="caa0f81d-2ced-4ad8-a070-ba6968b9f259" providerId="ADAL" clId="{C540C173-C1AC-4213-B527-7FC83B9AA372}" dt="2020-10-27T04:49:20.522" v="577"/>
          <ac:spMkLst>
            <pc:docMk/>
            <pc:sldMk cId="305623094" sldId="680"/>
            <ac:spMk id="26" creationId="{227D6C0A-0027-43EB-8C61-95BB8E3A8F4A}"/>
          </ac:spMkLst>
        </pc:spChg>
        <pc:spChg chg="mod">
          <ac:chgData name="Anis Farihan Mat Raffei" userId="caa0f81d-2ced-4ad8-a070-ba6968b9f259" providerId="ADAL" clId="{C540C173-C1AC-4213-B527-7FC83B9AA372}" dt="2020-10-27T04:49:20.522" v="577"/>
          <ac:spMkLst>
            <pc:docMk/>
            <pc:sldMk cId="305623094" sldId="680"/>
            <ac:spMk id="27" creationId="{5E9974C3-41E6-47D3-990E-F8D56F1DC5FA}"/>
          </ac:spMkLst>
        </pc:spChg>
        <pc:spChg chg="mod">
          <ac:chgData name="Anis Farihan Mat Raffei" userId="caa0f81d-2ced-4ad8-a070-ba6968b9f259" providerId="ADAL" clId="{C540C173-C1AC-4213-B527-7FC83B9AA372}" dt="2020-10-27T04:49:20.522" v="577"/>
          <ac:spMkLst>
            <pc:docMk/>
            <pc:sldMk cId="305623094" sldId="680"/>
            <ac:spMk id="28" creationId="{C141FAA1-5836-4293-A4EA-41416D725EEC}"/>
          </ac:spMkLst>
        </pc:spChg>
        <pc:spChg chg="mod">
          <ac:chgData name="Anis Farihan Mat Raffei" userId="caa0f81d-2ced-4ad8-a070-ba6968b9f259" providerId="ADAL" clId="{C540C173-C1AC-4213-B527-7FC83B9AA372}" dt="2020-10-27T04:49:20.522" v="577"/>
          <ac:spMkLst>
            <pc:docMk/>
            <pc:sldMk cId="305623094" sldId="680"/>
            <ac:spMk id="29" creationId="{F73BEAA7-F9B9-4310-9004-72915831F623}"/>
          </ac:spMkLst>
        </pc:spChg>
        <pc:spChg chg="mod">
          <ac:chgData name="Anis Farihan Mat Raffei" userId="caa0f81d-2ced-4ad8-a070-ba6968b9f259" providerId="ADAL" clId="{C540C173-C1AC-4213-B527-7FC83B9AA372}" dt="2020-10-27T04:49:20.522" v="577"/>
          <ac:spMkLst>
            <pc:docMk/>
            <pc:sldMk cId="305623094" sldId="680"/>
            <ac:spMk id="30" creationId="{74E2B7EE-21AF-4772-B66C-821C68C6A668}"/>
          </ac:spMkLst>
        </pc:spChg>
        <pc:spChg chg="mod">
          <ac:chgData name="Anis Farihan Mat Raffei" userId="caa0f81d-2ced-4ad8-a070-ba6968b9f259" providerId="ADAL" clId="{C540C173-C1AC-4213-B527-7FC83B9AA372}" dt="2020-10-27T04:49:20.522" v="577"/>
          <ac:spMkLst>
            <pc:docMk/>
            <pc:sldMk cId="305623094" sldId="680"/>
            <ac:spMk id="31" creationId="{6537A92B-AE8F-4CAC-87A9-93C9931C9D15}"/>
          </ac:spMkLst>
        </pc:spChg>
        <pc:spChg chg="mod">
          <ac:chgData name="Anis Farihan Mat Raffei" userId="caa0f81d-2ced-4ad8-a070-ba6968b9f259" providerId="ADAL" clId="{C540C173-C1AC-4213-B527-7FC83B9AA372}" dt="2020-10-27T04:49:20.522" v="577"/>
          <ac:spMkLst>
            <pc:docMk/>
            <pc:sldMk cId="305623094" sldId="680"/>
            <ac:spMk id="32" creationId="{D89D09E2-D04F-44B7-9B02-5734FF22AD07}"/>
          </ac:spMkLst>
        </pc:spChg>
        <pc:spChg chg="mod">
          <ac:chgData name="Anis Farihan Mat Raffei" userId="caa0f81d-2ced-4ad8-a070-ba6968b9f259" providerId="ADAL" clId="{C540C173-C1AC-4213-B527-7FC83B9AA372}" dt="2020-10-27T04:49:20.522" v="577"/>
          <ac:spMkLst>
            <pc:docMk/>
            <pc:sldMk cId="305623094" sldId="680"/>
            <ac:spMk id="33" creationId="{A4961023-7E29-4FDC-81E0-0A7E6580CBCF}"/>
          </ac:spMkLst>
        </pc:spChg>
        <pc:spChg chg="mod">
          <ac:chgData name="Anis Farihan Mat Raffei" userId="caa0f81d-2ced-4ad8-a070-ba6968b9f259" providerId="ADAL" clId="{C540C173-C1AC-4213-B527-7FC83B9AA372}" dt="2020-10-27T04:49:20.522" v="577"/>
          <ac:spMkLst>
            <pc:docMk/>
            <pc:sldMk cId="305623094" sldId="680"/>
            <ac:spMk id="34" creationId="{BE4B80E1-1AAD-4E63-A8A2-A4BB8AFA9B6C}"/>
          </ac:spMkLst>
        </pc:spChg>
        <pc:spChg chg="mod">
          <ac:chgData name="Anis Farihan Mat Raffei" userId="caa0f81d-2ced-4ad8-a070-ba6968b9f259" providerId="ADAL" clId="{C540C173-C1AC-4213-B527-7FC83B9AA372}" dt="2020-10-27T04:49:20.522" v="577"/>
          <ac:spMkLst>
            <pc:docMk/>
            <pc:sldMk cId="305623094" sldId="680"/>
            <ac:spMk id="35" creationId="{E8DA5B72-59CF-48CD-BF15-5EB40A235C66}"/>
          </ac:spMkLst>
        </pc:spChg>
        <pc:spChg chg="mod">
          <ac:chgData name="Anis Farihan Mat Raffei" userId="caa0f81d-2ced-4ad8-a070-ba6968b9f259" providerId="ADAL" clId="{C540C173-C1AC-4213-B527-7FC83B9AA372}" dt="2020-10-27T04:49:20.522" v="577"/>
          <ac:spMkLst>
            <pc:docMk/>
            <pc:sldMk cId="305623094" sldId="680"/>
            <ac:spMk id="36" creationId="{BE99C9A4-3772-49F5-8049-59322FB900BE}"/>
          </ac:spMkLst>
        </pc:spChg>
        <pc:spChg chg="mod">
          <ac:chgData name="Anis Farihan Mat Raffei" userId="caa0f81d-2ced-4ad8-a070-ba6968b9f259" providerId="ADAL" clId="{C540C173-C1AC-4213-B527-7FC83B9AA372}" dt="2020-10-27T04:49:20.522" v="577"/>
          <ac:spMkLst>
            <pc:docMk/>
            <pc:sldMk cId="305623094" sldId="680"/>
            <ac:spMk id="37" creationId="{2C16BA31-4DC7-4EA3-8243-C4AC1A894E84}"/>
          </ac:spMkLst>
        </pc:spChg>
        <pc:spChg chg="add mod">
          <ac:chgData name="Anis Farihan Mat Raffei" userId="caa0f81d-2ced-4ad8-a070-ba6968b9f259" providerId="ADAL" clId="{C540C173-C1AC-4213-B527-7FC83B9AA372}" dt="2020-10-27T04:49:32.992" v="581" actId="1076"/>
          <ac:spMkLst>
            <pc:docMk/>
            <pc:sldMk cId="305623094" sldId="680"/>
            <ac:spMk id="38" creationId="{8C09B54C-9919-4A45-997F-27886C647F6C}"/>
          </ac:spMkLst>
        </pc:spChg>
        <pc:grpChg chg="add mod">
          <ac:chgData name="Anis Farihan Mat Raffei" userId="caa0f81d-2ced-4ad8-a070-ba6968b9f259" providerId="ADAL" clId="{C540C173-C1AC-4213-B527-7FC83B9AA372}" dt="2020-10-27T04:49:22.586" v="578" actId="1076"/>
          <ac:grpSpMkLst>
            <pc:docMk/>
            <pc:sldMk cId="305623094" sldId="680"/>
            <ac:grpSpMk id="7" creationId="{70EE83B0-433A-47A7-B2D8-3B76E255ED4A}"/>
          </ac:grpSpMkLst>
        </pc:grpChg>
        <pc:grpChg chg="mod">
          <ac:chgData name="Anis Farihan Mat Raffei" userId="caa0f81d-2ced-4ad8-a070-ba6968b9f259" providerId="ADAL" clId="{C540C173-C1AC-4213-B527-7FC83B9AA372}" dt="2020-10-27T04:49:20.522" v="577"/>
          <ac:grpSpMkLst>
            <pc:docMk/>
            <pc:sldMk cId="305623094" sldId="680"/>
            <ac:grpSpMk id="8" creationId="{5846731B-4493-4A7F-8E1E-8063AFDC9FE5}"/>
          </ac:grpSpMkLst>
        </pc:grpChg>
        <pc:grpChg chg="mod">
          <ac:chgData name="Anis Farihan Mat Raffei" userId="caa0f81d-2ced-4ad8-a070-ba6968b9f259" providerId="ADAL" clId="{C540C173-C1AC-4213-B527-7FC83B9AA372}" dt="2020-10-27T04:49:20.522" v="577"/>
          <ac:grpSpMkLst>
            <pc:docMk/>
            <pc:sldMk cId="305623094" sldId="680"/>
            <ac:grpSpMk id="9" creationId="{BCED3D83-18F1-4B39-B097-3942CCF63F1B}"/>
          </ac:grpSpMkLst>
        </pc:grpChg>
        <pc:grpChg chg="mod">
          <ac:chgData name="Anis Farihan Mat Raffei" userId="caa0f81d-2ced-4ad8-a070-ba6968b9f259" providerId="ADAL" clId="{C540C173-C1AC-4213-B527-7FC83B9AA372}" dt="2020-10-27T04:49:20.522" v="577"/>
          <ac:grpSpMkLst>
            <pc:docMk/>
            <pc:sldMk cId="305623094" sldId="680"/>
            <ac:grpSpMk id="10" creationId="{455CC653-D1B5-4E8A-8D35-8B4EAB46F256}"/>
          </ac:grpSpMkLst>
        </pc:grpChg>
        <pc:grpChg chg="mod">
          <ac:chgData name="Anis Farihan Mat Raffei" userId="caa0f81d-2ced-4ad8-a070-ba6968b9f259" providerId="ADAL" clId="{C540C173-C1AC-4213-B527-7FC83B9AA372}" dt="2020-10-27T04:49:20.522" v="577"/>
          <ac:grpSpMkLst>
            <pc:docMk/>
            <pc:sldMk cId="305623094" sldId="680"/>
            <ac:grpSpMk id="11" creationId="{B3F43B7C-FEC8-406D-A6D8-F31BA3E30177}"/>
          </ac:grpSpMkLst>
        </pc:grpChg>
        <pc:picChg chg="del">
          <ac:chgData name="Anis Farihan Mat Raffei" userId="caa0f81d-2ced-4ad8-a070-ba6968b9f259" providerId="ADAL" clId="{C540C173-C1AC-4213-B527-7FC83B9AA372}" dt="2020-10-27T04:49:09.637" v="575" actId="478"/>
          <ac:picMkLst>
            <pc:docMk/>
            <pc:sldMk cId="305623094" sldId="680"/>
            <ac:picMk id="5" creationId="{00000000-0000-0000-0000-000000000000}"/>
          </ac:picMkLst>
        </pc:picChg>
      </pc:sldChg>
      <pc:sldChg chg="addSp delSp modSp new mod">
        <pc:chgData name="Anis Farihan Mat Raffei" userId="caa0f81d-2ced-4ad8-a070-ba6968b9f259" providerId="ADAL" clId="{C540C173-C1AC-4213-B527-7FC83B9AA372}" dt="2020-11-02T01:39:45.006" v="682" actId="1076"/>
        <pc:sldMkLst>
          <pc:docMk/>
          <pc:sldMk cId="3362299006" sldId="681"/>
        </pc:sldMkLst>
        <pc:spChg chg="del">
          <ac:chgData name="Anis Farihan Mat Raffei" userId="caa0f81d-2ced-4ad8-a070-ba6968b9f259" providerId="ADAL" clId="{C540C173-C1AC-4213-B527-7FC83B9AA372}" dt="2020-11-02T01:39:38.082" v="677" actId="478"/>
          <ac:spMkLst>
            <pc:docMk/>
            <pc:sldMk cId="3362299006" sldId="681"/>
            <ac:spMk id="2" creationId="{FD19BCA0-4261-4FEA-86A6-76FCE0EF3F34}"/>
          </ac:spMkLst>
        </pc:spChg>
        <pc:spChg chg="mod">
          <ac:chgData name="Anis Farihan Mat Raffei" userId="caa0f81d-2ced-4ad8-a070-ba6968b9f259" providerId="ADAL" clId="{C540C173-C1AC-4213-B527-7FC83B9AA372}" dt="2020-11-02T01:39:20.825" v="676" actId="20577"/>
          <ac:spMkLst>
            <pc:docMk/>
            <pc:sldMk cId="3362299006" sldId="681"/>
            <ac:spMk id="3" creationId="{B2EBCB42-9AB6-4475-8F55-CEFAFFB33191}"/>
          </ac:spMkLst>
        </pc:spChg>
        <pc:picChg chg="add mod">
          <ac:chgData name="Anis Farihan Mat Raffei" userId="caa0f81d-2ced-4ad8-a070-ba6968b9f259" providerId="ADAL" clId="{C540C173-C1AC-4213-B527-7FC83B9AA372}" dt="2020-11-02T01:39:45.006" v="682" actId="1076"/>
          <ac:picMkLst>
            <pc:docMk/>
            <pc:sldMk cId="3362299006" sldId="681"/>
            <ac:picMk id="6" creationId="{A6718A83-5A81-4872-AA08-B8F1117FF619}"/>
          </ac:picMkLst>
        </pc:picChg>
      </pc:sldChg>
      <pc:sldChg chg="addSp delSp modSp new mod">
        <pc:chgData name="Anis Farihan Mat Raffei" userId="caa0f81d-2ced-4ad8-a070-ba6968b9f259" providerId="ADAL" clId="{C540C173-C1AC-4213-B527-7FC83B9AA372}" dt="2020-11-02T01:41:26.058" v="702" actId="1076"/>
        <pc:sldMkLst>
          <pc:docMk/>
          <pc:sldMk cId="4257444061" sldId="682"/>
        </pc:sldMkLst>
        <pc:spChg chg="del">
          <ac:chgData name="Anis Farihan Mat Raffei" userId="caa0f81d-2ced-4ad8-a070-ba6968b9f259" providerId="ADAL" clId="{C540C173-C1AC-4213-B527-7FC83B9AA372}" dt="2020-11-02T01:40:32.664" v="692" actId="478"/>
          <ac:spMkLst>
            <pc:docMk/>
            <pc:sldMk cId="4257444061" sldId="682"/>
            <ac:spMk id="2" creationId="{71339C20-E714-44D2-BE2C-D9DDC46C174A}"/>
          </ac:spMkLst>
        </pc:spChg>
        <pc:spChg chg="mod">
          <ac:chgData name="Anis Farihan Mat Raffei" userId="caa0f81d-2ced-4ad8-a070-ba6968b9f259" providerId="ADAL" clId="{C540C173-C1AC-4213-B527-7FC83B9AA372}" dt="2020-11-02T01:40:30.227" v="691" actId="20577"/>
          <ac:spMkLst>
            <pc:docMk/>
            <pc:sldMk cId="4257444061" sldId="682"/>
            <ac:spMk id="3" creationId="{3AE0095B-6345-40B1-A535-1D03720009A9}"/>
          </ac:spMkLst>
        </pc:spChg>
        <pc:picChg chg="add del mod">
          <ac:chgData name="Anis Farihan Mat Raffei" userId="caa0f81d-2ced-4ad8-a070-ba6968b9f259" providerId="ADAL" clId="{C540C173-C1AC-4213-B527-7FC83B9AA372}" dt="2020-11-02T01:41:18.474" v="697" actId="478"/>
          <ac:picMkLst>
            <pc:docMk/>
            <pc:sldMk cId="4257444061" sldId="682"/>
            <ac:picMk id="6" creationId="{8DA146E1-F0FF-45DA-AA04-FC887863018D}"/>
          </ac:picMkLst>
        </pc:picChg>
        <pc:picChg chg="add mod">
          <ac:chgData name="Anis Farihan Mat Raffei" userId="caa0f81d-2ced-4ad8-a070-ba6968b9f259" providerId="ADAL" clId="{C540C173-C1AC-4213-B527-7FC83B9AA372}" dt="2020-11-02T01:41:26.058" v="702" actId="1076"/>
          <ac:picMkLst>
            <pc:docMk/>
            <pc:sldMk cId="4257444061" sldId="682"/>
            <ac:picMk id="8" creationId="{B18254EB-A6EC-4B12-A0CF-BD050995D91E}"/>
          </ac:picMkLst>
        </pc:picChg>
      </pc:sldChg>
      <pc:sldChg chg="addSp delSp modSp new mod">
        <pc:chgData name="Anis Farihan Mat Raffei" userId="caa0f81d-2ced-4ad8-a070-ba6968b9f259" providerId="ADAL" clId="{C540C173-C1AC-4213-B527-7FC83B9AA372}" dt="2020-11-02T01:43:05.045" v="717" actId="962"/>
        <pc:sldMkLst>
          <pc:docMk/>
          <pc:sldMk cId="3437083355" sldId="683"/>
        </pc:sldMkLst>
        <pc:spChg chg="del">
          <ac:chgData name="Anis Farihan Mat Raffei" userId="caa0f81d-2ced-4ad8-a070-ba6968b9f259" providerId="ADAL" clId="{C540C173-C1AC-4213-B527-7FC83B9AA372}" dt="2020-11-02T01:42:42.577" v="714" actId="478"/>
          <ac:spMkLst>
            <pc:docMk/>
            <pc:sldMk cId="3437083355" sldId="683"/>
            <ac:spMk id="2" creationId="{B197D35D-2D6B-4A1E-A8BA-9B9F954879A9}"/>
          </ac:spMkLst>
        </pc:spChg>
        <pc:spChg chg="mod">
          <ac:chgData name="Anis Farihan Mat Raffei" userId="caa0f81d-2ced-4ad8-a070-ba6968b9f259" providerId="ADAL" clId="{C540C173-C1AC-4213-B527-7FC83B9AA372}" dt="2020-11-02T01:42:39.953" v="713" actId="20577"/>
          <ac:spMkLst>
            <pc:docMk/>
            <pc:sldMk cId="3437083355" sldId="683"/>
            <ac:spMk id="3" creationId="{F225C767-0F7F-4E38-9B52-6783DA655686}"/>
          </ac:spMkLst>
        </pc:spChg>
        <pc:picChg chg="add mod">
          <ac:chgData name="Anis Farihan Mat Raffei" userId="caa0f81d-2ced-4ad8-a070-ba6968b9f259" providerId="ADAL" clId="{C540C173-C1AC-4213-B527-7FC83B9AA372}" dt="2020-11-02T01:43:05.045" v="717" actId="962"/>
          <ac:picMkLst>
            <pc:docMk/>
            <pc:sldMk cId="3437083355" sldId="683"/>
            <ac:picMk id="6" creationId="{8772FC4E-194D-4984-AE7D-BE76BA205823}"/>
          </ac:picMkLst>
        </pc:picChg>
      </pc:sldChg>
      <pc:sldChg chg="addSp delSp modSp new mod">
        <pc:chgData name="Anis Farihan Mat Raffei" userId="caa0f81d-2ced-4ad8-a070-ba6968b9f259" providerId="ADAL" clId="{C540C173-C1AC-4213-B527-7FC83B9AA372}" dt="2020-11-02T01:46:41.451" v="760" actId="1076"/>
        <pc:sldMkLst>
          <pc:docMk/>
          <pc:sldMk cId="2585516510" sldId="684"/>
        </pc:sldMkLst>
        <pc:spChg chg="del">
          <ac:chgData name="Anis Farihan Mat Raffei" userId="caa0f81d-2ced-4ad8-a070-ba6968b9f259" providerId="ADAL" clId="{C540C173-C1AC-4213-B527-7FC83B9AA372}" dt="2020-11-02T01:46:21.448" v="755" actId="478"/>
          <ac:spMkLst>
            <pc:docMk/>
            <pc:sldMk cId="2585516510" sldId="684"/>
            <ac:spMk id="2" creationId="{D32BD9E1-A0F3-4F2B-B835-33E5AD3184EB}"/>
          </ac:spMkLst>
        </pc:spChg>
        <pc:spChg chg="mod">
          <ac:chgData name="Anis Farihan Mat Raffei" userId="caa0f81d-2ced-4ad8-a070-ba6968b9f259" providerId="ADAL" clId="{C540C173-C1AC-4213-B527-7FC83B9AA372}" dt="2020-11-02T01:46:18.949" v="754" actId="20577"/>
          <ac:spMkLst>
            <pc:docMk/>
            <pc:sldMk cId="2585516510" sldId="684"/>
            <ac:spMk id="3" creationId="{E258D90E-5CB9-4E48-8FD7-58C5146E8D99}"/>
          </ac:spMkLst>
        </pc:spChg>
        <pc:picChg chg="add mod">
          <ac:chgData name="Anis Farihan Mat Raffei" userId="caa0f81d-2ced-4ad8-a070-ba6968b9f259" providerId="ADAL" clId="{C540C173-C1AC-4213-B527-7FC83B9AA372}" dt="2020-11-02T01:46:41.451" v="760" actId="1076"/>
          <ac:picMkLst>
            <pc:docMk/>
            <pc:sldMk cId="2585516510" sldId="684"/>
            <ac:picMk id="6" creationId="{A5388AB4-9EB5-426F-9E71-322FA9D77A7B}"/>
          </ac:picMkLst>
        </pc:picChg>
      </pc:sldChg>
      <pc:sldChg chg="addSp delSp modSp new mod">
        <pc:chgData name="Anis Farihan Mat Raffei" userId="caa0f81d-2ced-4ad8-a070-ba6968b9f259" providerId="ADAL" clId="{C540C173-C1AC-4213-B527-7FC83B9AA372}" dt="2020-11-02T02:07:49.224" v="811" actId="1076"/>
        <pc:sldMkLst>
          <pc:docMk/>
          <pc:sldMk cId="1195422083" sldId="685"/>
        </pc:sldMkLst>
        <pc:spChg chg="del">
          <ac:chgData name="Anis Farihan Mat Raffei" userId="caa0f81d-2ced-4ad8-a070-ba6968b9f259" providerId="ADAL" clId="{C540C173-C1AC-4213-B527-7FC83B9AA372}" dt="2020-11-02T02:07:38.823" v="805" actId="478"/>
          <ac:spMkLst>
            <pc:docMk/>
            <pc:sldMk cId="1195422083" sldId="685"/>
            <ac:spMk id="2" creationId="{C06D9EAF-C1CE-4B84-AFDA-4FBCA6B3539F}"/>
          </ac:spMkLst>
        </pc:spChg>
        <pc:spChg chg="mod">
          <ac:chgData name="Anis Farihan Mat Raffei" userId="caa0f81d-2ced-4ad8-a070-ba6968b9f259" providerId="ADAL" clId="{C540C173-C1AC-4213-B527-7FC83B9AA372}" dt="2020-11-02T02:07:36.646" v="804" actId="20577"/>
          <ac:spMkLst>
            <pc:docMk/>
            <pc:sldMk cId="1195422083" sldId="685"/>
            <ac:spMk id="3" creationId="{DCC567E0-66B4-4250-AE8A-1CE9F14EADE5}"/>
          </ac:spMkLst>
        </pc:spChg>
        <pc:picChg chg="add mod">
          <ac:chgData name="Anis Farihan Mat Raffei" userId="caa0f81d-2ced-4ad8-a070-ba6968b9f259" providerId="ADAL" clId="{C540C173-C1AC-4213-B527-7FC83B9AA372}" dt="2020-11-02T02:07:49.224" v="811" actId="1076"/>
          <ac:picMkLst>
            <pc:docMk/>
            <pc:sldMk cId="1195422083" sldId="685"/>
            <ac:picMk id="6" creationId="{F57D021E-292B-4351-99DA-085CE53580AA}"/>
          </ac:picMkLst>
        </pc:picChg>
      </pc:sldChg>
      <pc:sldChg chg="modSp new mod">
        <pc:chgData name="Anis Farihan Mat Raffei" userId="caa0f81d-2ced-4ad8-a070-ba6968b9f259" providerId="ADAL" clId="{C540C173-C1AC-4213-B527-7FC83B9AA372}" dt="2020-11-02T02:34:01.955" v="853" actId="14"/>
        <pc:sldMkLst>
          <pc:docMk/>
          <pc:sldMk cId="709658231" sldId="686"/>
        </pc:sldMkLst>
        <pc:spChg chg="mod">
          <ac:chgData name="Anis Farihan Mat Raffei" userId="caa0f81d-2ced-4ad8-a070-ba6968b9f259" providerId="ADAL" clId="{C540C173-C1AC-4213-B527-7FC83B9AA372}" dt="2020-11-02T02:34:01.955" v="853" actId="14"/>
          <ac:spMkLst>
            <pc:docMk/>
            <pc:sldMk cId="709658231" sldId="686"/>
            <ac:spMk id="2" creationId="{A3AC00AF-E93E-4647-BFB9-0F0FB71C7C02}"/>
          </ac:spMkLst>
        </pc:spChg>
        <pc:spChg chg="mod">
          <ac:chgData name="Anis Farihan Mat Raffei" userId="caa0f81d-2ced-4ad8-a070-ba6968b9f259" providerId="ADAL" clId="{C540C173-C1AC-4213-B527-7FC83B9AA372}" dt="2020-11-02T02:32:46.932" v="836" actId="20577"/>
          <ac:spMkLst>
            <pc:docMk/>
            <pc:sldMk cId="709658231" sldId="686"/>
            <ac:spMk id="3" creationId="{090BB410-BB30-44C5-BAC6-6A03071065ED}"/>
          </ac:spMkLst>
        </pc:spChg>
      </pc:sldChg>
    </pc:docChg>
  </pc:docChgLst>
  <pc:docChgLst>
    <pc:chgData name="Anis Farihan Mat Raffei" userId="caa0f81d-2ced-4ad8-a070-ba6968b9f259" providerId="ADAL" clId="{7AB28D0B-5319-46FE-83F9-7B9F938C2521}"/>
    <pc:docChg chg="addSld modSld">
      <pc:chgData name="Anis Farihan Mat Raffei" userId="caa0f81d-2ced-4ad8-a070-ba6968b9f259" providerId="ADAL" clId="{7AB28D0B-5319-46FE-83F9-7B9F938C2521}" dt="2021-12-21T04:25:21.715" v="2"/>
      <pc:docMkLst>
        <pc:docMk/>
      </pc:docMkLst>
      <pc:sldChg chg="addSp new">
        <pc:chgData name="Anis Farihan Mat Raffei" userId="caa0f81d-2ced-4ad8-a070-ba6968b9f259" providerId="ADAL" clId="{7AB28D0B-5319-46FE-83F9-7B9F938C2521}" dt="2021-12-21T04:25:21.715" v="2"/>
        <pc:sldMkLst>
          <pc:docMk/>
          <pc:sldMk cId="1916735875" sldId="586"/>
        </pc:sldMkLst>
        <pc:inkChg chg="add">
          <ac:chgData name="Anis Farihan Mat Raffei" userId="caa0f81d-2ced-4ad8-a070-ba6968b9f259" providerId="ADAL" clId="{7AB28D0B-5319-46FE-83F9-7B9F938C2521}" dt="2021-12-21T04:25:21.715" v="2"/>
          <ac:inkMkLst>
            <pc:docMk/>
            <pc:sldMk cId="1916735875" sldId="586"/>
            <ac:inkMk id="5" creationId="{CAFCABCE-F5F1-4CE1-9AB9-7AC704E36108}"/>
          </ac:inkMkLst>
        </pc:inkChg>
      </pc:sldChg>
      <pc:sldChg chg="new">
        <pc:chgData name="Anis Farihan Mat Raffei" userId="caa0f81d-2ced-4ad8-a070-ba6968b9f259" providerId="ADAL" clId="{7AB28D0B-5319-46FE-83F9-7B9F938C2521}" dt="2021-12-20T05:50:11.248" v="1" actId="680"/>
        <pc:sldMkLst>
          <pc:docMk/>
          <pc:sldMk cId="1508118583" sldId="587"/>
        </pc:sldMkLst>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E6EE49-A4AE-4E31-96F8-DF043B6FADCA}" type="doc">
      <dgm:prSet loTypeId="urn:microsoft.com/office/officeart/2005/8/layout/vList5" loCatId="list" qsTypeId="urn:microsoft.com/office/officeart/2005/8/quickstyle/simple3" qsCatId="simple" csTypeId="urn:microsoft.com/office/officeart/2005/8/colors/accent3_2" csCatId="accent3" phldr="1"/>
      <dgm:spPr/>
      <dgm:t>
        <a:bodyPr/>
        <a:lstStyle/>
        <a:p>
          <a:endParaRPr lang="en-US"/>
        </a:p>
      </dgm:t>
    </dgm:pt>
    <dgm:pt modelId="{7EC649B8-5142-4932-A384-43E3321DB89A}">
      <dgm:prSet custT="1"/>
      <dgm:spPr/>
      <dgm:t>
        <a:bodyPr/>
        <a:lstStyle/>
        <a:p>
          <a:pPr rtl="0"/>
          <a:r>
            <a:rPr lang="en-US" sz="3600" b="1" kern="1200" dirty="0">
              <a:solidFill>
                <a:srgbClr val="052E7C"/>
              </a:solidFill>
              <a:effectLst/>
              <a:latin typeface="+mn-lt"/>
              <a:ea typeface="+mn-ea"/>
              <a:cs typeface="+mn-cs"/>
            </a:rPr>
            <a:t>Module 3.2:</a:t>
          </a:r>
        </a:p>
      </dgm:t>
    </dgm:pt>
    <dgm:pt modelId="{8B38170C-0A4A-46B1-AF1A-4DF7281B0C2E}" type="parTrans" cxnId="{74A6B697-AE4B-4367-A3E6-1BE19FBB4AA3}">
      <dgm:prSet/>
      <dgm:spPr/>
      <dgm:t>
        <a:bodyPr/>
        <a:lstStyle/>
        <a:p>
          <a:endParaRPr lang="en-US"/>
        </a:p>
      </dgm:t>
    </dgm:pt>
    <dgm:pt modelId="{D54916B6-692B-4AE4-80C8-57FEB0C88B1F}" type="sibTrans" cxnId="{74A6B697-AE4B-4367-A3E6-1BE19FBB4AA3}">
      <dgm:prSet/>
      <dgm:spPr/>
      <dgm:t>
        <a:bodyPr/>
        <a:lstStyle/>
        <a:p>
          <a:endParaRPr lang="en-US"/>
        </a:p>
      </dgm:t>
    </dgm:pt>
    <dgm:pt modelId="{A58F7CEC-F298-4C4F-8246-371CAF88FEA5}">
      <dgm:prSet/>
      <dgm:spPr/>
      <dgm:t>
        <a:bodyPr/>
        <a:lstStyle/>
        <a:p>
          <a:pPr rtl="0">
            <a:buNone/>
          </a:pPr>
          <a:r>
            <a:rPr lang="en-US" b="1" dirty="0"/>
            <a:t>MACHINE LEARNING (ARTIFICIAL NEURAL NETWORK) (Part 2)</a:t>
          </a:r>
        </a:p>
      </dgm:t>
    </dgm:pt>
    <dgm:pt modelId="{570EDA09-AF9D-48C5-8CDF-B8C99AA04621}" type="parTrans" cxnId="{153F3E5D-5596-46E0-B3FE-AC12F50465DD}">
      <dgm:prSet/>
      <dgm:spPr/>
      <dgm:t>
        <a:bodyPr/>
        <a:lstStyle/>
        <a:p>
          <a:endParaRPr lang="en-US"/>
        </a:p>
      </dgm:t>
    </dgm:pt>
    <dgm:pt modelId="{0CB3CD2B-CD0B-4B80-8FA7-B13EF1B8F0AA}" type="sibTrans" cxnId="{153F3E5D-5596-46E0-B3FE-AC12F50465DD}">
      <dgm:prSet/>
      <dgm:spPr/>
      <dgm:t>
        <a:bodyPr/>
        <a:lstStyle/>
        <a:p>
          <a:endParaRPr lang="en-US"/>
        </a:p>
      </dgm:t>
    </dgm:pt>
    <dgm:pt modelId="{E27A59CE-01F5-4C09-A80C-D765DDFF7FBC}" type="pres">
      <dgm:prSet presAssocID="{55E6EE49-A4AE-4E31-96F8-DF043B6FADCA}" presName="Name0" presStyleCnt="0">
        <dgm:presLayoutVars>
          <dgm:dir/>
          <dgm:animLvl val="lvl"/>
          <dgm:resizeHandles val="exact"/>
        </dgm:presLayoutVars>
      </dgm:prSet>
      <dgm:spPr/>
    </dgm:pt>
    <dgm:pt modelId="{8617AF94-F2F7-4830-AD68-439861AB11F8}" type="pres">
      <dgm:prSet presAssocID="{7EC649B8-5142-4932-A384-43E3321DB89A}" presName="linNode" presStyleCnt="0"/>
      <dgm:spPr/>
    </dgm:pt>
    <dgm:pt modelId="{6ED79C3D-9A57-49DB-AF22-423D6B5F5FC3}" type="pres">
      <dgm:prSet presAssocID="{7EC649B8-5142-4932-A384-43E3321DB89A}" presName="parentText" presStyleLbl="node1" presStyleIdx="0" presStyleCnt="1" custScaleX="89495">
        <dgm:presLayoutVars>
          <dgm:chMax val="1"/>
          <dgm:bulletEnabled val="1"/>
        </dgm:presLayoutVars>
      </dgm:prSet>
      <dgm:spPr/>
    </dgm:pt>
    <dgm:pt modelId="{EE545FED-B9AD-4260-8F98-984BAD159C86}" type="pres">
      <dgm:prSet presAssocID="{7EC649B8-5142-4932-A384-43E3321DB89A}" presName="descendantText" presStyleLbl="alignAccFollowNode1" presStyleIdx="0" presStyleCnt="1">
        <dgm:presLayoutVars>
          <dgm:bulletEnabled val="1"/>
        </dgm:presLayoutVars>
      </dgm:prSet>
      <dgm:spPr/>
    </dgm:pt>
  </dgm:ptLst>
  <dgm:cxnLst>
    <dgm:cxn modelId="{153F3E5D-5596-46E0-B3FE-AC12F50465DD}" srcId="{7EC649B8-5142-4932-A384-43E3321DB89A}" destId="{A58F7CEC-F298-4C4F-8246-371CAF88FEA5}" srcOrd="0" destOrd="0" parTransId="{570EDA09-AF9D-48C5-8CDF-B8C99AA04621}" sibTransId="{0CB3CD2B-CD0B-4B80-8FA7-B13EF1B8F0AA}"/>
    <dgm:cxn modelId="{A1F8147B-4766-4C8D-B9BD-DC62FD5D15CA}" type="presOf" srcId="{55E6EE49-A4AE-4E31-96F8-DF043B6FADCA}" destId="{E27A59CE-01F5-4C09-A80C-D765DDFF7FBC}" srcOrd="0" destOrd="0" presId="urn:microsoft.com/office/officeart/2005/8/layout/vList5"/>
    <dgm:cxn modelId="{74A6B697-AE4B-4367-A3E6-1BE19FBB4AA3}" srcId="{55E6EE49-A4AE-4E31-96F8-DF043B6FADCA}" destId="{7EC649B8-5142-4932-A384-43E3321DB89A}" srcOrd="0" destOrd="0" parTransId="{8B38170C-0A4A-46B1-AF1A-4DF7281B0C2E}" sibTransId="{D54916B6-692B-4AE4-80C8-57FEB0C88B1F}"/>
    <dgm:cxn modelId="{06E8E0A2-ED11-40D4-AF05-D2BCB4480AB0}" type="presOf" srcId="{7EC649B8-5142-4932-A384-43E3321DB89A}" destId="{6ED79C3D-9A57-49DB-AF22-423D6B5F5FC3}" srcOrd="0" destOrd="0" presId="urn:microsoft.com/office/officeart/2005/8/layout/vList5"/>
    <dgm:cxn modelId="{8C76EDA2-43A9-4EC8-B5CE-F1D2261F8305}" type="presOf" srcId="{A58F7CEC-F298-4C4F-8246-371CAF88FEA5}" destId="{EE545FED-B9AD-4260-8F98-984BAD159C86}" srcOrd="0" destOrd="0" presId="urn:microsoft.com/office/officeart/2005/8/layout/vList5"/>
    <dgm:cxn modelId="{3FCB902D-7853-40EA-A2C7-FB96B569545F}" type="presParOf" srcId="{E27A59CE-01F5-4C09-A80C-D765DDFF7FBC}" destId="{8617AF94-F2F7-4830-AD68-439861AB11F8}" srcOrd="0" destOrd="0" presId="urn:microsoft.com/office/officeart/2005/8/layout/vList5"/>
    <dgm:cxn modelId="{0BDD0A39-D1C4-4995-BD16-E9C5881FABB0}" type="presParOf" srcId="{8617AF94-F2F7-4830-AD68-439861AB11F8}" destId="{6ED79C3D-9A57-49DB-AF22-423D6B5F5FC3}" srcOrd="0" destOrd="0" presId="urn:microsoft.com/office/officeart/2005/8/layout/vList5"/>
    <dgm:cxn modelId="{6B3386B1-189E-47AD-ABF5-9EA4BCBEC911}" type="presParOf" srcId="{8617AF94-F2F7-4830-AD68-439861AB11F8}" destId="{EE545FED-B9AD-4260-8F98-984BAD159C86}"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781E26E-1B16-4D4B-BBCE-C40F84AC5662}"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en-US"/>
        </a:p>
      </dgm:t>
    </dgm:pt>
    <dgm:pt modelId="{E72E82A3-D6DE-451A-93EA-DD8ED9375A87}">
      <dgm:prSet custT="1"/>
      <dgm:spPr/>
      <dgm:t>
        <a:bodyPr/>
        <a:lstStyle/>
        <a:p>
          <a:pPr algn="ctr" rtl="0"/>
          <a:r>
            <a:rPr lang="en-US" sz="3600" b="1" kern="1200" dirty="0">
              <a:ln w="9525">
                <a:solidFill>
                  <a:schemeClr val="bg1"/>
                </a:solidFill>
                <a:prstDash val="solid"/>
              </a:ln>
              <a:solidFill>
                <a:schemeClr val="accent2"/>
              </a:solidFill>
              <a:effectLst>
                <a:glow rad="63500">
                  <a:schemeClr val="accent5">
                    <a:satMod val="175000"/>
                    <a:alpha val="40000"/>
                  </a:schemeClr>
                </a:glow>
                <a:outerShdw blurRad="38100" dist="38100" dir="2700000" algn="tl">
                  <a:srgbClr val="000000">
                    <a:alpha val="43137"/>
                  </a:srgbClr>
                </a:outerShdw>
              </a:effectLst>
              <a:latin typeface="Arial" panose="020B0604020202020204" pitchFamily="34" charset="0"/>
              <a:ea typeface="+mj-ea"/>
              <a:cs typeface="Arial" panose="020B0604020202020204" pitchFamily="34" charset="0"/>
            </a:rPr>
            <a:t>BCS2313</a:t>
          </a:r>
          <a:r>
            <a:rPr lang="en-US" sz="3600" b="1" kern="1200" dirty="0"/>
            <a:t>: Artificial Intelligence Techniques </a:t>
          </a:r>
          <a:endParaRPr lang="en-US" sz="3600" kern="1200" dirty="0"/>
        </a:p>
      </dgm:t>
    </dgm:pt>
    <dgm:pt modelId="{6E63B8E6-1477-4F32-9927-7DAB5DDE86AF}" type="parTrans" cxnId="{20DCBC8E-F64C-40D3-9E27-D722D8ED2BF4}">
      <dgm:prSet/>
      <dgm:spPr/>
      <dgm:t>
        <a:bodyPr/>
        <a:lstStyle/>
        <a:p>
          <a:endParaRPr lang="en-US"/>
        </a:p>
      </dgm:t>
    </dgm:pt>
    <dgm:pt modelId="{9929CD71-05B8-496D-9CE8-7731B9B62126}" type="sibTrans" cxnId="{20DCBC8E-F64C-40D3-9E27-D722D8ED2BF4}">
      <dgm:prSet/>
      <dgm:spPr/>
      <dgm:t>
        <a:bodyPr/>
        <a:lstStyle/>
        <a:p>
          <a:endParaRPr lang="en-US"/>
        </a:p>
      </dgm:t>
    </dgm:pt>
    <dgm:pt modelId="{5C937B32-78A4-497C-945A-B07F49786FAF}" type="pres">
      <dgm:prSet presAssocID="{E781E26E-1B16-4D4B-BBCE-C40F84AC5662}" presName="vert0" presStyleCnt="0">
        <dgm:presLayoutVars>
          <dgm:dir/>
          <dgm:animOne val="branch"/>
          <dgm:animLvl val="lvl"/>
        </dgm:presLayoutVars>
      </dgm:prSet>
      <dgm:spPr/>
    </dgm:pt>
    <dgm:pt modelId="{1C8B1B72-E98A-49F9-ADA6-57C346BF6A73}" type="pres">
      <dgm:prSet presAssocID="{E72E82A3-D6DE-451A-93EA-DD8ED9375A87}" presName="thickLine" presStyleLbl="alignNode1" presStyleIdx="0" presStyleCnt="1"/>
      <dgm:spPr/>
    </dgm:pt>
    <dgm:pt modelId="{D0D1CF0D-4EC1-4263-A90F-A8393087B113}" type="pres">
      <dgm:prSet presAssocID="{E72E82A3-D6DE-451A-93EA-DD8ED9375A87}" presName="horz1" presStyleCnt="0"/>
      <dgm:spPr/>
    </dgm:pt>
    <dgm:pt modelId="{2DCF212C-2E4A-4914-93FB-E28F7D1A2881}" type="pres">
      <dgm:prSet presAssocID="{E72E82A3-D6DE-451A-93EA-DD8ED9375A87}" presName="tx1" presStyleLbl="revTx" presStyleIdx="0" presStyleCnt="1"/>
      <dgm:spPr/>
    </dgm:pt>
    <dgm:pt modelId="{A9E00EF5-9806-4E65-9D8E-BEB2A9B36B8D}" type="pres">
      <dgm:prSet presAssocID="{E72E82A3-D6DE-451A-93EA-DD8ED9375A87}" presName="vert1" presStyleCnt="0"/>
      <dgm:spPr/>
    </dgm:pt>
  </dgm:ptLst>
  <dgm:cxnLst>
    <dgm:cxn modelId="{DBA47C28-6D8B-401B-99C7-98FB4925E573}" type="presOf" srcId="{E72E82A3-D6DE-451A-93EA-DD8ED9375A87}" destId="{2DCF212C-2E4A-4914-93FB-E28F7D1A2881}" srcOrd="0" destOrd="0" presId="urn:microsoft.com/office/officeart/2008/layout/LinedList"/>
    <dgm:cxn modelId="{ED69C057-9616-419A-BA2D-D34782AB6C1A}" type="presOf" srcId="{E781E26E-1B16-4D4B-BBCE-C40F84AC5662}" destId="{5C937B32-78A4-497C-945A-B07F49786FAF}" srcOrd="0" destOrd="0" presId="urn:microsoft.com/office/officeart/2008/layout/LinedList"/>
    <dgm:cxn modelId="{20DCBC8E-F64C-40D3-9E27-D722D8ED2BF4}" srcId="{E781E26E-1B16-4D4B-BBCE-C40F84AC5662}" destId="{E72E82A3-D6DE-451A-93EA-DD8ED9375A87}" srcOrd="0" destOrd="0" parTransId="{6E63B8E6-1477-4F32-9927-7DAB5DDE86AF}" sibTransId="{9929CD71-05B8-496D-9CE8-7731B9B62126}"/>
    <dgm:cxn modelId="{58F8E9C7-62EB-461E-BA91-7042DD998137}" type="presParOf" srcId="{5C937B32-78A4-497C-945A-B07F49786FAF}" destId="{1C8B1B72-E98A-49F9-ADA6-57C346BF6A73}" srcOrd="0" destOrd="0" presId="urn:microsoft.com/office/officeart/2008/layout/LinedList"/>
    <dgm:cxn modelId="{FAEB648D-DCBF-4C38-B42F-6E90264B5567}" type="presParOf" srcId="{5C937B32-78A4-497C-945A-B07F49786FAF}" destId="{D0D1CF0D-4EC1-4263-A90F-A8393087B113}" srcOrd="1" destOrd="0" presId="urn:microsoft.com/office/officeart/2008/layout/LinedList"/>
    <dgm:cxn modelId="{C5BDAFCE-0DB6-4813-B0D9-DF21072ED810}" type="presParOf" srcId="{D0D1CF0D-4EC1-4263-A90F-A8393087B113}" destId="{2DCF212C-2E4A-4914-93FB-E28F7D1A2881}" srcOrd="0" destOrd="0" presId="urn:microsoft.com/office/officeart/2008/layout/LinedList"/>
    <dgm:cxn modelId="{FFAEF946-81C2-49CA-8470-5A3354E2B942}" type="presParOf" srcId="{D0D1CF0D-4EC1-4263-A90F-A8393087B113}" destId="{A9E00EF5-9806-4E65-9D8E-BEB2A9B36B8D}" srcOrd="1" destOrd="0" presId="urn:microsoft.com/office/officeart/2008/layout/Lin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545FED-B9AD-4260-8F98-984BAD159C86}">
      <dsp:nvSpPr>
        <dsp:cNvPr id="0" name=""/>
        <dsp:cNvSpPr/>
      </dsp:nvSpPr>
      <dsp:spPr>
        <a:xfrm rot="5400000">
          <a:off x="5626327" y="-2496892"/>
          <a:ext cx="591477" cy="5733132"/>
        </a:xfrm>
        <a:prstGeom prst="round2SameRect">
          <a:avLst/>
        </a:prstGeom>
        <a:solidFill>
          <a:schemeClr val="accent3">
            <a:alpha val="90000"/>
            <a:tint val="40000"/>
            <a:hueOff val="0"/>
            <a:satOff val="0"/>
            <a:lumOff val="0"/>
            <a:alphaOff val="0"/>
          </a:schemeClr>
        </a:solidFill>
        <a:ln w="6350" cap="flat" cmpd="sng" algn="ctr">
          <a:solidFill>
            <a:schemeClr val="accent3">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rtl="0">
            <a:lnSpc>
              <a:spcPct val="90000"/>
            </a:lnSpc>
            <a:spcBef>
              <a:spcPct val="0"/>
            </a:spcBef>
            <a:spcAft>
              <a:spcPct val="15000"/>
            </a:spcAft>
            <a:buNone/>
          </a:pPr>
          <a:r>
            <a:rPr lang="en-US" sz="1700" b="1" kern="1200" dirty="0"/>
            <a:t>MACHINE LEARNING (ARTIFICIAL NEURAL NETWORK) (Part 2)</a:t>
          </a:r>
        </a:p>
      </dsp:txBody>
      <dsp:txXfrm rot="-5400000">
        <a:off x="3055500" y="102809"/>
        <a:ext cx="5704258" cy="533729"/>
      </dsp:txXfrm>
    </dsp:sp>
    <dsp:sp modelId="{6ED79C3D-9A57-49DB-AF22-423D6B5F5FC3}">
      <dsp:nvSpPr>
        <dsp:cNvPr id="0" name=""/>
        <dsp:cNvSpPr/>
      </dsp:nvSpPr>
      <dsp:spPr>
        <a:xfrm>
          <a:off x="169387" y="0"/>
          <a:ext cx="2886112" cy="739346"/>
        </a:xfrm>
        <a:prstGeom prst="round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68580" rIns="137160" bIns="68580" numCol="1" spcCol="1270" anchor="ctr" anchorCtr="0">
          <a:noAutofit/>
        </a:bodyPr>
        <a:lstStyle/>
        <a:p>
          <a:pPr marL="0" lvl="0" indent="0" algn="ctr" defTabSz="1600200" rtl="0">
            <a:lnSpc>
              <a:spcPct val="90000"/>
            </a:lnSpc>
            <a:spcBef>
              <a:spcPct val="0"/>
            </a:spcBef>
            <a:spcAft>
              <a:spcPct val="35000"/>
            </a:spcAft>
            <a:buNone/>
          </a:pPr>
          <a:r>
            <a:rPr lang="en-US" sz="3600" b="1" kern="1200" dirty="0">
              <a:solidFill>
                <a:srgbClr val="052E7C"/>
              </a:solidFill>
              <a:effectLst/>
              <a:latin typeface="+mn-lt"/>
              <a:ea typeface="+mn-ea"/>
              <a:cs typeface="+mn-cs"/>
            </a:rPr>
            <a:t>Module 3.2:</a:t>
          </a:r>
        </a:p>
      </dsp:txBody>
      <dsp:txXfrm>
        <a:off x="205479" y="36092"/>
        <a:ext cx="2813928" cy="6671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8B1B72-E98A-49F9-ADA6-57C346BF6A73}">
      <dsp:nvSpPr>
        <dsp:cNvPr id="0" name=""/>
        <dsp:cNvSpPr/>
      </dsp:nvSpPr>
      <dsp:spPr>
        <a:xfrm>
          <a:off x="0" y="341"/>
          <a:ext cx="871744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DCF212C-2E4A-4914-93FB-E28F7D1A2881}">
      <dsp:nvSpPr>
        <dsp:cNvPr id="0" name=""/>
        <dsp:cNvSpPr/>
      </dsp:nvSpPr>
      <dsp:spPr>
        <a:xfrm>
          <a:off x="0" y="341"/>
          <a:ext cx="8717443" cy="698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marL="0" lvl="0" indent="0" algn="ctr" defTabSz="1600200" rtl="0">
            <a:lnSpc>
              <a:spcPct val="90000"/>
            </a:lnSpc>
            <a:spcBef>
              <a:spcPct val="0"/>
            </a:spcBef>
            <a:spcAft>
              <a:spcPct val="35000"/>
            </a:spcAft>
            <a:buNone/>
          </a:pPr>
          <a:r>
            <a:rPr lang="en-US" sz="3600" b="1" kern="1200" dirty="0">
              <a:ln w="9525">
                <a:solidFill>
                  <a:schemeClr val="bg1"/>
                </a:solidFill>
                <a:prstDash val="solid"/>
              </a:ln>
              <a:solidFill>
                <a:schemeClr val="accent2"/>
              </a:solidFill>
              <a:effectLst>
                <a:glow rad="63500">
                  <a:schemeClr val="accent5">
                    <a:satMod val="175000"/>
                    <a:alpha val="40000"/>
                  </a:schemeClr>
                </a:glow>
                <a:outerShdw blurRad="38100" dist="38100" dir="2700000" algn="tl">
                  <a:srgbClr val="000000">
                    <a:alpha val="43137"/>
                  </a:srgbClr>
                </a:outerShdw>
              </a:effectLst>
              <a:latin typeface="Arial" panose="020B0604020202020204" pitchFamily="34" charset="0"/>
              <a:ea typeface="+mj-ea"/>
              <a:cs typeface="Arial" panose="020B0604020202020204" pitchFamily="34" charset="0"/>
            </a:rPr>
            <a:t>BCS2313</a:t>
          </a:r>
          <a:r>
            <a:rPr lang="en-US" sz="3600" b="1" kern="1200" dirty="0"/>
            <a:t>: Artificial Intelligence Techniques </a:t>
          </a:r>
          <a:endParaRPr lang="en-US" sz="3600" kern="1200" dirty="0"/>
        </a:p>
      </dsp:txBody>
      <dsp:txXfrm>
        <a:off x="0" y="341"/>
        <a:ext cx="8717443" cy="698760"/>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4022725" y="0"/>
            <a:ext cx="3078163" cy="512763"/>
          </a:xfrm>
          <a:prstGeom prst="rect">
            <a:avLst/>
          </a:prstGeom>
        </p:spPr>
        <p:txBody>
          <a:bodyPr vert="horz" lIns="91440" tIns="45720" rIns="91440" bIns="45720" rtlCol="0"/>
          <a:lstStyle>
            <a:lvl1pPr algn="r">
              <a:defRPr sz="1200"/>
            </a:lvl1pPr>
          </a:lstStyle>
          <a:p>
            <a:fld id="{319580F1-1160-4539-8B54-2870CE1FAE59}" type="datetimeFigureOut">
              <a:rPr lang="en-US" smtClean="0"/>
              <a:t>12/30/2022</a:t>
            </a:fld>
            <a:endParaRPr lang="en-US"/>
          </a:p>
        </p:txBody>
      </p:sp>
      <p:sp>
        <p:nvSpPr>
          <p:cNvPr id="4" name="Footer Placeholder 3"/>
          <p:cNvSpPr>
            <a:spLocks noGrp="1"/>
          </p:cNvSpPr>
          <p:nvPr>
            <p:ph type="ftr" sz="quarter" idx="2"/>
          </p:nvPr>
        </p:nvSpPr>
        <p:spPr>
          <a:xfrm>
            <a:off x="0" y="9721850"/>
            <a:ext cx="3078163" cy="51276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4022725" y="9721850"/>
            <a:ext cx="3078163" cy="512763"/>
          </a:xfrm>
          <a:prstGeom prst="rect">
            <a:avLst/>
          </a:prstGeom>
        </p:spPr>
        <p:txBody>
          <a:bodyPr vert="horz" lIns="91440" tIns="45720" rIns="91440" bIns="45720" rtlCol="0" anchor="b"/>
          <a:lstStyle>
            <a:lvl1pPr algn="r">
              <a:defRPr sz="1200"/>
            </a:lvl1pPr>
          </a:lstStyle>
          <a:p>
            <a:fld id="{2E694CC1-292E-49D7-8161-55C743A6228D}" type="slidenum">
              <a:rPr lang="en-US" smtClean="0"/>
              <a:t>‹#›</a:t>
            </a:fld>
            <a:endParaRPr lang="en-US"/>
          </a:p>
        </p:txBody>
      </p:sp>
    </p:spTree>
    <p:extLst>
      <p:ext uri="{BB962C8B-B14F-4D97-AF65-F5344CB8AC3E}">
        <p14:creationId xmlns:p14="http://schemas.microsoft.com/office/powerpoint/2010/main" val="3502217644"/>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05:14.731"/>
    </inkml:context>
    <inkml:brush xml:id="br0">
      <inkml:brushProperty name="width" value="0.1" units="cm"/>
      <inkml:brushProperty name="height" value="0.1" units="cm"/>
      <inkml:brushProperty name="color" value="#E71224"/>
    </inkml:brush>
  </inkml:definitions>
  <inkml:trace contextRef="#ctx0" brushRef="#br0">1 313 224,'16'-35'93,"0"0"0,-3-2 0,-1 1-1,13-72 1,-18 101-61,0 1 0,1 0 0,0 0 0,0 0 0,0 1 0,18-8 0,-20 11-21,0 0 0,0 0-1,0 0 1,0 0 0,0 1-1,0 0 1,0 1 0,0-1-1,10 1 1,-15 1-14,1 0 1,-1-1-1,0 1 0,1 0 0,-1 0 0,0-1 1,0 1-1,0 0 0,0 0 0,0 0 0,0 0 1,0 1-1,0-1 0,0 0 0,-1 0 0,1 0 1,0 1-1,-1-1 0,1 0 0,-1 1 0,1-1 1,-1 1-1,0-1 0,1 0 0,-1 1 0,0-1 1,0 1-1,0-1 0,-1 3 0,3 56-101,-3-47 79,1 75-279</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13:37.754"/>
    </inkml:context>
    <inkml:brush xml:id="br0">
      <inkml:brushProperty name="width" value="0.1" units="cm"/>
      <inkml:brushProperty name="height" value="0.1" units="cm"/>
      <inkml:brushProperty name="color" value="#E71224"/>
    </inkml:brush>
  </inkml:definitions>
  <inkml:trace contextRef="#ctx0" brushRef="#br0">1 17 256,'0'0'2465,"6"-6"-3633,8-4 575</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7:18.823"/>
    </inkml:context>
    <inkml:brush xml:id="br0">
      <inkml:brushProperty name="width" value="0.025" units="cm"/>
      <inkml:brushProperty name="height" value="0.025" units="cm"/>
      <inkml:brushProperty name="color" value="#008C3A"/>
    </inkml:brush>
  </inkml:definitions>
  <inkml:trace contextRef="#ctx0" brushRef="#br0">155 23 2529,'-24'0'1659,"-33"0"9277,53 0-5453,4-1-5521,0-1 1,1 1-1,-1-1 1,0 1-1,0 0 1,0-1-1,0 1 0,-1-1 1,1 1-1,0 0 1,-1-1-1,1 1 1,-2-3-1,-6 4 59,-20 0 2,28 0-20,-1 0 0,1-1 0,-1 1 0,0 0 0,1 0 0,-1 0 0,0 1 0,1-1 0,-1 0 0,1 0 0,-1 0 0,0 0 0,1 1 0,-1-1 0,1 0 0,-1 0 0,1 1 0,-1-1 0,1 0 0,-1 1 0,1-1 0,-1 1 0,1-1 0,-1 1 0,1-1 0,0 1 0,-1-1 0,1 1 0,0 1 1576,-15-2-552,30 0-18338</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6:35.836"/>
    </inkml:context>
    <inkml:brush xml:id="br0">
      <inkml:brushProperty name="width" value="0.1" units="cm"/>
      <inkml:brushProperty name="height" value="0.1" units="cm"/>
      <inkml:brushProperty name="color" value="#E71224"/>
    </inkml:brush>
  </inkml:definitions>
  <inkml:trace contextRef="#ctx0" brushRef="#br0">65 50 112,'-1'0'19,"-1"0"-1,0 0 1,0 0-1,0 0 1,1-1 0,-1 1-1,0-1 1,1 1-1,-1-1 1,0 0 0,1 1-1,-1-1 1,0 0-1,1 0 1,-1 0-1,1 0 1,0 0 0,-1-1-1,1 1 1,0 0-1,0-1 1,0 1 0,0-1-1,0 1 1,0-1-1,0 1 1,0-1 0,1 1-1,-1-1 1,0-3-1,1 5-17,0 0 1,0-1-1,0 1 0,0 0 0,0 0 0,-1-1 1,1 1-1,0 0 0,0 0 0,0-1 0,0 1 0,0 0 1,-1 0-1,1-1 0,0 1 0,0 0 0,0 0 1,-1 0-1,1-1 0,0 1 0,0 0 0,0 0 0,-1 0 1,1 0-1,0-1 0,-1 1 0,1 0 0,0 0 1,0 0-1,-1 0 0,1 0 0,0 0 0,0 0 0,-1 0 1,1 0-1,0 0 0,-1 0 0,1 0 0,0 0 1,0 0-1,-1 0 0,1 0 0,-1 1 0,1-1 0,-1 0-1,1 0 0,0 0 0,-1 0 1,1 0-1,-1 0 0,1 0 0,0 0 1,-1 0-1,1 0 0,-1 0 0,1 0 1,-1 0-1,1 0 0,0 0 0,-1 0 1,1-1-1,0 1 0,-1 0 0,1 0 1,-1 0-1,1-1 0,0 1 0,-1 0 1,1 0-1,0-1 0,0 1 0,-1 0 1,1-1-1,0 1 0,0 0 0,-1-1 1,1 1-1,0 0 0,0-1 1,0 1-1,0-1 0,0 1 0,-1 0 1,1-1-1,0 1 0,0-1 0,0 1 1,0 0-1,0-1 0,0 0 0,1 0-40,2 10 56,0 10-317</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6:39.621"/>
    </inkml:context>
    <inkml:brush xml:id="br0">
      <inkml:brushProperty name="width" value="0.1" units="cm"/>
      <inkml:brushProperty name="height" value="0.1" units="cm"/>
      <inkml:brushProperty name="color" value="#E71224"/>
    </inkml:brush>
  </inkml:definitions>
  <inkml:trace contextRef="#ctx0" brushRef="#br0">1 21 64,'0'0'539,"0"-20"-795,0 30-27</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7:08.254"/>
    </inkml:context>
    <inkml:brush xml:id="br0">
      <inkml:brushProperty name="width" value="0.1" units="cm"/>
      <inkml:brushProperty name="height" value="0.1" units="cm"/>
      <inkml:brushProperty name="color" value="#E71224"/>
    </inkml:brush>
  </inkml:definitions>
  <inkml:trace contextRef="#ctx0" brushRef="#br0">62 39 288,'0'0'459,"-26"-12"352,11 6-514,15 6-274,-1 0 1,0 0-1,0 0 1,0 0-1,0-1 1,0 1-1,0 0 1,1 0-1,-1-1 1,0 1-1,0 0 1,1-1-1,-1 1 1,0-1-1,0 1 1,1-1 0,-1 0-1,0 1 1,1-1-1,-1 0 1,1 1-1,-1-1 1,1 0-1,-1 0 1,1 1-1,0-1 1,-1 0-1,1 0 1,0 0-1,-1 1 1,1-1-1,0 0 1,0-1 0,0 0-43</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7:09.735"/>
    </inkml:context>
    <inkml:brush xml:id="br0">
      <inkml:brushProperty name="width" value="0.1" units="cm"/>
      <inkml:brushProperty name="height" value="0.1" units="cm"/>
      <inkml:brushProperty name="color" value="#E71224"/>
    </inkml:brush>
  </inkml:definitions>
  <inkml:trace contextRef="#ctx0" brushRef="#br0">1 0 528,'7'0'945,"-7"10"-833,0 2-80,4-1-48,3-11-80,4 12-96,-2-12-97,2 0-687</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7:52.808"/>
    </inkml:context>
    <inkml:brush xml:id="br0">
      <inkml:brushProperty name="width" value="0.1" units="cm"/>
      <inkml:brushProperty name="height" value="0.1" units="cm"/>
      <inkml:brushProperty name="color" value="#E71224"/>
    </inkml:brush>
  </inkml:definitions>
  <inkml:trace contextRef="#ctx0" brushRef="#br0">70 45 1297,'0'1'45,"-1"0"0,0 0 1,1 0-1,-1 0 0,1 0 1,-1 0-1,0 0 0,0 0 1,0 0-1,0 0 0,1 0 1,-1-1-1,0 1 0,0 0 1,0-1-1,0 1 0,-1-1 1,1 1-1,0-1 0,0 0 1,0 1-1,0-1 0,0 0 1,-1 0-1,1 0 0,0 1 1,-2-2-1,-39 4 2197,47 9-2277,7-11-931,-11-1 1097,0 1 1,0-1-1,-1 0 1,1 1-1,0-1 1,0 0-1,0 0 1,-1 0 0,1 0-1,0 0 1,0 0-1,0 0 1,-1 0-1,1 0 1,0 0-1,0 0 1,0 0-1,-1 0 1,1-1 0,0 1-1,0 0 1,-1-1-1,1 1 1,0-1-1,-1 1 1,1 0-1,0-1 1,-1 0-1,1 1 1,0-1 0,-1 1-1,1-1 1,-1 0-1,0 1 1,1-1-1,-1 0 1,1 1-1,-1-1 1,0 0 0,1 0-1,-1 1 1,0-1-1,0 0 1,0 0-1,0-2 879,9 3-886,2 0-84,-11 0-17,1 0 0,-1 0-1,0 0 1,0 0-1,0 0 1,0 0-1,0 0 1,1 0-1,-1 0 1,0-1-1,0 1 1,0 0-1,0 0 1,0 0 0,0 0-1,0 0 1,0 0-1,1-1 1,-1 1-1,0 0 1,0 0-1,0 0 1,0 0-1,0 0 1,0-1-1,0 1 1,0 0 0,0 0-1,0 0 1,0 0-1,0-1 1,0 1-1,0 0 1,0 0-1,0 0 1,0 0-1,0 0 1,0-1-1,0 1 1,0 0 0,-1 0-1,1 0 1,0 0-1,0 0 1,0-1-1,0 1 1,0 0-1,0 0 1,0 0-1,0 0 1,-1 0-1,1 0 1,0 0 0,-6-9 60,-6-9-1855,9 1-2622,3 7 1608</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7:53.453"/>
    </inkml:context>
    <inkml:brush xml:id="br0">
      <inkml:brushProperty name="width" value="0.1" units="cm"/>
      <inkml:brushProperty name="height" value="0.1" units="cm"/>
      <inkml:brushProperty name="color" value="#E71224"/>
    </inkml:brush>
  </inkml:definitions>
  <inkml:trace contextRef="#ctx0" brushRef="#br0">46 182 1857,'0'-163'1574,"0"163"-1516,0-1 0,0 0 1,0 0-1,0 0 0,-1 1 0,1-1 0,0 0 1,0 0-1,-1 1 0,1-1 0,0 0 1,-1 0-1,1 1 0,-1-1 0,1 0 0,-1 1 1,1-1-1,-1 1 0,0-1 0,1 1 0,-1-1 1,0 1-1,1-1 0,-1 1 0,0-1 1,1 1-1,-1 0 0,0 0 0,0-1 0,1 1 1,-1 0-1,0 0 0,0 0 0,0 0 1,0 0-1,1 0 0,-1 0 0,0 0 0,0 0 1,0 0-1,1 0 0,-1 0 0,-1 1 0,-4-1 281,-5 32 627,9-14-216,13-13-5435</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7:55.902"/>
    </inkml:context>
    <inkml:brush xml:id="br0">
      <inkml:brushProperty name="width" value="0.1" units="cm"/>
      <inkml:brushProperty name="height" value="0.1" units="cm"/>
      <inkml:brushProperty name="color" value="#E71224"/>
    </inkml:brush>
  </inkml:definitions>
  <inkml:trace contextRef="#ctx0" brushRef="#br0">0 1 960,'0'0'547,"5"32"107,-4-30-573,-1 1-1,1 0 1,0-1-1,1 1 1,-1-1-1,0 1 1,1-1-1,-1 1 1,1-1-1,0 0 1,0 0-1,2 3 1,0-4 52,0 0-1,-1 0 1,1 0 0,0-1 0,0 1-1,-1-1 1,1 0 0,0 0 0,4 0-1,-4 0-68,54-5 230,-57 5-286,33-6 304,-34-7-1779,0 4-6</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7:56.604"/>
    </inkml:context>
    <inkml:brush xml:id="br0">
      <inkml:brushProperty name="width" value="0.1" units="cm"/>
      <inkml:brushProperty name="height" value="0.1" units="cm"/>
      <inkml:brushProperty name="color" value="#E71224"/>
    </inkml:brush>
  </inkml:definitions>
  <inkml:trace contextRef="#ctx0" brushRef="#br0">66 28 784,'-52'0'838,"50"0"-678,-9-10 360,11 2-1000,0-2-173</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9:25.857"/>
    </inkml:context>
    <inkml:brush xml:id="br0">
      <inkml:brushProperty name="width" value="0.025" units="cm"/>
      <inkml:brushProperty name="height" value="0.025" units="cm"/>
      <inkml:brushProperty name="color" value="#CC0066"/>
    </inkml:brush>
  </inkml:definitions>
  <inkml:trace contextRef="#ctx0" brushRef="#br0">101 166 1121,'-100'-166'-337</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15:08.870"/>
    </inkml:context>
    <inkml:brush xml:id="br0">
      <inkml:brushProperty name="width" value="0.1" units="cm"/>
      <inkml:brushProperty name="height" value="0.1" units="cm"/>
      <inkml:brushProperty name="color" value="#E71224"/>
    </inkml:brush>
  </inkml:definitions>
  <inkml:trace contextRef="#ctx0" brushRef="#br0">1 61 32767,'0'-12'0,"0"-4"0,0 0 0,0-1-6547</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18:21.330"/>
    </inkml:context>
    <inkml:brush xml:id="br0">
      <inkml:brushProperty name="width" value="0.1" units="cm"/>
      <inkml:brushProperty name="height" value="0.1" units="cm"/>
      <inkml:brushProperty name="color" value="#E71224"/>
    </inkml:brush>
  </inkml:definitions>
  <inkml:trace contextRef="#ctx0" brushRef="#br0">0 7 32767,'0'-6'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4:38.929"/>
    </inkml:context>
    <inkml:brush xml:id="br0">
      <inkml:brushProperty name="width" value="0.1" units="cm"/>
      <inkml:brushProperty name="height" value="0.1" units="cm"/>
      <inkml:brushProperty name="color" value="#E71224"/>
    </inkml:brush>
  </inkml:definitions>
  <inkml:trace contextRef="#ctx0" brushRef="#br0">366 39 592,'-110'0'96,"18"-10"-160,5-2-112,10-4-24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4:58.494"/>
    </inkml:context>
    <inkml:brush xml:id="br0">
      <inkml:brushProperty name="width" value="0.1" units="cm"/>
      <inkml:brushProperty name="height" value="0.1" units="cm"/>
      <inkml:brushProperty name="color" value="#E71224"/>
    </inkml:brush>
  </inkml:definitions>
  <inkml:trace contextRef="#ctx0" brushRef="#br0">519 2 880,'-19'0'207,"-57"-1"557,1 3 1,-114 19-1,177-19-546,-20 5 1760,-1-2 0,-47 3 0,78 24 1331,2-29-3173,1-1 0,-1 1 1,1-1-1,-1 0 0,1 1 1,0-1-1,0 0 0,0 1 1,1-1-1,-1 0 0,0 0 1,1 0-1,-1 0 0,1 0 1,0-1-1,0 1 0,0 0 1,0-1-1,0 1 0,0-1 1,0 0-1,0 1 0,3 0 1,59 21 1420,-63-23-1520,30 7 379,1-2 0,0-1 0,0-2 0,0 0-1,34-5 1,7 2-46,828-37 719,-211 2-1055,639 56 22,-92 67 24,-704-75 1063,-411-12 1111,-68 12 2710,-54-12-4915,1 0-1,-1 1 1,0-1-1,0 0 1,0 1-1,0-1 0,0 0 1,0 1-1,0-1 1,0 0-1,0 1 0,0-1 1,0 0-1,-1 1 1,1-1-1,0 0 1,0 1-1,0-1 0,0 0 1,0 0-1,-1 1 1,1-1-1,0 0 0,0 0 1,-1 1-1,1-1 1,0 0-1,0 0 0,-1 0 1,1 1-1,0-1 1,0 0-1,-1 0 1,1 0-1,0 0 0,-1 0 1,1 1-1,0-1 1,-1 0-1,1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4:58.851"/>
    </inkml:context>
    <inkml:brush xml:id="br0">
      <inkml:brushProperty name="width" value="0.1" units="cm"/>
      <inkml:brushProperty name="height" value="0.1" units="cm"/>
      <inkml:brushProperty name="color" value="#E71224"/>
    </inkml:brush>
  </inkml:definitions>
  <inkml:trace contextRef="#ctx0" brushRef="#br0">1 0 2577,'27'0'1745,"-11"0"-817,-5 10-207,-34-10-4499</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5:13.100"/>
    </inkml:context>
    <inkml:brush xml:id="br0">
      <inkml:brushProperty name="width" value="0.1" units="cm"/>
      <inkml:brushProperty name="height" value="0.1" units="cm"/>
      <inkml:brushProperty name="color" value="#E71224"/>
    </inkml:brush>
  </inkml:definitions>
  <inkml:trace contextRef="#ctx0" brushRef="#br0">49 0 688,'-11'0'497,"-4"0"-353,3 0 112,1 0 208</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5:14.604"/>
    </inkml:context>
    <inkml:brush xml:id="br0">
      <inkml:brushProperty name="width" value="0.1" units="cm"/>
      <inkml:brushProperty name="height" value="0.1" units="cm"/>
      <inkml:brushProperty name="color" value="#E71224"/>
    </inkml:brush>
  </inkml:definitions>
  <inkml:trace contextRef="#ctx0" brushRef="#br0">70 1 1249,'-68'0'2601,"66"0"-1969,2 25-749,0-2-1946</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5:14.962"/>
    </inkml:context>
    <inkml:brush xml:id="br0">
      <inkml:brushProperty name="width" value="0.1" units="cm"/>
      <inkml:brushProperty name="height" value="0.1" units="cm"/>
      <inkml:brushProperty name="color" value="#E71224"/>
    </inkml:brush>
  </inkml:definitions>
  <inkml:trace contextRef="#ctx0" brushRef="#br0">27 1 608,'-15'0'336,"3"0"-384</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5:15.576"/>
    </inkml:context>
    <inkml:brush xml:id="br0">
      <inkml:brushProperty name="width" value="0.1" units="cm"/>
      <inkml:brushProperty name="height" value="0.1" units="cm"/>
      <inkml:brushProperty name="color" value="#E71224"/>
    </inkml:brush>
  </inkml:definitions>
  <inkml:trace contextRef="#ctx0" brushRef="#br0">28 0 1601,'0'0'656,"-16"0"-272,5 0-56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06:31.803"/>
    </inkml:context>
    <inkml:brush xml:id="br0">
      <inkml:brushProperty name="width" value="0.1" units="cm"/>
      <inkml:brushProperty name="height" value="0.1" units="cm"/>
      <inkml:brushProperty name="color" value="#E71224"/>
    </inkml:brush>
  </inkml:definitions>
  <inkml:trace contextRef="#ctx0" brushRef="#br0">472 1 96,'-49'0'144,"-1"0"-48,-6 0-32,2 0-32,-6 0-16,-5 0-16,0 0-48,-7 0-64</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05.388"/>
    </inkml:context>
    <inkml:brush xml:id="br0">
      <inkml:brushProperty name="width" value="0.025" units="cm"/>
      <inkml:brushProperty name="height" value="0.025" units="cm"/>
      <inkml:brushProperty name="color" value="#008C3A"/>
    </inkml:brush>
  </inkml:definitions>
  <inkml:trace contextRef="#ctx0" brushRef="#br0">39 44 1665,'0'0'1008,"-15"0"1761,-9 0-720,24-13-4274,0 4 1025,0-12-193</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09.469"/>
    </inkml:context>
    <inkml:brush xml:id="br0">
      <inkml:brushProperty name="width" value="0.025" units="cm"/>
      <inkml:brushProperty name="height" value="0.025" units="cm"/>
      <inkml:brushProperty name="color" value="#008C3A"/>
    </inkml:brush>
  </inkml:definitions>
  <inkml:trace contextRef="#ctx0" brushRef="#br0">1 0 2849,'23'22'2353,"-7"9"-480,-16 4-720,23-14-273,-23 1-95,0 0-177,0 0-256,0-9-976,-23 9-1841,-16 13-1217</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6:58.573"/>
    </inkml:context>
    <inkml:brush xml:id="br0">
      <inkml:brushProperty name="width" value="0.1" units="cm"/>
      <inkml:brushProperty name="height" value="0.1" units="cm"/>
      <inkml:brushProperty name="color" value="#E71224"/>
    </inkml:brush>
  </inkml:definitions>
  <inkml:trace contextRef="#ctx0" brushRef="#br0">0 1 800,'0'16'9938,"0"-12"-10415,0 14-615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7:06.249"/>
    </inkml:context>
    <inkml:brush xml:id="br0">
      <inkml:brushProperty name="width" value="0.1" units="cm"/>
      <inkml:brushProperty name="height" value="0.1" units="cm"/>
      <inkml:brushProperty name="color" value="#E71224"/>
    </inkml:brush>
  </inkml:definitions>
  <inkml:trace contextRef="#ctx0" brushRef="#br0">29 27 608,'0'-15'142,"1"3"272,7 27-201,-8-14 11,-1 0-230,-1-1 0,1 0 0,0 0 1,-1 1-1,1-1 0,-1 0 0,1 1 0,-1 0 0,1-1 1,0 1-1,0 0 0,-1 0 0,1-1 0,0 1 1,0 0-1,0 0 0,0 0 0,0 1 0,0-1 1,0 0-1,0 0 0,0 0 0,1 1 0,-1-1 1,0 1-1,1-1 0,-1 0 0,0 3 0,-5 43-730,6-45 56</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7:07.224"/>
    </inkml:context>
    <inkml:brush xml:id="br0">
      <inkml:brushProperty name="width" value="0.1" units="cm"/>
      <inkml:brushProperty name="height" value="0.1" units="cm"/>
      <inkml:brushProperty name="color" value="#E71224"/>
    </inkml:brush>
  </inkml:definitions>
  <inkml:trace contextRef="#ctx0" brushRef="#br0">108 0 1873,'0'0'1835,"-28"0"-917,24 0-167,0 1-1,0-1 0,1 1 1,-1 0-1,0 0 1,0 0-1,1 1 1,-5 1-1,-3 2-716,0-1-3402,-9-3 108</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7:09.790"/>
    </inkml:context>
    <inkml:brush xml:id="br0">
      <inkml:brushProperty name="width" value="0.1" units="cm"/>
      <inkml:brushProperty name="height" value="0.1" units="cm"/>
      <inkml:brushProperty name="color" value="#E71224"/>
    </inkml:brush>
  </inkml:definitions>
  <inkml:trace contextRef="#ctx0" brushRef="#br0">54 51 1729,'0'0'448,"-15"0"-208,-1-12-112,5 8-96,11-2 0,-12 0 32,12-1 32,0 3 80,12-8-224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7:10.720"/>
    </inkml:context>
    <inkml:brush xml:id="br0">
      <inkml:brushProperty name="width" value="0.1" units="cm"/>
      <inkml:brushProperty name="height" value="0.1" units="cm"/>
      <inkml:brushProperty name="color" value="#E71224"/>
    </inkml:brush>
  </inkml:definitions>
  <inkml:trace contextRef="#ctx0" brushRef="#br0">88 11 2273,'0'1'27,"-1"0"-1,1-1 1,0 1-1,-1 0 1,1 0 0,-1 0-1,1 0 1,-1-1-1,1 1 1,-1 0 0,1 0-1,-1-1 1,0 1-1,1 0 1,-1-1-1,0 1 1,0-1 0,1 1-1,-1-1 1,0 1-1,0-1 1,0 1 0,0-1-1,0 0 1,1 0-1,-1 1 1,0-1 0,0 0-1,0 0 1,0 0-1,0 0 1,-1 0 0,-43 0 96,28-1-97,15 1 49,40 2-14,-33 1-61,0-1-1,0 1 1,0-1-1,0 0 1,0 0 0,0 0-1,1-1 1,-1 0-1,1 0 1,-1-1-1,7 1 1,-11-1 32,-1 0-50,0 1 13,0-1 0,0 1 0,-1-1 0,1 1 0,0-1 0,0 1 0,0-1 1,0 1-1,1-1 0,-1 1 0,0-1 0,0 0 0,0 1 0,0-1 0,0 1 0,1-1 1,-1 1-1,0-1 0,0 0 0,0 1 0,1-1 0,-1 0 0,0 1 0,1-1 0,-1 0 1,0 1-1,1-1 0,-1 0 0,1 0 0,-1 1 0,1-1 0,12-7-441,14-22-541,-27 29 981,21-25-706</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6:51.516"/>
    </inkml:context>
    <inkml:brush xml:id="br0">
      <inkml:brushProperty name="width" value="0.1" units="cm"/>
      <inkml:brushProperty name="height" value="0.1" units="cm"/>
      <inkml:brushProperty name="color" value="#E71224"/>
    </inkml:brush>
  </inkml:definitions>
  <inkml:trace contextRef="#ctx0" brushRef="#br0">1 61 2897,'0'0'2668,"15"-11"-1990,-11 10-601,-1 1 1,0-1 0,0 1-1,0-1 1,0 1-1,0 0 1,1 1-1,-1-1 1,0 0-1,0 1 1,0 0 0,0 0-1,0 0 1,0 0-1,0 0 1,0 0-1,0 1 1,0 0-1,3 2 1,5 3 140,-11-7-58,1 1 1,-1-1-1,1 1 1,0-1-1,-1 0 1,1 1-1,-1-1 1,1 1-1,0-1 1,-1 0-1,1 0 1,0 1-1,-1-1 1,1 0-1,0 0 1,0 0-1,-1 0 1,1 0-1,0 0 1,0 0-1,-1 0 1,1 0-1,0 0 1,-1 0-1,1 0 1,0 0-1,0-1 1,-1 1-1,1 0 1,0-1-1,-1 1 1,1 0-1,-1-1 1,1 1-1,0-1 1,-1 1-1,1-1 1,4-28 758,-1 4-5360,5 10 575</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7:38.426"/>
    </inkml:context>
    <inkml:brush xml:id="br0">
      <inkml:brushProperty name="width" value="0.1" units="cm"/>
      <inkml:brushProperty name="height" value="0.1" units="cm"/>
      <inkml:brushProperty name="color" value="#E71224"/>
    </inkml:brush>
  </inkml:definitions>
  <inkml:trace contextRef="#ctx0" brushRef="#br0">12 214 2673,'16'-10'1121,"-16"-8"-465,0 2-368,0 6-160,0-2-96,-16 1 16,16-5-160,-11 0-224,11-6-416,0-10-385,0-19-127</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29:10.900"/>
    </inkml:context>
    <inkml:brush xml:id="br0">
      <inkml:brushProperty name="width" value="0.1" units="cm"/>
      <inkml:brushProperty name="height" value="0.1" units="cm"/>
      <inkml:brushProperty name="color" value="#E71224"/>
    </inkml:brush>
  </inkml:definitions>
  <inkml:trace contextRef="#ctx0" brushRef="#br0">23 1 592,'0'0'400,"-12"0"-384,12 16 16,-11-16-16,11 10-16,7-10-592</inkml:trace>
  <inkml:trace contextRef="#ctx0" brushRef="#br0" timeOffset="1">471 100 496,'-38'0'16</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13:17.756"/>
    </inkml:context>
    <inkml:brush xml:id="br0">
      <inkml:brushProperty name="width" value="0.1" units="cm"/>
      <inkml:brushProperty name="height" value="0.1" units="cm"/>
      <inkml:brushProperty name="color" value="#E71224"/>
    </inkml:brush>
  </inkml:definitions>
  <inkml:trace contextRef="#ctx0" brushRef="#br0">110 1 432,'4'127'192,"-4"32"-80,0 37-64,-20 40-32,-18 49-32,-18 38-224</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1:55.887"/>
    </inkml:context>
    <inkml:brush xml:id="br0">
      <inkml:brushProperty name="width" value="0.025" units="cm"/>
      <inkml:brushProperty name="height" value="0.025" units="cm"/>
      <inkml:brushProperty name="color" value="#008C3A"/>
    </inkml:brush>
  </inkml:definitions>
  <inkml:trace contextRef="#ctx0" brushRef="#br0">0 289 400,'39'-9'192,"0"-13"-160,0 22-32,-16-22-80,16 9-32,-1 4 48,1-12 64,0 8 64,0-9 64,23 0-48,15-13-48,1 5-16,23-5-16,-8 0-96</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18.276"/>
    </inkml:context>
    <inkml:brush xml:id="br0">
      <inkml:brushProperty name="width" value="0.025" units="cm"/>
      <inkml:brushProperty name="height" value="0.025" units="cm"/>
      <inkml:brushProperty name="color" value="#CC0066"/>
    </inkml:brush>
  </inkml:definitions>
  <inkml:trace contextRef="#ctx0" brushRef="#br0">55 48 1809,'-36'5'2030,"20"-2"3296,13-2-3670,4-7-1158,-1-6-463,2 5-3055,12-10 507,8 2 22</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20.568"/>
    </inkml:context>
    <inkml:brush xml:id="br0">
      <inkml:brushProperty name="width" value="0.025" units="cm"/>
      <inkml:brushProperty name="height" value="0.025" units="cm"/>
      <inkml:brushProperty name="color" value="#CC0066"/>
    </inkml:brush>
  </inkml:definitions>
  <inkml:trace contextRef="#ctx0" brushRef="#br0">55 1 1793,'-16'22'1521,"-7"-9"-257,7-4-896,32-9-400,7 0-80,-7 0-144,7 0-176,16 0-96,-24 0-65,32 0-47,-32-9-32,8-4-113</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19.146"/>
    </inkml:context>
    <inkml:brush xml:id="br0">
      <inkml:brushProperty name="width" value="0.025" units="cm"/>
      <inkml:brushProperty name="height" value="0.025" units="cm"/>
      <inkml:brushProperty name="color" value="#CC0066"/>
    </inkml:brush>
  </inkml:definitions>
  <inkml:trace contextRef="#ctx0" brushRef="#br0">1 79 464,'23'-13'304,"-23"-9"-32,16 9-256,7-9-64,-8 14-192</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21.073"/>
    </inkml:context>
    <inkml:brush xml:id="br0">
      <inkml:brushProperty name="width" value="0.025" units="cm"/>
      <inkml:brushProperty name="height" value="0.025" units="cm"/>
      <inkml:brushProperty name="color" value="#CC0066"/>
    </inkml:brush>
  </inkml:definitions>
  <inkml:trace contextRef="#ctx0" brushRef="#br0">55 0 2161,'-15'0'1104,"-9"0"-927,9 0-81,15 9-48,0 13-128,0-9-48,0 9-433,15-14 177,9-8-80,-9 0-16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21.794"/>
    </inkml:context>
    <inkml:brush xml:id="br0">
      <inkml:brushProperty name="width" value="0.025" units="cm"/>
      <inkml:brushProperty name="height" value="0.025" units="cm"/>
      <inkml:brushProperty name="color" value="#CC0066"/>
    </inkml:brush>
  </inkml:definitions>
  <inkml:trace contextRef="#ctx0" brushRef="#br0">0 0 48</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19.476"/>
    </inkml:context>
    <inkml:brush xml:id="br0">
      <inkml:brushProperty name="width" value="0.025" units="cm"/>
      <inkml:brushProperty name="height" value="0.025" units="cm"/>
      <inkml:brushProperty name="color" value="#CC0066"/>
    </inkml:brush>
  </inkml:definitions>
  <inkml:trace contextRef="#ctx0" brushRef="#br0">39 23 528,'-16'0'144,"-7"-13"64,46 13-304,-7-9-176</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19.834"/>
    </inkml:context>
    <inkml:brush xml:id="br0">
      <inkml:brushProperty name="width" value="0.025" units="cm"/>
      <inkml:brushProperty name="height" value="0.025" units="cm"/>
      <inkml:brushProperty name="color" value="#CC0066"/>
    </inkml:brush>
  </inkml:definitions>
  <inkml:trace contextRef="#ctx0" brushRef="#br0">39 23 3025,'0'-13'1377,"-23"13"-529,7-9 2594</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22.180"/>
    </inkml:context>
    <inkml:brush xml:id="br0">
      <inkml:brushProperty name="width" value="0.025" units="cm"/>
      <inkml:brushProperty name="height" value="0.025" units="cm"/>
      <inkml:brushProperty name="color" value="#CC0066"/>
    </inkml:brush>
  </inkml:definitions>
  <inkml:trace contextRef="#ctx0" brushRef="#br0">24 35 1040,'0'0'497,"-23"-13"-433,23 5-112,23-5-400,-7 13-625</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22.535"/>
    </inkml:context>
    <inkml:brush xml:id="br0">
      <inkml:brushProperty name="width" value="0.025" units="cm"/>
      <inkml:brushProperty name="height" value="0.025" units="cm"/>
      <inkml:brushProperty name="color" value="#CC0066"/>
    </inkml:brush>
  </inkml:definitions>
  <inkml:trace contextRef="#ctx0" brushRef="#br0">102 0 1409,'-23'9'752,"7"-9"-208,-7 0-16,-1 0 1265,9 0 1105,15 13-7300,0-4 3185,0 4-1056</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13:42.706"/>
    </inkml:context>
    <inkml:brush xml:id="br0">
      <inkml:brushProperty name="width" value="0.1" units="cm"/>
      <inkml:brushProperty name="height" value="0.1" units="cm"/>
      <inkml:brushProperty name="color" value="#E71224"/>
    </inkml:brush>
  </inkml:definitions>
  <inkml:trace contextRef="#ctx0" brushRef="#br0">43 1 192,'0'0'544,"-11"12"-528,-5-2-80,1-10-16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23.696"/>
    </inkml:context>
    <inkml:brush xml:id="br0">
      <inkml:brushProperty name="width" value="0.025" units="cm"/>
      <inkml:brushProperty name="height" value="0.025" units="cm"/>
      <inkml:brushProperty name="color" value="#CC0066"/>
    </inkml:brush>
  </inkml:definitions>
  <inkml:trace contextRef="#ctx0" brushRef="#br0">180 131 2033,'-7'-1'974,"-77"-31"1283,74 29-1675,-1-2 0,1 1 0,0-1 0,-19-13 0,15 10-213,10 6-191,4 1-259,0 0 0,0 0 0,0 0 0,-1 0 0,1 0 0,0 0-1,0 0 1,0 0 0,1 0 0,-1 0 0,0 1 0,0-1 0,0 0-1,1 0 1,-1 0 0,0 0 0,1 0 0,-1 0 0,1 1 0,-1-1-1,1 0 1,-1 0 0,1 1 0,0-1 0,-1 0 0,1 1 0,0-1-1,-1 1 1,1-1 0,0 1 0,0-1 0,0 1 0,-1-1 0,1 1 0,0 0-1,0-1 1,0 1 0,0 0 0,0 0 0,0 0 0,0 0 0,1 0-1,20-7-1380,20-11 61</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24.178"/>
    </inkml:context>
    <inkml:brush xml:id="br0">
      <inkml:brushProperty name="width" value="0.025" units="cm"/>
      <inkml:brushProperty name="height" value="0.025" units="cm"/>
      <inkml:brushProperty name="color" value="#CC0066"/>
    </inkml:brush>
  </inkml:definitions>
  <inkml:trace contextRef="#ctx0" brushRef="#br0">62 66 2769,'0'-13'913,"-23"4"-353,8-4-80,-9 13-176,24-9-80,0-4-800,0 4-672</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13:24.536"/>
    </inkml:context>
    <inkml:brush xml:id="br0">
      <inkml:brushProperty name="width" value="0.025" units="cm"/>
      <inkml:brushProperty name="height" value="0.025" units="cm"/>
      <inkml:brushProperty name="color" value="#CC0066"/>
    </inkml:brush>
  </inkml:definitions>
  <inkml:trace contextRef="#ctx0" brushRef="#br0">0 0 2945,'0'9'801,"0"4"-1121</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0:38.435"/>
    </inkml:context>
    <inkml:brush xml:id="br0">
      <inkml:brushProperty name="width" value="0.025" units="cm"/>
      <inkml:brushProperty name="height" value="0.025" units="cm"/>
      <inkml:brushProperty name="color" value="#AB008B"/>
    </inkml:brush>
  </inkml:definitions>
  <inkml:trace contextRef="#ctx0" brushRef="#br0">26 110 96,'0'0'200,"16"-11"838,-32-55 280,16 64-755,-3 2-539,-13-3 610,15 2-628,1 1-1,0 0 1,-1 0 0,1 0 0,0-1 0,-1 1 0,1 0-1,0 0 1,-1-1 0,1 1 0,0 0 0,0 0 0,-1-1-1,1 1 1,0 0 0,0-1 0,-1 1 0,1-1 0,0 1 0,0 0-1,0-1 1,0 1 0,0 0 0,0-1 0,0 1 0,0-1-1,0 1 1,0 0 0,0-1 0,0 1 0,0-1 0,0 1-1,0 0 1,0-1 0,0 1 0,0-1 0,1 1 0,-1 0-1,0-1 1,0 1 0,0 0 0,1-1 0,-1 1 0,0 0 0,0-1-1,1 1 1,-1 0 0,0 0 0,1-1 0,-1 1 0,0 0-1,1 0 1,-1 0 0,1-1 0,18-8-1431</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0:39.323"/>
    </inkml:context>
    <inkml:brush xml:id="br0">
      <inkml:brushProperty name="width" value="0.025" units="cm"/>
      <inkml:brushProperty name="height" value="0.025" units="cm"/>
      <inkml:brushProperty name="color" value="#AB008B"/>
    </inkml:brush>
  </inkml:definitions>
  <inkml:trace contextRef="#ctx0" brushRef="#br0">194 1 2513,'-15'7'173,"0"0"0,0-1-1,0-1 1,-1 0 0,0-1-1,0-1 1,0 0 0,-1-1-1,1-1 1,-18-1 0,31 0 51,5-4-206,-1 3-20,-1 0-1,0 0 0,1 0 0,-1 0 0,1 0 1,-1 0-1,1 1 0,0-1 0,-1 0 0,1 0 1,0 0-1,0 1 0,-1-1 0,1 0 0,0 1 1,0-1-1,0 0 0,0 1 0,1-1 0,59-1-970,-61-11-842</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0:40.370"/>
    </inkml:context>
    <inkml:brush xml:id="br0">
      <inkml:brushProperty name="width" value="0.025" units="cm"/>
      <inkml:brushProperty name="height" value="0.025" units="cm"/>
      <inkml:brushProperty name="color" value="#AB008B"/>
    </inkml:brush>
  </inkml:definitions>
  <inkml:trace contextRef="#ctx0" brushRef="#br0">117 66 1281,'0'3'84,"1"0"1,-1 0-1,0 0 1,0 0-1,-1 0 0,1 0 1,0 0-1,-1 0 1,0 0-1,0 0 1,0 0-1,0 0 1,0 0-1,0-1 1,-1 1-1,1 0 1,-1-1-1,0 1 1,0-1-1,-4 5 1,2-4 60,3-3-73,0 1 0,0 0 0,0 0 1,0-1-1,1 1 0,-1 0 0,0 0 0,0 0 1,1 0-1,-1 0 0,0 0 0,1 0 1,-1 0-1,1 1 0,-1-1 0,1 0 0,0 0 1,-1 0-1,1 0 0,0 1 0,0-1 0,0 0 1,0 2-1,0-3-52,0 0 1,0 1-1,0-1 1,0 0-1,0 1 1,0-1-1,-1 0 1,1 1-1,0-1 1,0 0-1,0 1 0,0-1 1,-1 0-1,1 0 1,0 1-1,0-1 1,-1 0-1,1 0 1,0 1-1,-1-1 1,1 0-1,0 0 0,0 0 1,-1 1-1,1-1 1,0 0-1,-1 0 1,1 0-1,0 0 1,-1 0-1,1 0 1,0 0-1,-1 0 1,1 0-1,-1 0 0,1 0 1,-1 0-1,-9 4 1425,7 5 3928,-36-11-4225,39 1-1158,0 1 0,0-1 1,0 1-1,0 0 0,0-1 1,0 1-1,0-1 0,0 1 1,0 0-1,0-1 0,0 1 1,-1-1-1,1 1 0,0 0 1,0-1-1,0 1 1,-1-1-1,1 1 0,0 0 1,0-1-1,-1 1 0,1 0 1,0 0-1,-1-1 0,1 1 1,0 0-1,-1 0 0,1-1 1,0 1-1,-1 0 0,1 0 1,-1 0-1,1 0 0,0-1 1,-1 1-1,1 0 1,-1 0-1,1 0 0,0 0 1,-1 0-1,1 0 0,-1 0 1,1 0-1,-1 0 0,1 1 1,-1-1-1,-2 0-89,3-26-4292,1 16 3637,0 0 0,1 0 0,0 0 0,0 0-1,7-18 1,13-34-1324</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0:40.726"/>
    </inkml:context>
    <inkml:brush xml:id="br0">
      <inkml:brushProperty name="width" value="0.025" units="cm"/>
      <inkml:brushProperty name="height" value="0.025" units="cm"/>
      <inkml:brushProperty name="color" value="#AB008B"/>
    </inkml:brush>
  </inkml:definitions>
  <inkml:trace contextRef="#ctx0" brushRef="#br0">0 44 2369,'0'26'1649,"0"-4"-721,0-13 3330,0-18-5106,16-4 63,7-9-303,-7 9-289,7-9-127,16 0-17</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0:41.086"/>
    </inkml:context>
    <inkml:brush xml:id="br0">
      <inkml:brushProperty name="width" value="0.025" units="cm"/>
      <inkml:brushProperty name="height" value="0.025" units="cm"/>
      <inkml:brushProperty name="color" value="#AB008B"/>
    </inkml:brush>
  </inkml:definitions>
  <inkml:trace contextRef="#ctx0" brushRef="#br0">156 1 4674,'-16'8'1361,"-22"-8"-721,-1 14-304,16-14-160,7 0 16,-7 0 657,62 0-3314,-16 0 1120,16 0-80,-1-14 49</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0:41.840"/>
    </inkml:context>
    <inkml:brush xml:id="br0">
      <inkml:brushProperty name="width" value="0.025" units="cm"/>
      <inkml:brushProperty name="height" value="0.025" units="cm"/>
      <inkml:brushProperty name="color" value="#AB008B"/>
    </inkml:brush>
  </inkml:definitions>
  <inkml:trace contextRef="#ctx0" brushRef="#br0">133 0 4578,'0'4'212,"0"-1"-15,0 0 0,1 0 0,-1 1 0,-1-1 0,1 0 0,0 0 0,-1 0 0,0 1 0,0-1 0,0 0 0,0 0 0,0 0 0,0 0 0,-1 0 0,-2 4 0,2-5 551,-8 7 1627,5-8 775,-3-1 3291,7 0-5268,1-3-186,-3-7 7350,-1 10-8259,0 0 1,0 0-1,0 1 0,0-1 1,0 1-1,0 0 0,0 0 1,0 0-1,0 1 0,-5 2 1,7-2-55,-2 5 90,-7-6-4496,-13 0-6184,37-9 2613,-9 6 6587,18-10-255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0:43.203"/>
    </inkml:context>
    <inkml:brush xml:id="br0">
      <inkml:brushProperty name="width" value="0.025" units="cm"/>
      <inkml:brushProperty name="height" value="0.025" units="cm"/>
      <inkml:brushProperty name="color" value="#AB008B"/>
    </inkml:brush>
  </inkml:definitions>
  <inkml:trace contextRef="#ctx0" brushRef="#br0">16 1 784,'-15'22'-32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13:43.672"/>
    </inkml:context>
    <inkml:brush xml:id="br0">
      <inkml:brushProperty name="width" value="0.1" units="cm"/>
      <inkml:brushProperty name="height" value="0.1" units="cm"/>
      <inkml:brushProperty name="color" value="#E71224"/>
    </inkml:brush>
  </inkml:definitions>
  <inkml:trace contextRef="#ctx0" brushRef="#br0">1 2 64,'14'0'169,"-12"0"-153,-1-1 1,1 1-1,0 0 0,0 0 0,0 0 0,0 0 1,-1 0-1,1 0 0,0 0 0,0 0 1,0 1-1,-1-1 0,1 1 0,0 0 0,-1-1 1,1 1-1,0 0 0,-1 0 0,1 0 1,-1 0-1,1 0 0,-1 0 0,0 0 0,1 1 1,-1-1-1,0 1 0,0-1 0,0 1 0,0-1 1,0 1-1,0-1 0,1 4 0,27 30 50,-3-6-270,-25-24 60,-1 8-54</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0:43.537"/>
    </inkml:context>
    <inkml:brush xml:id="br0">
      <inkml:brushProperty name="width" value="0.025" units="cm"/>
      <inkml:brushProperty name="height" value="0.025" units="cm"/>
      <inkml:brushProperty name="color" value="#AB008B"/>
    </inkml:brush>
  </inkml:definitions>
  <inkml:trace contextRef="#ctx0" brushRef="#br0">0 1 1265,'0'22'864,"0"-1"-528,0-8-576,0 9-40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0:44.140"/>
    </inkml:context>
    <inkml:brush xml:id="br0">
      <inkml:brushProperty name="width" value="0.025" units="cm"/>
      <inkml:brushProperty name="height" value="0.025" units="cm"/>
      <inkml:brushProperty name="color" value="#AB008B"/>
    </inkml:brush>
  </inkml:definitions>
  <inkml:trace contextRef="#ctx0" brushRef="#br0">140 790 2673,'-39'22'288,"0"0"-544,1-14-288,14 5 48</inkml:trace>
  <inkml:trace contextRef="#ctx0" brushRef="#br0" timeOffset="1">706 1 11813,'-39'21'5059,"1"14"-2450,-17-13-1553,16-9-1360,-7 9-800,7-13-113,62-9-784,-7 13 993,7-13-33,0 0 161,-7 9 48,7-9-209,-7 0-3009,7-9 1441</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0:45.363"/>
    </inkml:context>
    <inkml:brush xml:id="br0">
      <inkml:brushProperty name="width" value="0.025" units="cm"/>
      <inkml:brushProperty name="height" value="0.025" units="cm"/>
      <inkml:brushProperty name="color" value="#AB008B"/>
    </inkml:brush>
  </inkml:definitions>
  <inkml:trace contextRef="#ctx0" brushRef="#br0">272 0 8212,'-47'14'6329,"2"-4"-4180,11-5-3755,0-1 0,-40-2 0,64-2 856,-15 0 5897,22 0-4886</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0:46.073"/>
    </inkml:context>
    <inkml:brush xml:id="br0">
      <inkml:brushProperty name="width" value="0.025" units="cm"/>
      <inkml:brushProperty name="height" value="0.025" units="cm"/>
      <inkml:brushProperty name="color" value="#AB008B"/>
    </inkml:brush>
  </inkml:definitions>
  <inkml:trace contextRef="#ctx0" brushRef="#br0">231 1 32767,'-87'26'-3960,"69"-20"2105,0 0 0,0-1 0,-1 0 0,1-2 0,-34 2 0,144-5-2938,50 0 2799,-69 0 1,-68 0 1915,-1 1 0,0-1-1,0 0 1,0 1-1,0 0 1,0 0 0,0 0-1,-1 1 1,1-1-1,0 1 1,-1 0 0,1 0-1,4 3 1,8 5-89,-15-7-230,0 0 1,0 0-1,-1 0 1,1 0 0,-1 0-1,0-1 1,0 1-1,0 0 1,-1 6-1,1-7-127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4:37.565"/>
    </inkml:context>
    <inkml:brush xml:id="br0">
      <inkml:brushProperty name="width" value="0.1" units="cm"/>
      <inkml:brushProperty name="height" value="0.1" units="cm"/>
      <inkml:brushProperty name="color" value="#E71224"/>
    </inkml:brush>
  </inkml:definitions>
  <inkml:trace contextRef="#ctx0" brushRef="#br0">1 0 96,'15'0'32,"15"0"-32</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5:07.752"/>
    </inkml:context>
    <inkml:brush xml:id="br0">
      <inkml:brushProperty name="width" value="0.1" units="cm"/>
      <inkml:brushProperty name="height" value="0.1" units="cm"/>
      <inkml:brushProperty name="color" value="#E71224"/>
    </inkml:brush>
  </inkml:definitions>
  <inkml:trace contextRef="#ctx0" brushRef="#br0">73 79 1169,'-12'-12'704,"-6"-4"-352,5 0-176,-5 4-48,18 2 96,-11 4 96,11 0 97,18 6-1842,6 0 432</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5:08.109"/>
    </inkml:context>
    <inkml:brush xml:id="br0">
      <inkml:brushProperty name="width" value="0.1" units="cm"/>
      <inkml:brushProperty name="height" value="0.1" units="cm"/>
      <inkml:brushProperty name="color" value="#E71224"/>
    </inkml:brush>
  </inkml:definitions>
  <inkml:trace contextRef="#ctx0" brushRef="#br0">115 116 2241,'-23'-16'2273,"-4"-1"-1280,-4 1-1266,9 6-447,10-8-16,12 2-145,23-6-207</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5:08.773"/>
    </inkml:context>
    <inkml:brush xml:id="br0">
      <inkml:brushProperty name="width" value="0.1" units="cm"/>
      <inkml:brushProperty name="height" value="0.1" units="cm"/>
      <inkml:brushProperty name="color" value="#E71224"/>
    </inkml:brush>
  </inkml:definitions>
  <inkml:trace contextRef="#ctx0" brushRef="#br0">1 7 304,'11'0'144,"0"0"-64,-6 0-48,1 0 0,-1 0 16,2 0 0,-3 0 128,3 0-272,4-6-112</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5:09.552"/>
    </inkml:context>
    <inkml:brush xml:id="br0">
      <inkml:brushProperty name="width" value="0.1" units="cm"/>
      <inkml:brushProperty name="height" value="0.1" units="cm"/>
      <inkml:brushProperty name="color" value="#E71224"/>
    </inkml:brush>
  </inkml:definitions>
  <inkml:trace contextRef="#ctx0" brushRef="#br0">12 16 544,'0'0'2015,"-11"-6"-1397,11-4-109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5:12.226"/>
    </inkml:context>
    <inkml:brush xml:id="br0">
      <inkml:brushProperty name="width" value="0.1" units="cm"/>
      <inkml:brushProperty name="height" value="0.1" units="cm"/>
      <inkml:brushProperty name="color" value="#E71224"/>
    </inkml:brush>
  </inkml:definitions>
  <inkml:trace contextRef="#ctx0" brushRef="#br0">97 23 1681,'-20'0'688,"-3"0"-496,1 0-224,2-6-16,8 6 176,12-6 32,0 2-144,0-3 0,12 7-64,3 0-64,1 0-64,7 11-160,-1-11-144,-2 0-129</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14:17.252"/>
    </inkml:context>
    <inkml:brush xml:id="br0">
      <inkml:brushProperty name="width" value="0.1" units="cm"/>
      <inkml:brushProperty name="height" value="0.1" units="cm"/>
      <inkml:brushProperty name="color" value="#E71224"/>
    </inkml:brush>
  </inkml:definitions>
  <inkml:trace contextRef="#ctx0" brushRef="#br0">0 4 48,'0'0'64,"0"-4"64</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5:13.563"/>
    </inkml:context>
    <inkml:brush xml:id="br0">
      <inkml:brushProperty name="width" value="0.1" units="cm"/>
      <inkml:brushProperty name="height" value="0.1" units="cm"/>
      <inkml:brushProperty name="color" value="#E71224"/>
    </inkml:brush>
  </inkml:definitions>
  <inkml:trace contextRef="#ctx0" brushRef="#br0">84 35 1857,'-18'-6'608,"-5"0"-528,8 2-224,-1-2 48,5 0-112,11 0-176</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35:19.840"/>
    </inkml:context>
    <inkml:brush xml:id="br0">
      <inkml:brushProperty name="width" value="0.1" units="cm"/>
      <inkml:brushProperty name="height" value="0.1" units="cm"/>
      <inkml:brushProperty name="color" value="#E71224"/>
    </inkml:brush>
  </inkml:definitions>
  <inkml:trace contextRef="#ctx0" brushRef="#br0">0 104 3874,'0'-22'2289,"0"5"-1489,0 1-1456,0 6-705,0-2 129,11 2 319,7 4 225,-2 0 32,0 2-785</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24.579"/>
    </inkml:context>
    <inkml:brush xml:id="br0">
      <inkml:brushProperty name="width" value="0.025" units="cm"/>
      <inkml:brushProperty name="height" value="0.025" units="cm"/>
      <inkml:brushProperty name="color" value="#008C3A"/>
    </inkml:brush>
  </inkml:definitions>
  <inkml:trace contextRef="#ctx0" brushRef="#br0">13 14 864,'0'0'1009,"0"0"-923,-1 0 0,1 0 0,-1 1 0,1-1 0,-1 0 0,1 0 0,-1 0 1,1 0-1,-1 0 0,1 0 0,-1 0 0,1 0 0,-1 0 0,1 0 0,-1 0 0,1 0 0,-1-1 0,1 1 1,0 0-1,-1 0 0,1 0 0,-1-1 0,1 1 0,-1 0 0,0-1 0,14-10-1668</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25.781"/>
    </inkml:context>
    <inkml:brush xml:id="br0">
      <inkml:brushProperty name="width" value="0.025" units="cm"/>
      <inkml:brushProperty name="height" value="0.025" units="cm"/>
      <inkml:brushProperty name="color" value="#008C3A"/>
    </inkml:brush>
  </inkml:definitions>
  <inkml:trace contextRef="#ctx0" brushRef="#br0">39 45 1201,'0'-1'279,"-1"0"1,1 0-1,-1 1 1,1-1-1,-1 0 1,1 0-1,-1 1 1,0-1-1,1 1 1,-1-1-1,0 1 1,1-1-1,-1 1 1,0-1-1,0 1 1,0-1-1,1 1 1,-1 0-1,0 0 1,0-1-1,0 1 1,0 0-1,0 0 1,1 0-1,-1 0 1,0 0-1,0 0 1,0 0-1,0 0 1,0 0 0,0 1-1,1-1 1,-1 0-1,0 0 1,-1 1-1,-9 0 5719,15-16-16205,16-5 709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26.168"/>
    </inkml:context>
    <inkml:brush xml:id="br0">
      <inkml:brushProperty name="width" value="0.025" units="cm"/>
      <inkml:brushProperty name="height" value="0.025" units="cm"/>
      <inkml:brushProperty name="color" value="#008C3A"/>
    </inkml:brush>
  </inkml:definitions>
  <inkml:trace contextRef="#ctx0" brushRef="#br0">156 0 1537,'0'0'1344,"-16"0"-287,-7 13 111,7-13 161,-7 9-241,8-9-431,-9 13-321,9-13-48,-8 0-560,46-13-5987</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26.689"/>
    </inkml:context>
    <inkml:brush xml:id="br0">
      <inkml:brushProperty name="width" value="0.025" units="cm"/>
      <inkml:brushProperty name="height" value="0.025" units="cm"/>
      <inkml:brushProperty name="color" value="#008C3A"/>
    </inkml:brush>
  </inkml:definitions>
  <inkml:trace contextRef="#ctx0" brushRef="#br0">62 0 2801,'0'31'1345,"-23"-9"-513,8 13-239,15-14-65,-24 1-192,24 0-128,0 0-160,0-9-320,0 9-416,24-22-1874,14-13 1042</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27.168"/>
    </inkml:context>
    <inkml:brush xml:id="br0">
      <inkml:brushProperty name="width" value="0.025" units="cm"/>
      <inkml:brushProperty name="height" value="0.025" units="cm"/>
      <inkml:brushProperty name="color" value="#008C3A"/>
    </inkml:brush>
  </inkml:definitions>
  <inkml:trace contextRef="#ctx0" brushRef="#br0">85 1 2321,'0'8'1681,"-23"14"48,23-9 15,-23 0 145,23-4-464,-16 4-465,-7-4-463,23 13-593,0-9-657</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27.710"/>
    </inkml:context>
    <inkml:brush xml:id="br0">
      <inkml:brushProperty name="width" value="0.025" units="cm"/>
      <inkml:brushProperty name="height" value="0.025" units="cm"/>
      <inkml:brushProperty name="color" value="#008C3A"/>
    </inkml:brush>
  </inkml:definitions>
  <inkml:trace contextRef="#ctx0" brushRef="#br0">132 0 5010,'0'22'2818,"-15"-13"-545,-8 13-288,7-9 176,-7 0-16,7-5 656,-7 6-2353,7-14-768,16-14-11285,0-7 8035</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28.465"/>
    </inkml:context>
    <inkml:brush xml:id="br0">
      <inkml:brushProperty name="width" value="0.025" units="cm"/>
      <inkml:brushProperty name="height" value="0.025" units="cm"/>
      <inkml:brushProperty name="color" value="#008C3A"/>
    </inkml:brush>
  </inkml:definitions>
  <inkml:trace contextRef="#ctx0" brushRef="#br0">233 0 5138,'0'22'5475,"-23"13"-785,7 0-560,-7-13 416,7 8 288,-23-8-880,16 4-3954,8 5 0,-24-18 0,16-4 0,23 4 0,-16-13 0,32-13-4434,-16-9-576,23 13-753,-8-13-352,9-4 897</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29.050"/>
    </inkml:context>
    <inkml:brush xml:id="br0">
      <inkml:brushProperty name="width" value="0.025" units="cm"/>
      <inkml:brushProperty name="height" value="0.025" units="cm"/>
      <inkml:brushProperty name="color" value="#008C3A"/>
    </inkml:brush>
  </inkml:definitions>
  <inkml:trace contextRef="#ctx0" brushRef="#br0">78 0 2033,'0'9'3409,"-23"4"-639,8 9-705,-9-13-369,9-9 3043,15-22-14968</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14:32.939"/>
    </inkml:context>
    <inkml:brush xml:id="br0">
      <inkml:brushProperty name="width" value="0.1" units="cm"/>
      <inkml:brushProperty name="height" value="0.1" units="cm"/>
      <inkml:brushProperty name="color" value="#E71224"/>
    </inkml:brush>
  </inkml:definitions>
  <inkml:trace contextRef="#ctx0" brushRef="#br0">32 5 240,'-11'-4'699,"11"44"-496,0-38 0,-1-2-201,0 1 0,0-1 0,0 0 0,0 1 0,-1-1 0,1 1 1,0-1-1,0 1 0,1 0 0,-1 0 0,0-1 0,0 1 0,0 0 0,0 0 1,1 0-1,-1 0 0,0 0 0,1 0 0,-1 0 0,1 0 0,-1 0 1,1 0-1,-1 0 0,1 0 0,0 0 0,-1 0 0,1 1 0,0-1 1,0 0-1,0 0 0,0 0 0,0 0 0,0 1 0,1 1 0,-1 8-525</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29.785"/>
    </inkml:context>
    <inkml:brush xml:id="br0">
      <inkml:brushProperty name="width" value="0.025" units="cm"/>
      <inkml:brushProperty name="height" value="0.025" units="cm"/>
      <inkml:brushProperty name="color" value="#008C3A"/>
    </inkml:brush>
  </inkml:definitions>
  <inkml:trace contextRef="#ctx0" brushRef="#br0">280 1 10869,'-39'34'5667,"1"1"-3074,-9-4-1521,8 4-640,1-27-688,22 19-1360,-23-27-2354,16 0-1777</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1:50.316"/>
    </inkml:context>
    <inkml:brush xml:id="br0">
      <inkml:brushProperty name="width" value="0.025" units="cm"/>
      <inkml:brushProperty name="height" value="0.025" units="cm"/>
      <inkml:brushProperty name="color" value="#008C3A"/>
    </inkml:brush>
  </inkml:definitions>
  <inkml:trace contextRef="#ctx0" brushRef="#br0">54 1 1921,'-15'21'480,"-8"-8"-752,7-13-448</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2:15.862"/>
    </inkml:context>
    <inkml:brush xml:id="br0">
      <inkml:brushProperty name="width" value="0.025" units="cm"/>
      <inkml:brushProperty name="height" value="0.025" units="cm"/>
      <inkml:brushProperty name="color" value="#008C3A"/>
    </inkml:brush>
  </inkml:definitions>
  <inkml:trace contextRef="#ctx0" brushRef="#br0">116 1 3426,'0'13'3921,"0"0"1042,-15-4 1231,-8-9 8069,7 0-14263,-7 0 0,0 0 0,7 0 0,32-9-20249</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2:16.411"/>
    </inkml:context>
    <inkml:brush xml:id="br0">
      <inkml:brushProperty name="width" value="0.025" units="cm"/>
      <inkml:brushProperty name="height" value="0.025" units="cm"/>
      <inkml:brushProperty name="color" value="#008C3A"/>
    </inkml:brush>
  </inkml:definitions>
  <inkml:trace contextRef="#ctx0" brushRef="#br0">140 31 2673,'0'0'3474,"-23"0"63,7 0-623,-7 0-1,7 0 497,-7 0 191,8 0 1666,-9 0-4483,24-9-10084,0-4 2273,0 4 1088</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2:16.994"/>
    </inkml:context>
    <inkml:brush xml:id="br0">
      <inkml:brushProperty name="width" value="0.025" units="cm"/>
      <inkml:brushProperty name="height" value="0.025" units="cm"/>
      <inkml:brushProperty name="color" value="#008C3A"/>
    </inkml:brush>
  </inkml:definitions>
  <inkml:trace contextRef="#ctx0" brushRef="#br0">311 3 11365,'-86'0'18088,"46"0"-14774,-130 0-3314,156-1 0,18 0 0,20 5 0,-11 10-787,-12-12 474,0-1 0,0 0 1,0 1-1,-1-1 1,1 0-1,1 0 1,-1 0-1,0 0 1,0 0-1,0 0 1,1 0-1,-1 0 1,0-1-1,1 1 1,-1 0-1,0-1 1,1 1-1,-1-1 1,3 1-1,-39-1-14315,19 0 8969</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2:20.158"/>
    </inkml:context>
    <inkml:brush xml:id="br0">
      <inkml:brushProperty name="width" value="0.025" units="cm"/>
      <inkml:brushProperty name="height" value="0.025" units="cm"/>
      <inkml:brushProperty name="color" value="#008C3A"/>
    </inkml:brush>
  </inkml:definitions>
  <inkml:trace contextRef="#ctx0" brushRef="#br0">86 0 1489,'-23'0'2065,"7"0"6194,-7 0-4225,0 0 12886</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2:20.651"/>
    </inkml:context>
    <inkml:brush xml:id="br0">
      <inkml:brushProperty name="width" value="0.025" units="cm"/>
      <inkml:brushProperty name="height" value="0.025" units="cm"/>
      <inkml:brushProperty name="color" value="#008C3A"/>
    </inkml:brush>
  </inkml:definitions>
  <inkml:trace contextRef="#ctx0" brushRef="#br0">1 22 26956,'0'-8'-9492,"0"-5"1664</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2:22.155"/>
    </inkml:context>
    <inkml:brush xml:id="br0">
      <inkml:brushProperty name="width" value="0.025" units="cm"/>
      <inkml:brushProperty name="height" value="0.025" units="cm"/>
      <inkml:brushProperty name="color" value="#008C3A"/>
    </inkml:brush>
  </inkml:definitions>
  <inkml:trace contextRef="#ctx0" brushRef="#br0">140 1 2017,'-23'0'3714,"8"0"1008,-9 0 3249,9 0-3296,-8 0-642,7 0 1602,-7 0-5635</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2:22.530"/>
    </inkml:context>
    <inkml:brush xml:id="br0">
      <inkml:brushProperty name="width" value="0.025" units="cm"/>
      <inkml:brushProperty name="height" value="0.025" units="cm"/>
      <inkml:brushProperty name="color" value="#008C3A"/>
    </inkml:brush>
  </inkml:definitions>
  <inkml:trace contextRef="#ctx0" brushRef="#br0">1 1 28237,'0'0'-11557</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2:23.013"/>
    </inkml:context>
    <inkml:brush xml:id="br0">
      <inkml:brushProperty name="width" value="0.025" units="cm"/>
      <inkml:brushProperty name="height" value="0.025" units="cm"/>
      <inkml:brushProperty name="color" value="#008C3A"/>
    </inkml:brush>
  </inkml:definitions>
  <inkml:trace contextRef="#ctx0" brushRef="#br0">78 31 4418,'0'0'28349,"-23"0"-28349,7 0 0,16-9 0,-23 9 0,7-13 0,16 4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14:33.841"/>
    </inkml:context>
    <inkml:brush xml:id="br0">
      <inkml:brushProperty name="width" value="0.1" units="cm"/>
      <inkml:brushProperty name="height" value="0.1" units="cm"/>
      <inkml:brushProperty name="color" value="#E71224"/>
    </inkml:brush>
  </inkml:definitions>
  <inkml:trace contextRef="#ctx0" brushRef="#br0">12 23 240,'0'0'192,"-11"0"-48,11-12-240,0 2-64</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2:23.354"/>
    </inkml:context>
    <inkml:brush xml:id="br0">
      <inkml:brushProperty name="width" value="0.025" units="cm"/>
      <inkml:brushProperty name="height" value="0.025" units="cm"/>
      <inkml:brushProperty name="color" value="#008C3A"/>
    </inkml:brush>
  </inkml:definitions>
  <inkml:trace contextRef="#ctx0" brushRef="#br0">179 131 4210,'0'-13'3121,"-23"13"401,8-8 720,-9-5 960,9 4 641,-8-4-561,23 4-3937,-16-4-1345,-7 4 0,7 9 0,16-13 0,0 4 0,-23 9-4594,23-13-8436,0 5 7123</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32:23.712"/>
    </inkml:context>
    <inkml:brush xml:id="br0">
      <inkml:brushProperty name="width" value="0.025" units="cm"/>
      <inkml:brushProperty name="height" value="0.025" units="cm"/>
      <inkml:brushProperty name="color" value="#008C3A"/>
    </inkml:brush>
  </inkml:definitions>
  <inkml:trace contextRef="#ctx0" brushRef="#br0">233 57 2065,'-15'0'2337,"-9"0"144,9 0 336,-8 0 609,7 0 432,-7 0-561,7 0-1392,-7 0-1233,7-13-1296,-7 5-1537,8-5-1713,15 0-912,-24 4 112</inkml:trace>
  <inkml:trace contextRef="#ctx0" brushRef="#br0" timeOffset="1">280 101 1281,'-24'9'1600,"-14"-9"-335,-1 0-529,0 0-288,0 0-223,0 0-225,16 0-497,8 0-639,-9-9-385</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43:41.962"/>
    </inkml:context>
    <inkml:brush xml:id="br0">
      <inkml:brushProperty name="width" value="0.025" units="cm"/>
      <inkml:brushProperty name="height" value="0.025" units="cm"/>
      <inkml:brushProperty name="color" value="#008C3A"/>
    </inkml:brush>
  </inkml:definitions>
  <inkml:trace contextRef="#ctx0" brushRef="#br0">78 27 5170,'-4'28'9451,"-7"-2"-5053,9-21-4388,-1-1 0,0 0 0,0 0 0,0 0 0,-1 0 0,1 0-1,-1-1 1,0 1 0,0-1 0,0 0 0,0-1 0,-1 1 0,-8 4 0,9-6-941,8-14 40,28-39 579,-31 50 310,0 0-1,-1 0 1,1 0 0,0 0 0,0 0 0,0 1-1,0-1 1,1 0 0,-1 1 0,0-1-1,1 1 1,-1 0 0,1-1 0,-1 1 0,3-1-1,14-16 65,-15 11-194,5-9 984,-7 16-966,-1-1 0,0 1 0,1 0 0,-1 0 0,0 0 0,1-1 1,-1 1-1,0 0 0,1 0 0,-1 0 0,0 0 0,1 0 0,-1-1 0,1 1 0,-1 0 0,0 0 0,1 0 0,-1 0 1,1 0-1,-1 0 0,0 0 0,1 1 0,-1-1 0,1 0 0,-1 0 0,0 0 0,1 0 0,-1 0 0,0 1 0,1-1 1,-1 0-1,0 0 0,1 0 0,-1 1 0,0-1 0,1 0 0,-1 1 0,0-1 0,0 0 0,1 1 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43:43.173"/>
    </inkml:context>
    <inkml:brush xml:id="br0">
      <inkml:brushProperty name="width" value="0.025" units="cm"/>
      <inkml:brushProperty name="height" value="0.025" units="cm"/>
      <inkml:brushProperty name="color" value="#008C3A"/>
    </inkml:brush>
  </inkml:definitions>
  <inkml:trace contextRef="#ctx0" brushRef="#br0">55 1 18040,'0'24'3674,"-1"-1"0,-5 29-1,3-38-2932,-1 0 1,0 0-1,-1 0 0,-10 20 0,0-10-1288,13-35-726,14-47-1237,-10 49 2302,3-9 110,0 1 0,2-1 0,14-27 0,-16 40-5276,-6 16 5232,0 1-542,1-10 337,0 15-2857</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43:44.324"/>
    </inkml:context>
    <inkml:brush xml:id="br0">
      <inkml:brushProperty name="width" value="0.025" units="cm"/>
      <inkml:brushProperty name="height" value="0.025" units="cm"/>
      <inkml:brushProperty name="color" value="#008C3A"/>
    </inkml:brush>
  </inkml:definitions>
  <inkml:trace contextRef="#ctx0" brushRef="#br0">65 0 6931,'-4'41'5008,"-15"3"-3826,3-15-1876,-7-32-536,22-12 815,0 34 535,1-13-111,0 0-1,0 0 1,0 0 0,1 0-1,0 0 1,3 10-1,1-13-51,-4-3 34,-1 0-1,1 1 1,0-1-1,0 1 0,0-1 1,-1 1-1,1-1 1,0 1-1,0-1 1,-1 1-1,1 0 1,-1-1-1,1 1 1,0 0-1,-1 0 1,0-1-1,1 1 1,-1 0-1,1 0 1,-1 0-1,0 0 1,0 0-1,1-1 1,-1 1-1,0 1 1,1 1-110,0-1 0,1 1 1,-1-1-1,1 0 0,-1 0 1,1 0-1,0 0 0,0 0 1,0 0-1,0 0 0,0-1 1,0 1-1,0-1 0,0 1 1,1-1-1,-1 0 0,1 0 1,-1 0-1,1 0 0,4 0 1,12 8-2166,-5-6 643,8-3 27</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20:47.503"/>
    </inkml:context>
    <inkml:brush xml:id="br0">
      <inkml:brushProperty name="width" value="0.025" units="cm"/>
      <inkml:brushProperty name="height" value="0.025" units="cm"/>
      <inkml:brushProperty name="color" value="#AB008B"/>
    </inkml:brush>
  </inkml:definitions>
  <inkml:trace contextRef="#ctx0" brushRef="#br0">55 1 1008,'-16'0'257,"-7"0"-145,8 0-32,15 9-128</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20:47.876"/>
    </inkml:context>
    <inkml:brush xml:id="br0">
      <inkml:brushProperty name="width" value="0.025" units="cm"/>
      <inkml:brushProperty name="height" value="0.025" units="cm"/>
      <inkml:brushProperty name="color" value="#AB008B"/>
    </inkml:brush>
  </inkml:definitions>
  <inkml:trace contextRef="#ctx0" brushRef="#br0">86 1 720,'-23'0'513,"7"0"-225,-7 0 16,0 0-128,46 0-464</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20:48.530"/>
    </inkml:context>
    <inkml:brush xml:id="br0">
      <inkml:brushProperty name="width" value="0.025" units="cm"/>
      <inkml:brushProperty name="height" value="0.025" units="cm"/>
      <inkml:brushProperty name="color" value="#AB008B"/>
    </inkml:brush>
  </inkml:definitions>
  <inkml:trace contextRef="#ctx0" brushRef="#br0">1 0 608,'0'0'304</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20:49.002"/>
    </inkml:context>
    <inkml:brush xml:id="br0">
      <inkml:brushProperty name="width" value="0.025" units="cm"/>
      <inkml:brushProperty name="height" value="0.025" units="cm"/>
      <inkml:brushProperty name="color" value="#AB008B"/>
    </inkml:brush>
  </inkml:definitions>
  <inkml:trace contextRef="#ctx0" brushRef="#br0">101 35 1297,'-23'0'448,"0"0"-160,7 0-80,-7 0-96,8 0-32,15-13-80,0 5-544,0-5-192</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20:49.761"/>
    </inkml:context>
    <inkml:brush xml:id="br0">
      <inkml:brushProperty name="width" value="0.025" units="cm"/>
      <inkml:brushProperty name="height" value="0.025" units="cm"/>
      <inkml:brushProperty name="color" value="#AB008B"/>
    </inkml:brush>
  </inkml:definitions>
  <inkml:trace contextRef="#ctx0" brushRef="#br0">0 13 832,'23'-13'3986,"-7"13"-6787</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9T00:14:34.184"/>
    </inkml:context>
    <inkml:brush xml:id="br0">
      <inkml:brushProperty name="width" value="0.1" units="cm"/>
      <inkml:brushProperty name="height" value="0.1" units="cm"/>
      <inkml:brushProperty name="color" value="#E71224"/>
    </inkml:brush>
  </inkml:definitions>
  <inkml:trace contextRef="#ctx0" brushRef="#br0">21 7 640,'0'-6'384,"-12"6"-432,3 0-352</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21:00.816"/>
    </inkml:context>
    <inkml:brush xml:id="br0">
      <inkml:brushProperty name="width" value="0.025" units="cm"/>
      <inkml:brushProperty name="height" value="0.025" units="cm"/>
      <inkml:brushProperty name="color" value="#AB008B"/>
    </inkml:brush>
  </inkml:definitions>
  <inkml:trace contextRef="#ctx0" brushRef="#br0">102 192 1409,'0'-123'2355,"-1"122"-2253,1 0-1,-1 0 1,1-1-1,-1 1 1,0 0-1,0 0 1,0 0-1,1 0 1,-1 0-1,0 0 0,0 1 1,0-1-1,0 0 1,-1 0-1,1 1 1,0-1-1,0 0 1,0 1-1,0-1 1,-1 1-1,1 0 0,0-1 1,-1 1-1,1 0 1,0 0-1,0 0 1,-1 0-1,-1 0 1,-55-2 1984,47 2-1773,15-35-5636,15 22 3557</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22:06.085"/>
    </inkml:context>
    <inkml:brush xml:id="br0">
      <inkml:brushProperty name="width" value="0.025" units="cm"/>
      <inkml:brushProperty name="height" value="0.025" units="cm"/>
      <inkml:brushProperty name="color" value="#AB008B"/>
    </inkml:brush>
  </inkml:definitions>
  <inkml:trace contextRef="#ctx0" brushRef="#br0">39 0 4178,'0'0'2481,"-23"0"-528,23 9-288,-16-9-609,16 26-528</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22:06.455"/>
    </inkml:context>
    <inkml:brush xml:id="br0">
      <inkml:brushProperty name="width" value="0.025" units="cm"/>
      <inkml:brushProperty name="height" value="0.025" units="cm"/>
      <inkml:brushProperty name="color" value="#AB008B"/>
    </inkml:brush>
  </inkml:definitions>
  <inkml:trace contextRef="#ctx0" brushRef="#br0">85 1 1217,'-23'8'1008,"8"6"-864,-9-14-528,1 0-288</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22:16.912"/>
    </inkml:context>
    <inkml:brush xml:id="br0">
      <inkml:brushProperty name="width" value="0.025" units="cm"/>
      <inkml:brushProperty name="height" value="0.025" units="cm"/>
      <inkml:brushProperty name="color" value="#AB008B"/>
    </inkml:brush>
  </inkml:definitions>
  <inkml:trace contextRef="#ctx0" brushRef="#br0">218 0 5955,'-24'9'5186,"-14"4"-1568,-1-13-945,0 9-16,16-9-192,7 0-1056,-7 0-1009,7 0-1104</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22:17.272"/>
    </inkml:context>
    <inkml:brush xml:id="br0">
      <inkml:brushProperty name="width" value="0.025" units="cm"/>
      <inkml:brushProperty name="height" value="0.025" units="cm"/>
      <inkml:brushProperty name="color" value="#AB008B"/>
    </inkml:brush>
  </inkml:definitions>
  <inkml:trace contextRef="#ctx0" brushRef="#br0">218 1 4770,'-16'21'2273,"-23"-8"-912,1-4-465,14 4-432,-14-13-624,14 0-944,9 9-993,-8-9-544</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4:37:16.021"/>
    </inkml:context>
    <inkml:brush xml:id="br0">
      <inkml:brushProperty name="width" value="0.025" units="cm"/>
      <inkml:brushProperty name="height" value="0.025" units="cm"/>
      <inkml:brushProperty name="color" value="#008C3A"/>
    </inkml:brush>
  </inkml:definitions>
  <inkml:trace contextRef="#ctx0" brushRef="#br0">40 14 112,'-16'-13'96,"-7"13"16,46 13-176,16 9-144</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43:36.797"/>
    </inkml:context>
    <inkml:brush xml:id="br0">
      <inkml:brushProperty name="width" value="0.025" units="cm"/>
      <inkml:brushProperty name="height" value="0.025" units="cm"/>
      <inkml:brushProperty name="color" value="#008C3A"/>
    </inkml:brush>
  </inkml:definitions>
  <inkml:trace contextRef="#ctx0" brushRef="#br0">163 0 17096,'-39'57'4770,"-7"8"-5442,7-21-3746,23-9-705,-7-27 993,23-16 1345,23-14 960,-7 0 417</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43:37.156"/>
    </inkml:context>
    <inkml:brush xml:id="br0">
      <inkml:brushProperty name="width" value="0.025" units="cm"/>
      <inkml:brushProperty name="height" value="0.025" units="cm"/>
      <inkml:brushProperty name="color" value="#008C3A"/>
    </inkml:brush>
  </inkml:definitions>
  <inkml:trace contextRef="#ctx0" brushRef="#br0">1 1 1553,'0'13'-64</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43:37.518"/>
    </inkml:context>
    <inkml:brush xml:id="br0">
      <inkml:brushProperty name="width" value="0.025" units="cm"/>
      <inkml:brushProperty name="height" value="0.025" units="cm"/>
      <inkml:brushProperty name="color" value="#008C3A"/>
    </inkml:brush>
  </inkml:definitions>
  <inkml:trace contextRef="#ctx0" brushRef="#br0">117 26 4930,'-23'22'4050,"7"-13"-2513,-7 4-2370,-16-13-1296,24 0-128,15-13 513,0-18 527,15 5 193</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08T02:43:39.715"/>
    </inkml:context>
    <inkml:brush xml:id="br0">
      <inkml:brushProperty name="width" value="0.025" units="cm"/>
      <inkml:brushProperty name="height" value="0.025" units="cm"/>
      <inkml:brushProperty name="color" value="#008C3A"/>
    </inkml:brush>
  </inkml:definitions>
  <inkml:trace contextRef="#ctx0" brushRef="#br0">97 188 21978,'-3'18'6998,"-4"-2"-3554,-28 22-3783,22-25 449,11-11-540,0 0 0,1 0 1,-1 0-1,0 0 0,0-1 1,0 1-1,0-1 0,-1 1 1,1-1-1,0 0 0,-1 0 1,-2 2-1,4-3 271,1-1 0,-1 1 0,1 0 0,-1 0 1,1 0-1,0-1 0,-1 1 0,1 0 0,-1 0 0,1-1 0,0 1 0,-1 0 0,1-1 0,0 1 0,0 0 0,-1-1 1,1 1-1,0-1 0,0 1 0,-1 0 0,1-1 0,0 1 0,0-1 0,0 1 0,0-1 0,0 1 0,0-1 1,0 1-1,0 0 0,0-1 0,0 1 0,0-1 0,0 1 0,0-1 0,0 1 0,0-1 0,0 0 0,7-30-4379,3 1 3453,-4 17 754,1 1 0,0 0 0,1 0-1,0 0 1,1 1 0,13-13 0,8-10 50,-22 24 208,-5 5 54,1 0 1,-1 1-1,1-1 1,0 1-1,0 0 1,0 0-1,1 1 1,-1-1-1,10-4 1,25-23 799,-37 29-586,-3 2-249,0 0 0,0 0 0,0 0-1,1 1 1,-1-1 0,0 0 0,0 0 0,0 0 0,0 1 0,0-1-1,0 1 1,1-1 0,-1 1 0,0-1 0,0 1 0,1-1 0,-1 1 0,0-1-1,1 1 1,-1 0 0,0-1 0,1 1 0,-1 0 0,1 0 0,-1 0-1,1-1 1,-1 3 0,1-2 21,-1 0-1,1 0 1,-1 0 0,0 0-1,1 0 1,-1 0-1,0 0 1,1-1 0,-1 1-1,0 0 1,0 0-1,0-1 1,0 1 0,0 0-1,0-1 1,-1 1-1,2 0-74,-1 0-1,0 0 1,1 0 0,-1 0-1,1 0 1,-1 0-1,1 0 1,0 0-1,-1 0 1,1 0 0,0 0-1,0 0 1,0 0-1,-1 1 1,1-1-1,0 0 1,1 0 0,-1 0-1,0 1 1,-1 10-117,-5-10 187,6-1 34,0-1 1,-1 0 0,1 0-1,0 0 1,-1 0-1,1 0 1,0 0 0,-1 0-1,1 0 1,0 1-1,-1-1 1,1 0 0,0 0-1,-1 0 1,1 1-1,0-1 1,0 0 0,-1 0-1,1 1 1,0-1-1,0 0 1,0 1 0,-1-1-1,1 0 1,0 1-1,0-1 1,0 0 0,0 1-1,0-1 1,0 0-1,-1 1 1,1-1-1,0 0 1,0 1 0,0-1-1,0 0 1,0 1-1,0-1 1,1 0 0,-1 1-1,0 0 1,0-1 1,0 0-1,0 1 1,0-1 0,0 1-1,0-1 1,0 1 0,-1-1-1,1 1 1,0-1 0,0 0-1,0 1 1,0-1 0,-1 1-1,1-1 1,0 0 0,-1 1-1,1-1 1,0 0 0,0 1-1,-1-1 1,1 0 0,0 0-1,-1 1 1,1-1-1,-1 0 1,1 0 0,0 0-1,-1 1 1,1-1 0,-1 0-1,1 0 1,-1 0 0,1 0-1,-1 0 1,-12 9-95,5-6 66,8-3 32,0 0-1,-1 0 1,1 0 0,0 0-1,-1 0 1,1 0-1,0 0 1,-1 0-1,1 0 1,0 0-1,-1 0 1,1 0-1,0 0 1,0 0-1,-1 1 1,1-1 0,0 0-1,0 0 1,-1 0-1,1 0 1,0 1-1,0-1 1,-1 0-1,1 0 1,0 0-1,0 1 1,0-1-1,-1 0 1,1 0 0,0 1-1,0-1 1,0 0-1,0 1 1,0-1-1,-1 0 1,1 0-1,0 1 1,0-1-1,0 0 1,0 1 0,0-1-1,0 0 1,0 1-1,0-1 1,0 0-1,0 1 1,1-1-1,-1 0 1,0 0-1,0 1 1,0-1-1,0 2 17,-1-1-1,1 1 0,-1-1 0,1 0 1,-1 1-1,0-1 0,0 0 0,0 1 0,0-1 1,0 0-1,0 0 0,0 0 0,0 0 1,0 0-1,0 0 0,0 0 0,-1 0 0,1 0 1,0-1-1,-1 1 0,1 0 0,-3 0 0,-30 8 220,31-9-175,-36 2-181,39 12 155,0-8-540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513508"/>
          </a:xfrm>
          <a:prstGeom prst="rect">
            <a:avLst/>
          </a:prstGeom>
        </p:spPr>
        <p:txBody>
          <a:bodyPr vert="horz" lIns="99066" tIns="49533" rIns="99066" bIns="49533" rtlCol="0"/>
          <a:lstStyle>
            <a:lvl1pPr algn="l">
              <a:defRPr sz="1300"/>
            </a:lvl1pPr>
          </a:lstStyle>
          <a:p>
            <a:endParaRPr lang="en-MY"/>
          </a:p>
        </p:txBody>
      </p:sp>
      <p:sp>
        <p:nvSpPr>
          <p:cNvPr id="3" name="Date Placeholder 2"/>
          <p:cNvSpPr>
            <a:spLocks noGrp="1"/>
          </p:cNvSpPr>
          <p:nvPr>
            <p:ph type="dt" idx="1"/>
          </p:nvPr>
        </p:nvSpPr>
        <p:spPr>
          <a:xfrm>
            <a:off x="4023092" y="0"/>
            <a:ext cx="3077739" cy="513508"/>
          </a:xfrm>
          <a:prstGeom prst="rect">
            <a:avLst/>
          </a:prstGeom>
        </p:spPr>
        <p:txBody>
          <a:bodyPr vert="horz" lIns="99066" tIns="49533" rIns="99066" bIns="49533" rtlCol="0"/>
          <a:lstStyle>
            <a:lvl1pPr algn="r">
              <a:defRPr sz="1300"/>
            </a:lvl1pPr>
          </a:lstStyle>
          <a:p>
            <a:fld id="{46FC947B-0805-4655-8992-C45690F02170}" type="datetimeFigureOut">
              <a:rPr lang="en-MY" smtClean="0"/>
              <a:t>30/12/2022</a:t>
            </a:fld>
            <a:endParaRPr lang="en-MY"/>
          </a:p>
        </p:txBody>
      </p:sp>
      <p:sp>
        <p:nvSpPr>
          <p:cNvPr id="4" name="Slide Image Placeholder 3"/>
          <p:cNvSpPr>
            <a:spLocks noGrp="1" noRot="1" noChangeAspect="1"/>
          </p:cNvSpPr>
          <p:nvPr>
            <p:ph type="sldImg" idx="2"/>
          </p:nvPr>
        </p:nvSpPr>
        <p:spPr>
          <a:xfrm>
            <a:off x="1249363" y="1279525"/>
            <a:ext cx="4603750" cy="3454400"/>
          </a:xfrm>
          <a:prstGeom prst="rect">
            <a:avLst/>
          </a:prstGeom>
          <a:noFill/>
          <a:ln w="12700">
            <a:solidFill>
              <a:prstClr val="black"/>
            </a:solidFill>
          </a:ln>
        </p:spPr>
        <p:txBody>
          <a:bodyPr vert="horz" lIns="99066" tIns="49533" rIns="99066" bIns="49533" rtlCol="0" anchor="ctr"/>
          <a:lstStyle/>
          <a:p>
            <a:endParaRPr lang="en-MY"/>
          </a:p>
        </p:txBody>
      </p:sp>
      <p:sp>
        <p:nvSpPr>
          <p:cNvPr id="5" name="Notes Placeholder 4"/>
          <p:cNvSpPr>
            <a:spLocks noGrp="1"/>
          </p:cNvSpPr>
          <p:nvPr>
            <p:ph type="body" sz="quarter" idx="3"/>
          </p:nvPr>
        </p:nvSpPr>
        <p:spPr>
          <a:xfrm>
            <a:off x="710248" y="4925407"/>
            <a:ext cx="5681980" cy="4029879"/>
          </a:xfrm>
          <a:prstGeom prst="rect">
            <a:avLst/>
          </a:prstGeom>
        </p:spPr>
        <p:txBody>
          <a:bodyPr vert="horz" lIns="99066" tIns="49533" rIns="99066" bIns="49533"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6" name="Footer Placeholder 5"/>
          <p:cNvSpPr>
            <a:spLocks noGrp="1"/>
          </p:cNvSpPr>
          <p:nvPr>
            <p:ph type="ftr" sz="quarter" idx="4"/>
          </p:nvPr>
        </p:nvSpPr>
        <p:spPr>
          <a:xfrm>
            <a:off x="0" y="9721107"/>
            <a:ext cx="3077739" cy="513507"/>
          </a:xfrm>
          <a:prstGeom prst="rect">
            <a:avLst/>
          </a:prstGeom>
        </p:spPr>
        <p:txBody>
          <a:bodyPr vert="horz" lIns="99066" tIns="49533" rIns="99066" bIns="49533" rtlCol="0" anchor="b"/>
          <a:lstStyle>
            <a:lvl1pPr algn="l">
              <a:defRPr sz="1300"/>
            </a:lvl1pPr>
          </a:lstStyle>
          <a:p>
            <a:endParaRPr lang="en-MY"/>
          </a:p>
        </p:txBody>
      </p:sp>
      <p:sp>
        <p:nvSpPr>
          <p:cNvPr id="7" name="Slide Number Placeholder 6"/>
          <p:cNvSpPr>
            <a:spLocks noGrp="1"/>
          </p:cNvSpPr>
          <p:nvPr>
            <p:ph type="sldNum" sz="quarter" idx="5"/>
          </p:nvPr>
        </p:nvSpPr>
        <p:spPr>
          <a:xfrm>
            <a:off x="4023092" y="9721107"/>
            <a:ext cx="3077739" cy="513507"/>
          </a:xfrm>
          <a:prstGeom prst="rect">
            <a:avLst/>
          </a:prstGeom>
        </p:spPr>
        <p:txBody>
          <a:bodyPr vert="horz" lIns="99066" tIns="49533" rIns="99066" bIns="49533" rtlCol="0" anchor="b"/>
          <a:lstStyle>
            <a:lvl1pPr algn="r">
              <a:defRPr sz="1300"/>
            </a:lvl1pPr>
          </a:lstStyle>
          <a:p>
            <a:fld id="{9F8E46D0-40FA-4FD4-BC03-2AEFCB8C68CF}" type="slidenum">
              <a:rPr lang="en-MY" smtClean="0"/>
              <a:t>‹#›</a:t>
            </a:fld>
            <a:endParaRPr lang="en-MY"/>
          </a:p>
        </p:txBody>
      </p:sp>
    </p:spTree>
    <p:extLst>
      <p:ext uri="{BB962C8B-B14F-4D97-AF65-F5344CB8AC3E}">
        <p14:creationId xmlns:p14="http://schemas.microsoft.com/office/powerpoint/2010/main" val="27612899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F130D41-D944-4068-BE1A-E03885801B9D}" type="slidenum">
              <a:rPr lang="en-US" smtClean="0"/>
              <a:pPr/>
              <a:t>6</a:t>
            </a:fld>
            <a:endParaRPr lang="en-US"/>
          </a:p>
        </p:txBody>
      </p:sp>
    </p:spTree>
    <p:extLst>
      <p:ext uri="{BB962C8B-B14F-4D97-AF65-F5344CB8AC3E}">
        <p14:creationId xmlns:p14="http://schemas.microsoft.com/office/powerpoint/2010/main" val="157427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F130D41-D944-4068-BE1A-E03885801B9D}" type="slidenum">
              <a:rPr lang="en-US" smtClean="0"/>
              <a:pPr/>
              <a:t>7</a:t>
            </a:fld>
            <a:endParaRPr lang="en-US"/>
          </a:p>
        </p:txBody>
      </p:sp>
    </p:spTree>
    <p:extLst>
      <p:ext uri="{BB962C8B-B14F-4D97-AF65-F5344CB8AC3E}">
        <p14:creationId xmlns:p14="http://schemas.microsoft.com/office/powerpoint/2010/main" val="11904221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47775" y="1279525"/>
            <a:ext cx="4606925" cy="3454400"/>
          </a:xfrm>
        </p:spPr>
      </p:sp>
      <p:sp>
        <p:nvSpPr>
          <p:cNvPr id="3" name="Notes Placeholder 2"/>
          <p:cNvSpPr>
            <a:spLocks noGrp="1"/>
          </p:cNvSpPr>
          <p:nvPr>
            <p:ph type="body" idx="1"/>
          </p:nvPr>
        </p:nvSpPr>
        <p:spPr/>
        <p:txBody>
          <a:bodyPr/>
          <a:lstStyle/>
          <a:p>
            <a:endParaRPr lang="en-MY" dirty="0"/>
          </a:p>
        </p:txBody>
      </p:sp>
      <p:sp>
        <p:nvSpPr>
          <p:cNvPr id="4" name="Slide Number Placeholder 3"/>
          <p:cNvSpPr>
            <a:spLocks noGrp="1"/>
          </p:cNvSpPr>
          <p:nvPr>
            <p:ph type="sldNum" sz="quarter" idx="10"/>
          </p:nvPr>
        </p:nvSpPr>
        <p:spPr/>
        <p:txBody>
          <a:bodyPr/>
          <a:lstStyle/>
          <a:p>
            <a:fld id="{9F8E46D0-40FA-4FD4-BC03-2AEFCB8C68CF}" type="slidenum">
              <a:rPr lang="en-MY" smtClean="0"/>
              <a:t>22</a:t>
            </a:fld>
            <a:endParaRPr lang="en-MY"/>
          </a:p>
        </p:txBody>
      </p:sp>
    </p:spTree>
    <p:extLst>
      <p:ext uri="{BB962C8B-B14F-4D97-AF65-F5344CB8AC3E}">
        <p14:creationId xmlns:p14="http://schemas.microsoft.com/office/powerpoint/2010/main" val="3767222138"/>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5.jpg"/><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5.jpg"/></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5.jpg"/><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pattFill prst="wdUpDiag">
          <a:fgClr>
            <a:srgbClr val="F2F2F2"/>
          </a:fgClr>
          <a:bgClr>
            <a:schemeClr val="bg1"/>
          </a:bgClr>
        </a:pattFill>
        <a:effectLst/>
      </p:bgPr>
    </p:bg>
    <p:spTree>
      <p:nvGrpSpPr>
        <p:cNvPr id="1" name=""/>
        <p:cNvGrpSpPr/>
        <p:nvPr/>
      </p:nvGrpSpPr>
      <p:grpSpPr>
        <a:xfrm>
          <a:off x="0" y="0"/>
          <a:ext cx="0" cy="0"/>
          <a:chOff x="0" y="0"/>
          <a:chExt cx="0" cy="0"/>
        </a:xfrm>
      </p:grpSpPr>
      <p:sp>
        <p:nvSpPr>
          <p:cNvPr id="8" name="Rectangle 7"/>
          <p:cNvSpPr/>
          <p:nvPr userDrawn="1"/>
        </p:nvSpPr>
        <p:spPr>
          <a:xfrm>
            <a:off x="0" y="1388180"/>
            <a:ext cx="9144000" cy="5469820"/>
          </a:xfrm>
          <a:prstGeom prst="rect">
            <a:avLst/>
          </a:prstGeom>
          <a:gradFill>
            <a:gsLst>
              <a:gs pos="100000">
                <a:schemeClr val="bg1">
                  <a:tint val="93000"/>
                  <a:satMod val="150000"/>
                  <a:shade val="98000"/>
                  <a:lumMod val="102000"/>
                </a:schemeClr>
              </a:gs>
              <a:gs pos="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17" name="Picture 16"/>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Effect>
                      <a14:brightnessContrast contrast="20000"/>
                    </a14:imgEffect>
                  </a14:imgLayer>
                </a14:imgProps>
              </a:ext>
            </a:extLst>
          </a:blip>
          <a:stretch>
            <a:fillRect/>
          </a:stretch>
        </p:blipFill>
        <p:spPr>
          <a:xfrm flipH="1">
            <a:off x="6570254" y="4123090"/>
            <a:ext cx="2573747" cy="2326700"/>
          </a:xfrm>
          <a:prstGeom prst="rect">
            <a:avLst/>
          </a:prstGeom>
        </p:spPr>
      </p:pic>
      <p:sp>
        <p:nvSpPr>
          <p:cNvPr id="2" name="Title 1"/>
          <p:cNvSpPr>
            <a:spLocks noGrp="1"/>
          </p:cNvSpPr>
          <p:nvPr>
            <p:ph type="ctrTitle"/>
          </p:nvPr>
        </p:nvSpPr>
        <p:spPr>
          <a:xfrm>
            <a:off x="685800" y="2978575"/>
            <a:ext cx="7772400" cy="1464293"/>
          </a:xfrm>
        </p:spPr>
        <p:txBody>
          <a:bodyPr anchor="ctr">
            <a:normAutofit/>
          </a:bodyPr>
          <a:lstStyle>
            <a:lvl1pPr algn="ctr">
              <a:defRPr sz="3600" b="0">
                <a:solidFill>
                  <a:srgbClr val="0067B4"/>
                </a:solidFill>
                <a:latin typeface="Times New Roman" pitchFamily="18" charset="0"/>
                <a:cs typeface="Times New Roman" pitchFamily="18" charset="0"/>
              </a:defRPr>
            </a:lvl1pPr>
          </a:lstStyle>
          <a:p>
            <a:r>
              <a:rPr lang="en-US" dirty="0"/>
              <a:t>Click to edit Master title style</a:t>
            </a:r>
          </a:p>
        </p:txBody>
      </p:sp>
      <p:sp>
        <p:nvSpPr>
          <p:cNvPr id="3" name="Subtitle 2"/>
          <p:cNvSpPr>
            <a:spLocks noGrp="1"/>
          </p:cNvSpPr>
          <p:nvPr>
            <p:ph type="subTitle" idx="1"/>
          </p:nvPr>
        </p:nvSpPr>
        <p:spPr>
          <a:xfrm>
            <a:off x="1143000" y="4712767"/>
            <a:ext cx="6858000" cy="981454"/>
          </a:xfrm>
        </p:spPr>
        <p:txBody>
          <a:bodyPr anchor="ctr">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p:cNvSpPr>
            <a:spLocks noGrp="1"/>
          </p:cNvSpPr>
          <p:nvPr>
            <p:ph type="dt" sz="half" idx="10"/>
          </p:nvPr>
        </p:nvSpPr>
        <p:spPr/>
        <p:txBody>
          <a:bodyPr/>
          <a:lstStyle/>
          <a:p>
            <a:fld id="{75599BB3-5E96-4B38-A1EB-67D92FD96009}" type="datetime1">
              <a:rPr lang="en-MY" smtClean="0"/>
              <a:t>30/12/2022</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214467F9-EADD-4680-9637-29CCB1478A62}" type="slidenum">
              <a:rPr lang="en-MY" smtClean="0"/>
              <a:t>‹#›</a:t>
            </a:fld>
            <a:endParaRPr lang="en-MY"/>
          </a:p>
        </p:txBody>
      </p:sp>
      <p:sp>
        <p:nvSpPr>
          <p:cNvPr id="15" name="TextBox 14"/>
          <p:cNvSpPr txBox="1"/>
          <p:nvPr userDrawn="1"/>
        </p:nvSpPr>
        <p:spPr>
          <a:xfrm>
            <a:off x="7141294" y="6532146"/>
            <a:ext cx="1692579" cy="338554"/>
          </a:xfrm>
          <a:prstGeom prst="rect">
            <a:avLst/>
          </a:prstGeom>
          <a:noFill/>
        </p:spPr>
        <p:txBody>
          <a:bodyPr wrap="none" rtlCol="0">
            <a:spAutoFit/>
          </a:bodyPr>
          <a:lstStyle/>
          <a:p>
            <a:r>
              <a:rPr lang="en-US" sz="1600">
                <a:solidFill>
                  <a:srgbClr val="0067B4"/>
                </a:solidFill>
                <a:latin typeface="Times New Roman" panose="02020603050405020304" pitchFamily="18" charset="0"/>
                <a:cs typeface="Times New Roman" panose="02020603050405020304" pitchFamily="18" charset="0"/>
              </a:rPr>
              <a:t>www.ump.edu.my</a:t>
            </a:r>
            <a:endParaRPr lang="en-MY" sz="1600">
              <a:solidFill>
                <a:srgbClr val="0067B4"/>
              </a:solidFill>
              <a:latin typeface="Times New Roman" panose="02020603050405020304" pitchFamily="18" charset="0"/>
              <a:cs typeface="Times New Roman" panose="02020603050405020304" pitchFamily="18" charset="0"/>
            </a:endParaRPr>
          </a:p>
        </p:txBody>
      </p:sp>
      <p:grpSp>
        <p:nvGrpSpPr>
          <p:cNvPr id="27" name="Group 26"/>
          <p:cNvGrpSpPr/>
          <p:nvPr userDrawn="1"/>
        </p:nvGrpSpPr>
        <p:grpSpPr>
          <a:xfrm>
            <a:off x="5316" y="954638"/>
            <a:ext cx="6466258" cy="1861686"/>
            <a:chOff x="5315" y="5007429"/>
            <a:chExt cx="6466258" cy="1861686"/>
          </a:xfrm>
        </p:grpSpPr>
        <p:grpSp>
          <p:nvGrpSpPr>
            <p:cNvPr id="26" name="Group 25"/>
            <p:cNvGrpSpPr/>
            <p:nvPr userDrawn="1"/>
          </p:nvGrpSpPr>
          <p:grpSpPr>
            <a:xfrm>
              <a:off x="628651" y="5007429"/>
              <a:ext cx="5842922" cy="1861686"/>
              <a:chOff x="704057" y="5862639"/>
              <a:chExt cx="5791181" cy="1006476"/>
            </a:xfrm>
          </p:grpSpPr>
          <p:sp>
            <p:nvSpPr>
              <p:cNvPr id="23" name="Rectangle 22"/>
              <p:cNvSpPr/>
              <p:nvPr userDrawn="1"/>
            </p:nvSpPr>
            <p:spPr>
              <a:xfrm flipH="1">
                <a:off x="6325307" y="5862639"/>
                <a:ext cx="169931" cy="100647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24" name="Rectangle 23"/>
              <p:cNvSpPr/>
              <p:nvPr userDrawn="1"/>
            </p:nvSpPr>
            <p:spPr>
              <a:xfrm>
                <a:off x="704057" y="5862639"/>
                <a:ext cx="5626100" cy="10064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22" name="Rectangle 21"/>
              <p:cNvSpPr/>
              <p:nvPr userDrawn="1"/>
            </p:nvSpPr>
            <p:spPr>
              <a:xfrm>
                <a:off x="6293452" y="5862639"/>
                <a:ext cx="131640" cy="1006476"/>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pic>
          <p:nvPicPr>
            <p:cNvPr id="19" name="Picture 18"/>
            <p:cNvPicPr>
              <a:picLocks noChangeAspect="1"/>
            </p:cNvPicPr>
            <p:nvPr userDrawn="1"/>
          </p:nvPicPr>
          <p:blipFill rotWithShape="1">
            <a:blip r:embed="rId4">
              <a:extLst>
                <a:ext uri="{28A0092B-C50C-407E-A947-70E740481C1C}">
                  <a14:useLocalDpi xmlns:a14="http://schemas.microsoft.com/office/drawing/2010/main" val="0"/>
                </a:ext>
              </a:extLst>
            </a:blip>
            <a:srcRect t="1426" r="267" b="17275"/>
            <a:stretch/>
          </p:blipFill>
          <p:spPr>
            <a:xfrm>
              <a:off x="5315" y="5007429"/>
              <a:ext cx="6294809" cy="1861685"/>
            </a:xfrm>
            <a:prstGeom prst="rect">
              <a:avLst/>
            </a:prstGeom>
          </p:spPr>
        </p:pic>
      </p:grpSp>
      <p:grpSp>
        <p:nvGrpSpPr>
          <p:cNvPr id="7" name="Group 6"/>
          <p:cNvGrpSpPr/>
          <p:nvPr userDrawn="1"/>
        </p:nvGrpSpPr>
        <p:grpSpPr>
          <a:xfrm>
            <a:off x="0" y="6576454"/>
            <a:ext cx="9143998" cy="292713"/>
            <a:chOff x="0" y="431187"/>
            <a:chExt cx="9143998" cy="1006476"/>
          </a:xfrm>
        </p:grpSpPr>
        <p:grpSp>
          <p:nvGrpSpPr>
            <p:cNvPr id="20" name="Group 19"/>
            <p:cNvGrpSpPr/>
            <p:nvPr userDrawn="1"/>
          </p:nvGrpSpPr>
          <p:grpSpPr>
            <a:xfrm>
              <a:off x="0" y="431187"/>
              <a:ext cx="6962774" cy="1006476"/>
              <a:chOff x="-685800" y="352425"/>
              <a:chExt cx="6962774" cy="677863"/>
            </a:xfrm>
          </p:grpSpPr>
          <p:sp>
            <p:nvSpPr>
              <p:cNvPr id="28" name="Rectangle 27"/>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29" name="Rectangle 28"/>
              <p:cNvSpPr/>
              <p:nvPr userDrawn="1"/>
            </p:nvSpPr>
            <p:spPr>
              <a:xfrm>
                <a:off x="30957" y="352425"/>
                <a:ext cx="562610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30" name="Rectangle 29"/>
              <p:cNvSpPr/>
              <p:nvPr userDrawn="1"/>
            </p:nvSpPr>
            <p:spPr>
              <a:xfrm>
                <a:off x="-685800" y="352425"/>
                <a:ext cx="6311900"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21" name="Rectangle 20"/>
            <p:cNvSpPr/>
            <p:nvPr userDrawn="1"/>
          </p:nvSpPr>
          <p:spPr>
            <a:xfrm>
              <a:off x="8984456" y="431187"/>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pic>
        <p:nvPicPr>
          <p:cNvPr id="25" name="Picture 2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6756917" y="1388182"/>
            <a:ext cx="1949956" cy="994599"/>
          </a:xfrm>
          <a:prstGeom prst="rect">
            <a:avLst/>
          </a:prstGeom>
        </p:spPr>
      </p:pic>
    </p:spTree>
    <p:extLst>
      <p:ext uri="{BB962C8B-B14F-4D97-AF65-F5344CB8AC3E}">
        <p14:creationId xmlns:p14="http://schemas.microsoft.com/office/powerpoint/2010/main" val="4284971036"/>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30F17CDD-EBC7-419E-88C3-FB65E1FF31D1}" type="datetime1">
              <a:rPr lang="en-MY" smtClean="0"/>
              <a:t>30/12/2022</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16166890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8AEF8AE-E1AB-4EDD-9921-8F38F723F84A}" type="datetime1">
              <a:rPr lang="en-MY" smtClean="0"/>
              <a:t>30/12/2022</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31072279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C0B68CF-161A-4709-9C5D-FAF4F06E2D13}" type="datetime1">
              <a:rPr lang="en-MY" smtClean="0"/>
              <a:t>30/12/2022</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10770571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9200A10-6DEC-401D-B8C4-B179AFC70175}" type="datetime1">
              <a:rPr lang="en-MY" smtClean="0"/>
              <a:t>30/12/2022</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3685678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1_Blank">
    <p:spTree>
      <p:nvGrpSpPr>
        <p:cNvPr id="1" name=""/>
        <p:cNvGrpSpPr/>
        <p:nvPr/>
      </p:nvGrpSpPr>
      <p:grpSpPr>
        <a:xfrm>
          <a:off x="0" y="0"/>
          <a:ext cx="0" cy="0"/>
          <a:chOff x="0" y="0"/>
          <a:chExt cx="0" cy="0"/>
        </a:xfrm>
      </p:grpSpPr>
      <p:grpSp>
        <p:nvGrpSpPr>
          <p:cNvPr id="5" name="Group 4"/>
          <p:cNvGrpSpPr/>
          <p:nvPr userDrawn="1"/>
        </p:nvGrpSpPr>
        <p:grpSpPr>
          <a:xfrm rot="10800000">
            <a:off x="234935" y="4814263"/>
            <a:ext cx="8741230" cy="1815461"/>
            <a:chOff x="269723" y="3712032"/>
            <a:chExt cx="8741230" cy="1815461"/>
          </a:xfrm>
        </p:grpSpPr>
        <p:sp>
          <p:nvSpPr>
            <p:cNvPr id="18" name="Rounded Rectangle 17"/>
            <p:cNvSpPr/>
            <p:nvPr userDrawn="1"/>
          </p:nvSpPr>
          <p:spPr>
            <a:xfrm>
              <a:off x="286658" y="3712032"/>
              <a:ext cx="8695944" cy="320402"/>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aseline="-25000">
                <a:solidFill>
                  <a:prstClr val="white"/>
                </a:solidFill>
              </a:endParaRPr>
            </a:p>
          </p:txBody>
        </p:sp>
        <p:grpSp>
          <p:nvGrpSpPr>
            <p:cNvPr id="19" name="Group 18"/>
            <p:cNvGrpSpPr>
              <a:grpSpLocks noChangeAspect="1"/>
            </p:cNvGrpSpPr>
            <p:nvPr userDrawn="1"/>
          </p:nvGrpSpPr>
          <p:grpSpPr bwMode="hidden">
            <a:xfrm>
              <a:off x="269723" y="4545470"/>
              <a:ext cx="8741230" cy="982023"/>
              <a:chOff x="-3905251" y="4294188"/>
              <a:chExt cx="13054503" cy="1892300"/>
            </a:xfrm>
          </p:grpSpPr>
          <p:sp>
            <p:nvSpPr>
              <p:cNvPr id="20" name="Freeform 14"/>
              <p:cNvSpPr>
                <a:spLocks/>
              </p:cNvSpPr>
              <p:nvPr/>
            </p:nvSpPr>
            <p:spPr bwMode="hidden">
              <a:xfrm>
                <a:off x="4853476" y="4500561"/>
                <a:ext cx="4295776" cy="1016001"/>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2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2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2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useBgFill="1">
            <p:nvSpPr>
              <p:cNvPr id="24" name="Freeform 23"/>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grpSp>
      </p:grpSp>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grpSp>
        <p:nvGrpSpPr>
          <p:cNvPr id="6" name="Group 5"/>
          <p:cNvGrpSpPr>
            <a:grpSpLocks noChangeAspect="1"/>
          </p:cNvGrpSpPr>
          <p:nvPr/>
        </p:nvGrpSpPr>
        <p:grpSpPr bwMode="hidden">
          <a:xfrm>
            <a:off x="211665" y="1062043"/>
            <a:ext cx="8723376" cy="982023"/>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grpSp>
      <p:sp>
        <p:nvSpPr>
          <p:cNvPr id="2" name="Date Placeholder 1"/>
          <p:cNvSpPr>
            <a:spLocks noGrp="1"/>
          </p:cNvSpPr>
          <p:nvPr>
            <p:ph type="dt" sz="half" idx="10"/>
          </p:nvPr>
        </p:nvSpPr>
        <p:spPr>
          <a:xfrm>
            <a:off x="3995936" y="6250166"/>
            <a:ext cx="3786690" cy="365125"/>
          </a:xfrm>
        </p:spPr>
        <p:txBody>
          <a:bodyPr/>
          <a:lstStyle/>
          <a:p>
            <a:fld id="{031C1E98-4220-4961-9498-BDAA544369C6}" type="datetime1">
              <a:rPr lang="en-MY" smtClean="0">
                <a:solidFill>
                  <a:srgbClr val="073E87"/>
                </a:solidFill>
              </a:rPr>
              <a:t>30/12/2022</a:t>
            </a:fld>
            <a:endParaRPr lang="en-MY">
              <a:solidFill>
                <a:srgbClr val="073E87"/>
              </a:solidFill>
            </a:endParaRPr>
          </a:p>
        </p:txBody>
      </p:sp>
      <p:sp>
        <p:nvSpPr>
          <p:cNvPr id="3" name="Footer Placeholder 2"/>
          <p:cNvSpPr>
            <a:spLocks noGrp="1"/>
          </p:cNvSpPr>
          <p:nvPr>
            <p:ph type="ftr" sz="quarter" idx="11"/>
          </p:nvPr>
        </p:nvSpPr>
        <p:spPr>
          <a:xfrm>
            <a:off x="1023993" y="6250166"/>
            <a:ext cx="2956336" cy="365125"/>
          </a:xfrm>
        </p:spPr>
        <p:txBody>
          <a:bodyPr/>
          <a:lstStyle/>
          <a:p>
            <a:endParaRPr lang="en-MY">
              <a:solidFill>
                <a:srgbClr val="073E87"/>
              </a:solidFill>
            </a:endParaRPr>
          </a:p>
        </p:txBody>
      </p:sp>
      <p:sp>
        <p:nvSpPr>
          <p:cNvPr id="4" name="Slide Number Placeholder 3"/>
          <p:cNvSpPr>
            <a:spLocks noGrp="1"/>
          </p:cNvSpPr>
          <p:nvPr>
            <p:ph type="sldNum" sz="quarter" idx="12"/>
          </p:nvPr>
        </p:nvSpPr>
        <p:spPr>
          <a:xfrm>
            <a:off x="7762718" y="6322390"/>
            <a:ext cx="1161826" cy="306546"/>
          </a:xfrm>
        </p:spPr>
        <p:txBody>
          <a:bodyPr/>
          <a:lstStyle>
            <a:lvl1pPr>
              <a:defRPr sz="1100">
                <a:latin typeface="Arial" pitchFamily="34" charset="0"/>
                <a:cs typeface="Arial" pitchFamily="34" charset="0"/>
              </a:defRPr>
            </a:lvl1pPr>
          </a:lstStyle>
          <a:p>
            <a:fld id="{3F85A02A-B109-4C1A-BFFF-554D7195CD8F}" type="slidenum">
              <a:rPr lang="en-MY" smtClean="0">
                <a:solidFill>
                  <a:srgbClr val="073E87"/>
                </a:solidFill>
              </a:rPr>
              <a:pPr/>
              <a:t>‹#›</a:t>
            </a:fld>
            <a:endParaRPr lang="en-MY">
              <a:solidFill>
                <a:srgbClr val="073E87"/>
              </a:solidFill>
            </a:endParaRPr>
          </a:p>
        </p:txBody>
      </p:sp>
      <p:sp>
        <p:nvSpPr>
          <p:cNvPr id="13" name="Content Placeholder 2"/>
          <p:cNvSpPr>
            <a:spLocks noGrp="1"/>
          </p:cNvSpPr>
          <p:nvPr>
            <p:ph idx="1"/>
          </p:nvPr>
        </p:nvSpPr>
        <p:spPr>
          <a:xfrm>
            <a:off x="471313" y="1655064"/>
            <a:ext cx="8237939" cy="4438232"/>
          </a:xfrm>
        </p:spPr>
        <p:txBody>
          <a:bodyPr/>
          <a:lstStyle>
            <a:lvl1pPr marL="355600" indent="-355600">
              <a:lnSpc>
                <a:spcPts val="2500"/>
              </a:lnSpc>
              <a:buFont typeface="Wingdings" pitchFamily="2" charset="2"/>
              <a:buChar char="§"/>
              <a:defRPr>
                <a:latin typeface="Arial" pitchFamily="34" charset="0"/>
                <a:cs typeface="Arial" pitchFamily="34" charset="0"/>
              </a:defRPr>
            </a:lvl1pPr>
            <a:lvl2pPr marL="576263" indent="-274320">
              <a:lnSpc>
                <a:spcPts val="2500"/>
              </a:lnSpc>
              <a:buFont typeface="Wingdings" pitchFamily="2" charset="2"/>
              <a:buChar char="§"/>
              <a:defRPr>
                <a:latin typeface="Arial" pitchFamily="34" charset="0"/>
                <a:cs typeface="Arial" pitchFamily="34" charset="0"/>
              </a:defRPr>
            </a:lvl2pPr>
            <a:lvl3pPr marL="855663" indent="-228600">
              <a:lnSpc>
                <a:spcPts val="2500"/>
              </a:lnSpc>
              <a:buFont typeface="Wingdings" pitchFamily="2" charset="2"/>
              <a:buChar char="§"/>
              <a:defRPr>
                <a:latin typeface="Arial" pitchFamily="34" charset="0"/>
                <a:cs typeface="Arial" pitchFamily="34" charset="0"/>
              </a:defRPr>
            </a:lvl3pPr>
            <a:lvl4pPr marL="1143000" indent="-228600">
              <a:lnSpc>
                <a:spcPts val="2500"/>
              </a:lnSpc>
              <a:buFont typeface="Wingdings" pitchFamily="2" charset="2"/>
              <a:buChar char="§"/>
              <a:defRPr>
                <a:latin typeface="Arial" pitchFamily="34" charset="0"/>
                <a:cs typeface="Arial" pitchFamily="34" charset="0"/>
              </a:defRPr>
            </a:lvl4pPr>
            <a:lvl5pPr marL="1463040" indent="-228600">
              <a:lnSpc>
                <a:spcPts val="2500"/>
              </a:lnSpc>
              <a:buFont typeface="Wingdings" pitchFamily="2" charset="2"/>
              <a:buChar char="§"/>
              <a:defRPr>
                <a:latin typeface="Arial" pitchFamily="34"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Title 6"/>
          <p:cNvSpPr>
            <a:spLocks noGrp="1"/>
          </p:cNvSpPr>
          <p:nvPr>
            <p:ph type="title"/>
          </p:nvPr>
        </p:nvSpPr>
        <p:spPr>
          <a:xfrm>
            <a:off x="457200" y="338330"/>
            <a:ext cx="8229600" cy="745133"/>
          </a:xfrm>
        </p:spPr>
        <p:txBody>
          <a:bodyPr>
            <a:noAutofit/>
          </a:bodyPr>
          <a:lstStyle>
            <a:lvl1pPr marL="0" algn="ctr" defTabSz="914400" rtl="0" eaLnBrk="1" latinLnBrk="0" hangingPunct="1">
              <a:lnSpc>
                <a:spcPct val="90000"/>
              </a:lnSpc>
              <a:spcBef>
                <a:spcPct val="0"/>
              </a:spcBef>
              <a:buNone/>
              <a:defRPr lang="en-US" sz="3600" b="1" kern="1200" dirty="0">
                <a:solidFill>
                  <a:srgbClr val="FFFFFF"/>
                </a:solidFill>
                <a:latin typeface="Arial" pitchFamily="34" charset="0"/>
                <a:ea typeface="+mj-ea"/>
                <a:cs typeface="Arial" pitchFamily="34" charset="0"/>
              </a:defRPr>
            </a:lvl1pPr>
          </a:lstStyle>
          <a:p>
            <a:r>
              <a:rPr lang="en-US" dirty="0"/>
              <a:t>Click to edit Master title style</a:t>
            </a:r>
          </a:p>
        </p:txBody>
      </p:sp>
      <p:sp>
        <p:nvSpPr>
          <p:cNvPr id="25" name="Rectangle 24"/>
          <p:cNvSpPr/>
          <p:nvPr userDrawn="1"/>
        </p:nvSpPr>
        <p:spPr>
          <a:xfrm>
            <a:off x="0" y="6236734"/>
            <a:ext cx="9144000" cy="144016"/>
          </a:xfrm>
          <a:prstGeom prst="rect">
            <a:avLst/>
          </a:prstGeom>
          <a:solidFill>
            <a:schemeClr val="bg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solidFill>
                <a:prstClr val="white"/>
              </a:solidFill>
            </a:endParaRPr>
          </a:p>
        </p:txBody>
      </p:sp>
      <p:pic>
        <p:nvPicPr>
          <p:cNvPr id="15" name="Picture 14"/>
          <p:cNvPicPr>
            <a:picLocks noChangeAspect="1"/>
          </p:cNvPicPr>
          <p:nvPr userDrawn="1"/>
        </p:nvPicPr>
        <p:blipFill>
          <a:blip r:embed="rId2" cstate="print"/>
          <a:stretch>
            <a:fillRect/>
          </a:stretch>
        </p:blipFill>
        <p:spPr>
          <a:xfrm flipH="1">
            <a:off x="6588225" y="2978573"/>
            <a:ext cx="2573747" cy="2326700"/>
          </a:xfrm>
          <a:prstGeom prst="rect">
            <a:avLst/>
          </a:prstGeom>
        </p:spPr>
      </p:pic>
    </p:spTree>
    <p:extLst>
      <p:ext uri="{BB962C8B-B14F-4D97-AF65-F5344CB8AC3E}">
        <p14:creationId xmlns:p14="http://schemas.microsoft.com/office/powerpoint/2010/main" val="214422644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
  <p:cSld name="1_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3" cstate="print"/>
          <a:srcRect l="2599" r="5874" b="5262"/>
          <a:stretch/>
        </p:blipFill>
        <p:spPr>
          <a:xfrm>
            <a:off x="3530" y="6093296"/>
            <a:ext cx="9144000" cy="827798"/>
          </a:xfrm>
          <a:prstGeom prst="rect">
            <a:avLst/>
          </a:prstGeom>
        </p:spPr>
      </p:pic>
      <p:pic>
        <p:nvPicPr>
          <p:cNvPr id="8" name="Picture 7"/>
          <p:cNvPicPr>
            <a:picLocks noChangeAspect="1"/>
          </p:cNvPicPr>
          <p:nvPr userDrawn="1"/>
        </p:nvPicPr>
        <p:blipFill>
          <a:blip r:embed="rId4" cstate="print"/>
          <a:stretch>
            <a:fillRect/>
          </a:stretch>
        </p:blipFill>
        <p:spPr>
          <a:xfrm>
            <a:off x="1" y="1052736"/>
            <a:ext cx="2445488" cy="2286000"/>
          </a:xfrm>
          <a:prstGeom prst="rect">
            <a:avLst/>
          </a:prstGeom>
        </p:spPr>
      </p:pic>
      <p:sp>
        <p:nvSpPr>
          <p:cNvPr id="2" name="Title 1"/>
          <p:cNvSpPr>
            <a:spLocks noGrp="1"/>
          </p:cNvSpPr>
          <p:nvPr>
            <p:ph type="title"/>
          </p:nvPr>
        </p:nvSpPr>
        <p:spPr>
          <a:xfrm>
            <a:off x="436180" y="76200"/>
            <a:ext cx="8403020" cy="685800"/>
          </a:xfrm>
        </p:spPr>
        <p:txBody>
          <a:bodyPr anchor="ctr" anchorCtr="0">
            <a:normAutofit/>
          </a:bodyPr>
          <a:lstStyle>
            <a:lvl1pPr algn="ctr">
              <a:defRPr sz="3000" b="1">
                <a:solidFill>
                  <a:srgbClr val="F59009"/>
                </a:solidFill>
                <a:effectLst/>
              </a:defRPr>
            </a:lvl1pPr>
          </a:lstStyle>
          <a:p>
            <a:r>
              <a:rPr lang="en-US" dirty="0"/>
              <a:t>Click to edit Master title style</a:t>
            </a:r>
          </a:p>
        </p:txBody>
      </p:sp>
      <p:sp>
        <p:nvSpPr>
          <p:cNvPr id="3" name="Content Placeholder 2"/>
          <p:cNvSpPr>
            <a:spLocks noGrp="1"/>
          </p:cNvSpPr>
          <p:nvPr>
            <p:ph idx="1"/>
          </p:nvPr>
        </p:nvSpPr>
        <p:spPr>
          <a:xfrm>
            <a:off x="460730" y="1059632"/>
            <a:ext cx="8229600" cy="5112568"/>
          </a:xfrm>
        </p:spPr>
        <p:txBody>
          <a:bodyPr>
            <a:noAutofit/>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solidFill>
                  <a:schemeClr val="tx1">
                    <a:lumMod val="85000"/>
                    <a:lumOff val="15000"/>
                  </a:schemeClr>
                </a:solidFill>
              </a:defRPr>
            </a:lvl1pPr>
          </a:lstStyle>
          <a:p>
            <a:fld id="{2A417C4C-0B13-4CD8-97EA-BEE9A812F68B}" type="datetime1">
              <a:rPr lang="en-MY" smtClean="0"/>
              <a:t>30/12/2022</a:t>
            </a:fld>
            <a:endParaRPr lang="en-US"/>
          </a:p>
        </p:txBody>
      </p:sp>
      <p:sp>
        <p:nvSpPr>
          <p:cNvPr id="5" name="Footer Placeholder 4"/>
          <p:cNvSpPr>
            <a:spLocks noGrp="1"/>
          </p:cNvSpPr>
          <p:nvPr>
            <p:ph type="ftr" sz="quarter" idx="11"/>
          </p:nvPr>
        </p:nvSpPr>
        <p:spPr/>
        <p:txBody>
          <a:bodyPr/>
          <a:lstStyle>
            <a:lvl1pPr>
              <a:defRPr>
                <a:solidFill>
                  <a:schemeClr val="tx1">
                    <a:lumMod val="85000"/>
                    <a:lumOff val="15000"/>
                  </a:schemeClr>
                </a:solidFill>
              </a:defRPr>
            </a:lvl1pPr>
          </a:lstStyle>
          <a:p>
            <a:endParaRPr lang="en-US"/>
          </a:p>
        </p:txBody>
      </p:sp>
      <p:sp>
        <p:nvSpPr>
          <p:cNvPr id="6" name="Slide Number Placeholder 5"/>
          <p:cNvSpPr>
            <a:spLocks noGrp="1"/>
          </p:cNvSpPr>
          <p:nvPr>
            <p:ph type="sldNum" sz="quarter" idx="12"/>
          </p:nvPr>
        </p:nvSpPr>
        <p:spPr/>
        <p:txBody>
          <a:bodyPr/>
          <a:lstStyle>
            <a:lvl1pPr>
              <a:defRPr>
                <a:solidFill>
                  <a:schemeClr val="tx1">
                    <a:lumMod val="85000"/>
                    <a:lumOff val="15000"/>
                  </a:schemeClr>
                </a:solidFill>
              </a:defRPr>
            </a:lvl1pPr>
          </a:lstStyle>
          <a:p>
            <a:fld id="{240D5ECE-8B49-45CD-BE81-EF81920D1969}" type="slidenum">
              <a:rPr lang="en-US" smtClean="0"/>
              <a:pPr/>
              <a:t>‹#›</a:t>
            </a:fld>
            <a:endParaRPr lang="en-US"/>
          </a:p>
        </p:txBody>
      </p:sp>
    </p:spTree>
    <p:extLst>
      <p:ext uri="{BB962C8B-B14F-4D97-AF65-F5344CB8AC3E}">
        <p14:creationId xmlns:p14="http://schemas.microsoft.com/office/powerpoint/2010/main" val="16097626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endParaRPr lang="en-GB"/>
          </a:p>
        </p:txBody>
      </p:sp>
      <p:sp>
        <p:nvSpPr>
          <p:cNvPr id="7" name="Slide Number Placeholder 6"/>
          <p:cNvSpPr>
            <a:spLocks noGrp="1"/>
          </p:cNvSpPr>
          <p:nvPr>
            <p:ph type="sldNum" sz="quarter" idx="12"/>
          </p:nvPr>
        </p:nvSpPr>
        <p:spPr/>
        <p:txBody>
          <a:bodyPr/>
          <a:lstStyle>
            <a:lvl1pPr>
              <a:defRPr/>
            </a:lvl1pPr>
          </a:lstStyle>
          <a:p>
            <a:fld id="{38E87F68-0872-4F6A-BF6E-7BCB937D7632}" type="slidenum">
              <a:rPr lang="ar-SA"/>
              <a:pPr/>
              <a:t>‹#›</a:t>
            </a:fld>
            <a:endParaRPr lang="en-GB"/>
          </a:p>
        </p:txBody>
      </p:sp>
    </p:spTree>
    <p:extLst>
      <p:ext uri="{BB962C8B-B14F-4D97-AF65-F5344CB8AC3E}">
        <p14:creationId xmlns:p14="http://schemas.microsoft.com/office/powerpoint/2010/main" val="39608800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Pr>
        <a:pattFill prst="wdUpDiag">
          <a:fgClr>
            <a:srgbClr val="F8F8F8"/>
          </a:fgClr>
          <a:bgClr>
            <a:schemeClr val="bg1"/>
          </a:bgClr>
        </a:pattFill>
        <a:effectLst/>
      </p:bgPr>
    </p:bg>
    <p:spTree>
      <p:nvGrpSpPr>
        <p:cNvPr id="1" name=""/>
        <p:cNvGrpSpPr/>
        <p:nvPr/>
      </p:nvGrpSpPr>
      <p:grpSpPr>
        <a:xfrm>
          <a:off x="0" y="0"/>
          <a:ext cx="0" cy="0"/>
          <a:chOff x="0" y="0"/>
          <a:chExt cx="0" cy="0"/>
        </a:xfrm>
      </p:grpSpPr>
      <p:sp>
        <p:nvSpPr>
          <p:cNvPr id="29" name="Rectangle 28"/>
          <p:cNvSpPr/>
          <p:nvPr userDrawn="1"/>
        </p:nvSpPr>
        <p:spPr>
          <a:xfrm>
            <a:off x="0" y="1388180"/>
            <a:ext cx="9144000" cy="5469820"/>
          </a:xfrm>
          <a:prstGeom prst="rect">
            <a:avLst/>
          </a:prstGeom>
          <a:gradFill>
            <a:gsLst>
              <a:gs pos="100000">
                <a:schemeClr val="bg1">
                  <a:tint val="93000"/>
                  <a:satMod val="150000"/>
                  <a:shade val="98000"/>
                  <a:lumMod val="102000"/>
                </a:schemeClr>
              </a:gs>
              <a:gs pos="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30" name="Picture 29"/>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flipH="1">
            <a:off x="6575346" y="4078821"/>
            <a:ext cx="2573747" cy="2326700"/>
          </a:xfrm>
          <a:prstGeom prst="rect">
            <a:avLst/>
          </a:prstGeom>
        </p:spPr>
      </p:pic>
      <p:sp>
        <p:nvSpPr>
          <p:cNvPr id="3" name="Content Placeholder 2"/>
          <p:cNvSpPr>
            <a:spLocks noGrp="1"/>
          </p:cNvSpPr>
          <p:nvPr userDrawn="1">
            <p:ph idx="1"/>
          </p:nvPr>
        </p:nvSpPr>
        <p:spPr>
          <a:xfrm>
            <a:off x="304801" y="1330708"/>
            <a:ext cx="8439835" cy="4719257"/>
          </a:xfrm>
        </p:spPr>
        <p:txBody>
          <a:bodyPr>
            <a:noAutofit/>
          </a:bodyPr>
          <a:lstStyle>
            <a:lvl1pPr marL="228600" indent="-228600" algn="l" defTabSz="914400" rtl="0" eaLnBrk="1" latinLnBrk="0" hangingPunct="1">
              <a:lnSpc>
                <a:spcPts val="3200"/>
              </a:lnSpc>
              <a:spcBef>
                <a:spcPts val="1000"/>
              </a:spcBef>
              <a:buClr>
                <a:srgbClr val="31B6FD"/>
              </a:buClr>
              <a:buFont typeface="Wingdings" pitchFamily="2" charset="2"/>
              <a:buChar char="§"/>
              <a:defRPr lang="en-US" sz="2000" b="0" kern="1200" dirty="0">
                <a:solidFill>
                  <a:srgbClr val="073E87"/>
                </a:solidFill>
                <a:latin typeface="+mn-lt"/>
                <a:ea typeface="+mn-ea"/>
                <a:cs typeface="+mn-cs"/>
              </a:defRPr>
            </a:lvl1pPr>
            <a:lvl2pPr>
              <a:defRPr lang="en-US" sz="1800" b="0" kern="1200" dirty="0">
                <a:solidFill>
                  <a:srgbClr val="073E87"/>
                </a:solidFill>
                <a:latin typeface="+mn-lt"/>
                <a:ea typeface="+mn-ea"/>
                <a:cs typeface="+mn-cs"/>
              </a:defRPr>
            </a:lvl2pPr>
            <a:lvl3pPr>
              <a:defRPr sz="2000">
                <a:solidFill>
                  <a:srgbClr val="074187"/>
                </a:solidFill>
              </a:defRPr>
            </a:lvl3pPr>
            <a:lvl4pPr>
              <a:defRPr sz="1800">
                <a:solidFill>
                  <a:srgbClr val="074187"/>
                </a:solidFill>
              </a:defRPr>
            </a:lvl4pPr>
            <a:lvl5pPr>
              <a:defRPr sz="1800">
                <a:solidFill>
                  <a:srgbClr val="074187"/>
                </a:solidFill>
              </a:defRPr>
            </a:lvl5pPr>
          </a:lstStyle>
          <a:p>
            <a:pPr lvl="0"/>
            <a:r>
              <a:rPr lang="en-US" dirty="0"/>
              <a:t>Edit Master text styles</a:t>
            </a:r>
          </a:p>
          <a:p>
            <a:pPr marL="644843" lvl="1" indent="-342900" algn="l" defTabSz="914400" rtl="0" eaLnBrk="1" latinLnBrk="0" hangingPunct="1">
              <a:lnSpc>
                <a:spcPts val="3200"/>
              </a:lnSpc>
              <a:spcBef>
                <a:spcPts val="500"/>
              </a:spcBef>
              <a:buClr>
                <a:srgbClr val="31B6FD"/>
              </a:buClr>
              <a:buFont typeface="Symbol" panose="05050102010706020507" pitchFamily="18" charset="2"/>
              <a:buChar char="Þ"/>
            </a:pPr>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userDrawn="1">
            <p:ph type="dt" sz="half" idx="10"/>
          </p:nvPr>
        </p:nvSpPr>
        <p:spPr/>
        <p:txBody>
          <a:bodyPr/>
          <a:lstStyle/>
          <a:p>
            <a:fld id="{AAD4CB03-5FA9-4827-9C6D-CDB8860387FD}" type="datetime1">
              <a:rPr lang="en-MY" smtClean="0"/>
              <a:t>30/12/2022</a:t>
            </a:fld>
            <a:endParaRPr lang="en-MY"/>
          </a:p>
        </p:txBody>
      </p:sp>
      <p:sp>
        <p:nvSpPr>
          <p:cNvPr id="5" name="Footer Placeholder 4"/>
          <p:cNvSpPr>
            <a:spLocks noGrp="1"/>
          </p:cNvSpPr>
          <p:nvPr userDrawn="1">
            <p:ph type="ftr" sz="quarter" idx="11"/>
          </p:nvPr>
        </p:nvSpPr>
        <p:spPr/>
        <p:txBody>
          <a:bodyPr/>
          <a:lstStyle/>
          <a:p>
            <a:endParaRPr lang="en-MY"/>
          </a:p>
        </p:txBody>
      </p:sp>
      <p:grpSp>
        <p:nvGrpSpPr>
          <p:cNvPr id="24" name="Group 23"/>
          <p:cNvGrpSpPr/>
          <p:nvPr userDrawn="1"/>
        </p:nvGrpSpPr>
        <p:grpSpPr>
          <a:xfrm>
            <a:off x="0" y="0"/>
            <a:ext cx="9143998" cy="1100762"/>
            <a:chOff x="0" y="272086"/>
            <a:chExt cx="9143998" cy="1006476"/>
          </a:xfrm>
        </p:grpSpPr>
        <p:grpSp>
          <p:nvGrpSpPr>
            <p:cNvPr id="16" name="Group 15"/>
            <p:cNvGrpSpPr/>
            <p:nvPr userDrawn="1"/>
          </p:nvGrpSpPr>
          <p:grpSpPr>
            <a:xfrm>
              <a:off x="0" y="272086"/>
              <a:ext cx="6962774" cy="1006476"/>
              <a:chOff x="-685800" y="352425"/>
              <a:chExt cx="6962774" cy="677863"/>
            </a:xfrm>
          </p:grpSpPr>
          <p:sp>
            <p:nvSpPr>
              <p:cNvPr id="18" name="Rectangle 17"/>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9" name="Rectangle 18"/>
              <p:cNvSpPr/>
              <p:nvPr userDrawn="1"/>
            </p:nvSpPr>
            <p:spPr>
              <a:xfrm>
                <a:off x="56356" y="352425"/>
                <a:ext cx="5871467"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20" name="Rectangle 19"/>
              <p:cNvSpPr/>
              <p:nvPr userDrawn="1"/>
            </p:nvSpPr>
            <p:spPr>
              <a:xfrm>
                <a:off x="-685800" y="352425"/>
                <a:ext cx="6587176"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17" name="Rectangle 16"/>
            <p:cNvSpPr/>
            <p:nvPr userDrawn="1"/>
          </p:nvSpPr>
          <p:spPr>
            <a:xfrm>
              <a:off x="8984456" y="272086"/>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21" name="Picture 20"/>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199118" y="409731"/>
              <a:ext cx="1479464" cy="754619"/>
            </a:xfrm>
            <a:prstGeom prst="rect">
              <a:avLst/>
            </a:prstGeom>
          </p:spPr>
        </p:pic>
      </p:grpSp>
      <p:grpSp>
        <p:nvGrpSpPr>
          <p:cNvPr id="25" name="Group 24"/>
          <p:cNvGrpSpPr/>
          <p:nvPr userDrawn="1"/>
        </p:nvGrpSpPr>
        <p:grpSpPr>
          <a:xfrm>
            <a:off x="0" y="6538913"/>
            <a:ext cx="9144000" cy="270164"/>
            <a:chOff x="0" y="6538913"/>
            <a:chExt cx="9144000" cy="270164"/>
          </a:xfrm>
        </p:grpSpPr>
        <p:pic>
          <p:nvPicPr>
            <p:cNvPr id="14" name="Picture 13"/>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22" name="TextBox 21"/>
            <p:cNvSpPr txBox="1"/>
            <p:nvPr userDrawn="1"/>
          </p:nvSpPr>
          <p:spPr>
            <a:xfrm>
              <a:off x="7561299" y="6548374"/>
              <a:ext cx="1183337" cy="253916"/>
            </a:xfrm>
            <a:prstGeom prst="rect">
              <a:avLst/>
            </a:prstGeom>
            <a:noFill/>
          </p:spPr>
          <p:txBody>
            <a:bodyPr wrap="none" rtlCol="0">
              <a:spAutoFit/>
            </a:bodyPr>
            <a:lstStyle/>
            <a:p>
              <a:r>
                <a:rPr lang="en-US" sz="105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05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pic>
        <p:nvPicPr>
          <p:cNvPr id="27" name="Picture 26"/>
          <p:cNvPicPr>
            <a:picLocks noChangeAspect="1"/>
          </p:cNvPicPr>
          <p:nvPr userDrawn="1"/>
        </p:nvPicPr>
        <p:blipFill rotWithShape="1">
          <a:blip r:embed="rId5">
            <a:extLst>
              <a:ext uri="{28A0092B-C50C-407E-A947-70E740481C1C}">
                <a14:useLocalDpi xmlns:a14="http://schemas.microsoft.com/office/drawing/2010/main" val="0"/>
              </a:ext>
            </a:extLst>
          </a:blip>
          <a:srcRect t="14427" r="50197" b="7887"/>
          <a:stretch/>
        </p:blipFill>
        <p:spPr>
          <a:xfrm>
            <a:off x="1" y="0"/>
            <a:ext cx="4554029" cy="1100762"/>
          </a:xfrm>
          <a:prstGeom prst="rect">
            <a:avLst/>
          </a:prstGeom>
        </p:spPr>
      </p:pic>
      <p:sp>
        <p:nvSpPr>
          <p:cNvPr id="2" name="Title 1"/>
          <p:cNvSpPr>
            <a:spLocks noGrp="1"/>
          </p:cNvSpPr>
          <p:nvPr userDrawn="1">
            <p:ph type="title"/>
          </p:nvPr>
        </p:nvSpPr>
        <p:spPr>
          <a:xfrm>
            <a:off x="304801" y="98427"/>
            <a:ext cx="6159500" cy="913436"/>
          </a:xfrm>
        </p:spPr>
        <p:txBody>
          <a:bodyPr>
            <a:normAutofit/>
          </a:bodyPr>
          <a:lstStyle>
            <a:lvl1pPr>
              <a:defRPr sz="3200" b="1">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dirty="0"/>
              <a:t>Click to edit</a:t>
            </a:r>
          </a:p>
        </p:txBody>
      </p:sp>
      <p:sp>
        <p:nvSpPr>
          <p:cNvPr id="26" name="Slide Number Placeholder 5"/>
          <p:cNvSpPr>
            <a:spLocks noGrp="1"/>
          </p:cNvSpPr>
          <p:nvPr>
            <p:ph type="sldNum" sz="quarter" idx="12"/>
          </p:nvPr>
        </p:nvSpPr>
        <p:spPr>
          <a:xfrm>
            <a:off x="7042874" y="6234405"/>
            <a:ext cx="2057400" cy="365125"/>
          </a:xfrm>
        </p:spPr>
        <p:txBody>
          <a:bodyPr/>
          <a:lstStyle>
            <a:lvl1pPr>
              <a:defRPr sz="1000"/>
            </a:lvl1pPr>
          </a:lstStyle>
          <a:p>
            <a:fld id="{214467F9-EADD-4680-9637-29CCB1478A62}" type="slidenum">
              <a:rPr lang="en-MY" smtClean="0"/>
              <a:pPr/>
              <a:t>‹#›</a:t>
            </a:fld>
            <a:endParaRPr lang="en-MY"/>
          </a:p>
        </p:txBody>
      </p:sp>
    </p:spTree>
    <p:extLst>
      <p:ext uri="{BB962C8B-B14F-4D97-AF65-F5344CB8AC3E}">
        <p14:creationId xmlns:p14="http://schemas.microsoft.com/office/powerpoint/2010/main" val="36931092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1">
    <p:bg>
      <p:bgPr>
        <a:pattFill prst="wdUpDiag">
          <a:fgClr>
            <a:srgbClr val="F8F8F8"/>
          </a:fgClr>
          <a:bgClr>
            <a:schemeClr val="bg1"/>
          </a:bgClr>
        </a:pattFill>
        <a:effectLst/>
      </p:bgPr>
    </p:bg>
    <p:spTree>
      <p:nvGrpSpPr>
        <p:cNvPr id="1" name=""/>
        <p:cNvGrpSpPr/>
        <p:nvPr/>
      </p:nvGrpSpPr>
      <p:grpSpPr>
        <a:xfrm>
          <a:off x="0" y="0"/>
          <a:ext cx="0" cy="0"/>
          <a:chOff x="0" y="0"/>
          <a:chExt cx="0" cy="0"/>
        </a:xfrm>
      </p:grpSpPr>
      <p:sp>
        <p:nvSpPr>
          <p:cNvPr id="29" name="Rectangle 28"/>
          <p:cNvSpPr/>
          <p:nvPr userDrawn="1"/>
        </p:nvSpPr>
        <p:spPr>
          <a:xfrm>
            <a:off x="0" y="1388180"/>
            <a:ext cx="9144000" cy="5469820"/>
          </a:xfrm>
          <a:prstGeom prst="rect">
            <a:avLst/>
          </a:prstGeom>
          <a:gradFill>
            <a:gsLst>
              <a:gs pos="100000">
                <a:schemeClr val="bg1">
                  <a:tint val="93000"/>
                  <a:satMod val="150000"/>
                  <a:shade val="98000"/>
                  <a:lumMod val="102000"/>
                </a:schemeClr>
              </a:gs>
              <a:gs pos="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30" name="Picture 29"/>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flipH="1">
            <a:off x="6575346" y="4078821"/>
            <a:ext cx="2573747" cy="2326700"/>
          </a:xfrm>
          <a:prstGeom prst="rect">
            <a:avLst/>
          </a:prstGeom>
        </p:spPr>
      </p:pic>
      <p:sp>
        <p:nvSpPr>
          <p:cNvPr id="4" name="Date Placeholder 3"/>
          <p:cNvSpPr>
            <a:spLocks noGrp="1"/>
          </p:cNvSpPr>
          <p:nvPr userDrawn="1">
            <p:ph type="dt" sz="half" idx="10"/>
          </p:nvPr>
        </p:nvSpPr>
        <p:spPr/>
        <p:txBody>
          <a:bodyPr/>
          <a:lstStyle/>
          <a:p>
            <a:fld id="{AAD4CB03-5FA9-4827-9C6D-CDB8860387FD}" type="datetime1">
              <a:rPr lang="en-MY" smtClean="0"/>
              <a:t>30/12/2022</a:t>
            </a:fld>
            <a:endParaRPr lang="en-MY"/>
          </a:p>
        </p:txBody>
      </p:sp>
      <p:sp>
        <p:nvSpPr>
          <p:cNvPr id="5" name="Footer Placeholder 4"/>
          <p:cNvSpPr>
            <a:spLocks noGrp="1"/>
          </p:cNvSpPr>
          <p:nvPr userDrawn="1">
            <p:ph type="ftr" sz="quarter" idx="11"/>
          </p:nvPr>
        </p:nvSpPr>
        <p:spPr/>
        <p:txBody>
          <a:bodyPr/>
          <a:lstStyle/>
          <a:p>
            <a:endParaRPr lang="en-MY"/>
          </a:p>
        </p:txBody>
      </p:sp>
      <p:grpSp>
        <p:nvGrpSpPr>
          <p:cNvPr id="25" name="Group 24"/>
          <p:cNvGrpSpPr/>
          <p:nvPr userDrawn="1"/>
        </p:nvGrpSpPr>
        <p:grpSpPr>
          <a:xfrm>
            <a:off x="0" y="6538913"/>
            <a:ext cx="9144000" cy="270164"/>
            <a:chOff x="0" y="6538913"/>
            <a:chExt cx="9144000" cy="270164"/>
          </a:xfrm>
        </p:grpSpPr>
        <p:pic>
          <p:nvPicPr>
            <p:cNvPr id="14" name="Picture 1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22" name="TextBox 21"/>
            <p:cNvSpPr txBox="1"/>
            <p:nvPr userDrawn="1"/>
          </p:nvSpPr>
          <p:spPr>
            <a:xfrm>
              <a:off x="7561299" y="6548374"/>
              <a:ext cx="1183337" cy="253916"/>
            </a:xfrm>
            <a:prstGeom prst="rect">
              <a:avLst/>
            </a:prstGeom>
            <a:noFill/>
          </p:spPr>
          <p:txBody>
            <a:bodyPr wrap="none" rtlCol="0">
              <a:spAutoFit/>
            </a:bodyPr>
            <a:lstStyle/>
            <a:p>
              <a:r>
                <a:rPr lang="en-US" sz="105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05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sp>
        <p:nvSpPr>
          <p:cNvPr id="2" name="Title 1"/>
          <p:cNvSpPr>
            <a:spLocks noGrp="1"/>
          </p:cNvSpPr>
          <p:nvPr userDrawn="1">
            <p:ph type="title"/>
          </p:nvPr>
        </p:nvSpPr>
        <p:spPr>
          <a:xfrm>
            <a:off x="1492438" y="3209654"/>
            <a:ext cx="6159500" cy="913436"/>
          </a:xfrm>
        </p:spPr>
        <p:txBody>
          <a:bodyPr>
            <a:normAutofit/>
          </a:bodyPr>
          <a:lstStyle>
            <a:lvl1pPr algn="ctr">
              <a:defRPr sz="4400" b="1">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dirty="0"/>
              <a:t>Click to edit</a:t>
            </a:r>
          </a:p>
        </p:txBody>
      </p:sp>
      <p:sp>
        <p:nvSpPr>
          <p:cNvPr id="26" name="Slide Number Placeholder 5"/>
          <p:cNvSpPr>
            <a:spLocks noGrp="1"/>
          </p:cNvSpPr>
          <p:nvPr>
            <p:ph type="sldNum" sz="quarter" idx="12"/>
          </p:nvPr>
        </p:nvSpPr>
        <p:spPr>
          <a:xfrm>
            <a:off x="7042874" y="6234405"/>
            <a:ext cx="2057400" cy="365125"/>
          </a:xfrm>
        </p:spPr>
        <p:txBody>
          <a:bodyPr/>
          <a:lstStyle>
            <a:lvl1pPr>
              <a:defRPr sz="1000"/>
            </a:lvl1pPr>
          </a:lstStyle>
          <a:p>
            <a:fld id="{214467F9-EADD-4680-9637-29CCB1478A62}" type="slidenum">
              <a:rPr lang="en-MY" smtClean="0"/>
              <a:pPr/>
              <a:t>‹#›</a:t>
            </a:fld>
            <a:endParaRPr lang="en-MY"/>
          </a:p>
        </p:txBody>
      </p:sp>
      <p:grpSp>
        <p:nvGrpSpPr>
          <p:cNvPr id="23" name="Group 22"/>
          <p:cNvGrpSpPr/>
          <p:nvPr userDrawn="1"/>
        </p:nvGrpSpPr>
        <p:grpSpPr>
          <a:xfrm>
            <a:off x="84866" y="0"/>
            <a:ext cx="9064227" cy="2150598"/>
            <a:chOff x="0" y="272086"/>
            <a:chExt cx="9143998" cy="1006476"/>
          </a:xfrm>
        </p:grpSpPr>
        <p:grpSp>
          <p:nvGrpSpPr>
            <p:cNvPr id="28" name="Group 27"/>
            <p:cNvGrpSpPr/>
            <p:nvPr userDrawn="1"/>
          </p:nvGrpSpPr>
          <p:grpSpPr>
            <a:xfrm>
              <a:off x="0" y="272086"/>
              <a:ext cx="6962774" cy="1006476"/>
              <a:chOff x="-685800" y="352425"/>
              <a:chExt cx="6962774" cy="677863"/>
            </a:xfrm>
          </p:grpSpPr>
          <p:sp>
            <p:nvSpPr>
              <p:cNvPr id="33" name="Rectangle 32"/>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34" name="Rectangle 33"/>
              <p:cNvSpPr/>
              <p:nvPr userDrawn="1"/>
            </p:nvSpPr>
            <p:spPr>
              <a:xfrm>
                <a:off x="56356" y="352425"/>
                <a:ext cx="5871467"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35" name="Rectangle 34"/>
              <p:cNvSpPr/>
              <p:nvPr userDrawn="1"/>
            </p:nvSpPr>
            <p:spPr>
              <a:xfrm>
                <a:off x="-685800" y="352425"/>
                <a:ext cx="6587176"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31" name="Rectangle 30"/>
            <p:cNvSpPr/>
            <p:nvPr userDrawn="1"/>
          </p:nvSpPr>
          <p:spPr>
            <a:xfrm>
              <a:off x="8984456" y="272086"/>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pic>
        <p:nvPicPr>
          <p:cNvPr id="36" name="Picture 35"/>
          <p:cNvPicPr>
            <a:picLocks noChangeAspect="1"/>
          </p:cNvPicPr>
          <p:nvPr userDrawn="1"/>
        </p:nvPicPr>
        <p:blipFill rotWithShape="1">
          <a:blip r:embed="rId4">
            <a:extLst>
              <a:ext uri="{28A0092B-C50C-407E-A947-70E740481C1C}">
                <a14:useLocalDpi xmlns:a14="http://schemas.microsoft.com/office/drawing/2010/main" val="0"/>
              </a:ext>
            </a:extLst>
          </a:blip>
          <a:srcRect t="14427" r="50197" b="7887"/>
          <a:stretch/>
        </p:blipFill>
        <p:spPr>
          <a:xfrm>
            <a:off x="5096" y="0"/>
            <a:ext cx="4554029" cy="2150598"/>
          </a:xfrm>
          <a:prstGeom prst="rect">
            <a:avLst/>
          </a:prstGeom>
        </p:spPr>
      </p:pic>
      <p:pic>
        <p:nvPicPr>
          <p:cNvPr id="37" name="Picture 36"/>
          <p:cNvPicPr>
            <a:picLocks noChangeAspect="1"/>
          </p:cNvPicPr>
          <p:nvPr userDrawn="1"/>
        </p:nvPicPr>
        <p:blipFill rotWithShape="1">
          <a:blip r:embed="rId5" cstate="print">
            <a:extLst>
              <a:ext uri="{28A0092B-C50C-407E-A947-70E740481C1C}">
                <a14:useLocalDpi xmlns:a14="http://schemas.microsoft.com/office/drawing/2010/main" val="0"/>
              </a:ext>
            </a:extLst>
          </a:blip>
          <a:srcRect r="64406"/>
          <a:stretch/>
        </p:blipFill>
        <p:spPr>
          <a:xfrm>
            <a:off x="7561300" y="80702"/>
            <a:ext cx="694063" cy="994599"/>
          </a:xfrm>
          <a:prstGeom prst="rect">
            <a:avLst/>
          </a:prstGeom>
        </p:spPr>
      </p:pic>
      <p:pic>
        <p:nvPicPr>
          <p:cNvPr id="38" name="Picture 37"/>
          <p:cNvPicPr>
            <a:picLocks noChangeAspect="1"/>
          </p:cNvPicPr>
          <p:nvPr userDrawn="1"/>
        </p:nvPicPr>
        <p:blipFill rotWithShape="1">
          <a:blip r:embed="rId5" cstate="print">
            <a:extLst>
              <a:ext uri="{28A0092B-C50C-407E-A947-70E740481C1C}">
                <a14:useLocalDpi xmlns:a14="http://schemas.microsoft.com/office/drawing/2010/main" val="0"/>
              </a:ext>
            </a:extLst>
          </a:blip>
          <a:srcRect l="34924"/>
          <a:stretch/>
        </p:blipFill>
        <p:spPr>
          <a:xfrm>
            <a:off x="7273853" y="973403"/>
            <a:ext cx="1268956" cy="994599"/>
          </a:xfrm>
          <a:prstGeom prst="rect">
            <a:avLst/>
          </a:prstGeom>
        </p:spPr>
      </p:pic>
    </p:spTree>
    <p:extLst>
      <p:ext uri="{BB962C8B-B14F-4D97-AF65-F5344CB8AC3E}">
        <p14:creationId xmlns:p14="http://schemas.microsoft.com/office/powerpoint/2010/main" val="18235860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bg>
      <p:bgPr>
        <a:pattFill prst="wdUpDiag">
          <a:fgClr>
            <a:srgbClr val="F8F8F8"/>
          </a:fgClr>
          <a:bgClr>
            <a:schemeClr val="bg1"/>
          </a:bgClr>
        </a:pattFill>
        <a:effectLst/>
      </p:bgPr>
    </p:bg>
    <p:spTree>
      <p:nvGrpSpPr>
        <p:cNvPr id="1" name=""/>
        <p:cNvGrpSpPr/>
        <p:nvPr/>
      </p:nvGrpSpPr>
      <p:grpSpPr>
        <a:xfrm>
          <a:off x="0" y="0"/>
          <a:ext cx="0" cy="0"/>
          <a:chOff x="0" y="0"/>
          <a:chExt cx="0" cy="0"/>
        </a:xfrm>
      </p:grpSpPr>
      <p:sp>
        <p:nvSpPr>
          <p:cNvPr id="29" name="Rectangle 28"/>
          <p:cNvSpPr/>
          <p:nvPr userDrawn="1"/>
        </p:nvSpPr>
        <p:spPr>
          <a:xfrm>
            <a:off x="0" y="1388180"/>
            <a:ext cx="9144000" cy="5469820"/>
          </a:xfrm>
          <a:prstGeom prst="rect">
            <a:avLst/>
          </a:prstGeom>
          <a:gradFill>
            <a:gsLst>
              <a:gs pos="100000">
                <a:schemeClr val="bg1">
                  <a:tint val="93000"/>
                  <a:satMod val="150000"/>
                  <a:shade val="98000"/>
                  <a:lumMod val="102000"/>
                </a:schemeClr>
              </a:gs>
              <a:gs pos="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30" name="Picture 29"/>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flipH="1">
            <a:off x="6575346" y="4078821"/>
            <a:ext cx="2573747" cy="2326700"/>
          </a:xfrm>
          <a:prstGeom prst="rect">
            <a:avLst/>
          </a:prstGeom>
        </p:spPr>
      </p:pic>
      <p:sp>
        <p:nvSpPr>
          <p:cNvPr id="3" name="Content Placeholder 2"/>
          <p:cNvSpPr>
            <a:spLocks noGrp="1"/>
          </p:cNvSpPr>
          <p:nvPr userDrawn="1">
            <p:ph idx="1"/>
          </p:nvPr>
        </p:nvSpPr>
        <p:spPr>
          <a:xfrm>
            <a:off x="304802" y="1330708"/>
            <a:ext cx="4063999" cy="4719257"/>
          </a:xfrm>
        </p:spPr>
        <p:txBody>
          <a:bodyPr>
            <a:noAutofit/>
          </a:bodyPr>
          <a:lstStyle>
            <a:lvl1pPr marL="228600" indent="-228600" algn="l" defTabSz="914400" rtl="0" eaLnBrk="1" latinLnBrk="0" hangingPunct="1">
              <a:lnSpc>
                <a:spcPts val="3200"/>
              </a:lnSpc>
              <a:spcBef>
                <a:spcPts val="1000"/>
              </a:spcBef>
              <a:buClr>
                <a:srgbClr val="31B6FD"/>
              </a:buClr>
              <a:buFont typeface="Wingdings" pitchFamily="2" charset="2"/>
              <a:buChar char="§"/>
              <a:defRPr lang="en-US" sz="1800" b="0" kern="1200" dirty="0">
                <a:solidFill>
                  <a:schemeClr val="tx2">
                    <a:lumMod val="75000"/>
                  </a:schemeClr>
                </a:solidFill>
                <a:latin typeface="+mn-lt"/>
                <a:ea typeface="+mn-ea"/>
                <a:cs typeface="+mn-cs"/>
              </a:defRPr>
            </a:lvl1pPr>
            <a:lvl2pPr>
              <a:defRPr lang="en-US" sz="1600" b="0" kern="1200" dirty="0">
                <a:solidFill>
                  <a:srgbClr val="073E87"/>
                </a:solidFill>
                <a:latin typeface="+mn-lt"/>
                <a:ea typeface="+mn-ea"/>
                <a:cs typeface="+mn-cs"/>
              </a:defRPr>
            </a:lvl2pPr>
            <a:lvl3pPr>
              <a:defRPr sz="1800">
                <a:solidFill>
                  <a:srgbClr val="074187"/>
                </a:solidFill>
              </a:defRPr>
            </a:lvl3pPr>
            <a:lvl4pPr>
              <a:defRPr sz="1600">
                <a:solidFill>
                  <a:srgbClr val="074187"/>
                </a:solidFill>
              </a:defRPr>
            </a:lvl4pPr>
            <a:lvl5pPr>
              <a:defRPr sz="1600">
                <a:solidFill>
                  <a:srgbClr val="074187"/>
                </a:solidFill>
              </a:defRPr>
            </a:lvl5pPr>
          </a:lstStyle>
          <a:p>
            <a:pPr lvl="0"/>
            <a:r>
              <a:rPr lang="en-US" dirty="0"/>
              <a:t>Edit Master text styles</a:t>
            </a:r>
          </a:p>
          <a:p>
            <a:pPr marL="644843" lvl="1" indent="-342900" algn="l" defTabSz="914400" rtl="0" eaLnBrk="1" latinLnBrk="0" hangingPunct="1">
              <a:lnSpc>
                <a:spcPts val="3200"/>
              </a:lnSpc>
              <a:spcBef>
                <a:spcPts val="500"/>
              </a:spcBef>
              <a:buClr>
                <a:srgbClr val="31B6FD"/>
              </a:buClr>
              <a:buFont typeface="Symbol" panose="05050102010706020507" pitchFamily="18" charset="2"/>
              <a:buChar char="Þ"/>
            </a:pPr>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userDrawn="1">
            <p:ph type="dt" sz="half" idx="10"/>
          </p:nvPr>
        </p:nvSpPr>
        <p:spPr/>
        <p:txBody>
          <a:bodyPr/>
          <a:lstStyle/>
          <a:p>
            <a:fld id="{E3B79555-2541-425B-A4B2-94CE694F3FC1}" type="datetime1">
              <a:rPr lang="en-MY" smtClean="0"/>
              <a:t>30/12/2022</a:t>
            </a:fld>
            <a:endParaRPr lang="en-MY"/>
          </a:p>
        </p:txBody>
      </p:sp>
      <p:sp>
        <p:nvSpPr>
          <p:cNvPr id="5" name="Footer Placeholder 4"/>
          <p:cNvSpPr>
            <a:spLocks noGrp="1"/>
          </p:cNvSpPr>
          <p:nvPr userDrawn="1">
            <p:ph type="ftr" sz="quarter" idx="11"/>
          </p:nvPr>
        </p:nvSpPr>
        <p:spPr/>
        <p:txBody>
          <a:bodyPr/>
          <a:lstStyle/>
          <a:p>
            <a:endParaRPr lang="en-MY"/>
          </a:p>
        </p:txBody>
      </p:sp>
      <p:grpSp>
        <p:nvGrpSpPr>
          <p:cNvPr id="24" name="Group 23"/>
          <p:cNvGrpSpPr/>
          <p:nvPr userDrawn="1"/>
        </p:nvGrpSpPr>
        <p:grpSpPr>
          <a:xfrm>
            <a:off x="0" y="0"/>
            <a:ext cx="9143998" cy="1100762"/>
            <a:chOff x="0" y="272086"/>
            <a:chExt cx="9143998" cy="1006476"/>
          </a:xfrm>
        </p:grpSpPr>
        <p:grpSp>
          <p:nvGrpSpPr>
            <p:cNvPr id="16" name="Group 15"/>
            <p:cNvGrpSpPr/>
            <p:nvPr userDrawn="1"/>
          </p:nvGrpSpPr>
          <p:grpSpPr>
            <a:xfrm>
              <a:off x="0" y="272086"/>
              <a:ext cx="6962774" cy="1006476"/>
              <a:chOff x="-685800" y="352425"/>
              <a:chExt cx="6962774" cy="677863"/>
            </a:xfrm>
          </p:grpSpPr>
          <p:sp>
            <p:nvSpPr>
              <p:cNvPr id="18" name="Rectangle 17"/>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9" name="Rectangle 18"/>
              <p:cNvSpPr/>
              <p:nvPr userDrawn="1"/>
            </p:nvSpPr>
            <p:spPr>
              <a:xfrm>
                <a:off x="56356" y="352425"/>
                <a:ext cx="5871467"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20" name="Rectangle 19"/>
              <p:cNvSpPr/>
              <p:nvPr userDrawn="1"/>
            </p:nvSpPr>
            <p:spPr>
              <a:xfrm>
                <a:off x="-685800" y="352425"/>
                <a:ext cx="6587176"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17" name="Rectangle 16"/>
            <p:cNvSpPr/>
            <p:nvPr userDrawn="1"/>
          </p:nvSpPr>
          <p:spPr>
            <a:xfrm>
              <a:off x="8984456" y="272086"/>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21" name="Picture 20"/>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199118" y="409731"/>
              <a:ext cx="1479464" cy="754619"/>
            </a:xfrm>
            <a:prstGeom prst="rect">
              <a:avLst/>
            </a:prstGeom>
          </p:spPr>
        </p:pic>
      </p:grpSp>
      <p:grpSp>
        <p:nvGrpSpPr>
          <p:cNvPr id="25" name="Group 24"/>
          <p:cNvGrpSpPr/>
          <p:nvPr userDrawn="1"/>
        </p:nvGrpSpPr>
        <p:grpSpPr>
          <a:xfrm>
            <a:off x="0" y="6538913"/>
            <a:ext cx="9144000" cy="270164"/>
            <a:chOff x="0" y="6538913"/>
            <a:chExt cx="9144000" cy="270164"/>
          </a:xfrm>
        </p:grpSpPr>
        <p:pic>
          <p:nvPicPr>
            <p:cNvPr id="14" name="Picture 13"/>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22" name="TextBox 21"/>
            <p:cNvSpPr txBox="1"/>
            <p:nvPr userDrawn="1"/>
          </p:nvSpPr>
          <p:spPr>
            <a:xfrm>
              <a:off x="7561299" y="6548374"/>
              <a:ext cx="1183337" cy="253916"/>
            </a:xfrm>
            <a:prstGeom prst="rect">
              <a:avLst/>
            </a:prstGeom>
            <a:noFill/>
          </p:spPr>
          <p:txBody>
            <a:bodyPr wrap="none" rtlCol="0">
              <a:spAutoFit/>
            </a:bodyPr>
            <a:lstStyle/>
            <a:p>
              <a:r>
                <a:rPr lang="en-US" sz="105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05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pic>
        <p:nvPicPr>
          <p:cNvPr id="27" name="Picture 26"/>
          <p:cNvPicPr>
            <a:picLocks noChangeAspect="1"/>
          </p:cNvPicPr>
          <p:nvPr userDrawn="1"/>
        </p:nvPicPr>
        <p:blipFill rotWithShape="1">
          <a:blip r:embed="rId5">
            <a:extLst>
              <a:ext uri="{28A0092B-C50C-407E-A947-70E740481C1C}">
                <a14:useLocalDpi xmlns:a14="http://schemas.microsoft.com/office/drawing/2010/main" val="0"/>
              </a:ext>
            </a:extLst>
          </a:blip>
          <a:srcRect t="14427" r="50197" b="7887"/>
          <a:stretch/>
        </p:blipFill>
        <p:spPr>
          <a:xfrm>
            <a:off x="1" y="0"/>
            <a:ext cx="4554029" cy="1100762"/>
          </a:xfrm>
          <a:prstGeom prst="rect">
            <a:avLst/>
          </a:prstGeom>
        </p:spPr>
      </p:pic>
      <p:sp>
        <p:nvSpPr>
          <p:cNvPr id="2" name="Title 1"/>
          <p:cNvSpPr>
            <a:spLocks noGrp="1"/>
          </p:cNvSpPr>
          <p:nvPr userDrawn="1">
            <p:ph type="title"/>
          </p:nvPr>
        </p:nvSpPr>
        <p:spPr>
          <a:xfrm>
            <a:off x="304801" y="98427"/>
            <a:ext cx="6159500" cy="913436"/>
          </a:xfrm>
        </p:spPr>
        <p:txBody>
          <a:bodyPr>
            <a:normAutofit/>
          </a:bodyPr>
          <a:lstStyle>
            <a:lvl1pPr>
              <a:defRPr sz="3200" b="1">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dirty="0"/>
              <a:t>Click to edit</a:t>
            </a:r>
          </a:p>
        </p:txBody>
      </p:sp>
      <p:sp>
        <p:nvSpPr>
          <p:cNvPr id="26" name="Slide Number Placeholder 5"/>
          <p:cNvSpPr>
            <a:spLocks noGrp="1"/>
          </p:cNvSpPr>
          <p:nvPr>
            <p:ph type="sldNum" sz="quarter" idx="12"/>
          </p:nvPr>
        </p:nvSpPr>
        <p:spPr>
          <a:xfrm>
            <a:off x="6710363" y="6243641"/>
            <a:ext cx="2057400" cy="365125"/>
          </a:xfrm>
        </p:spPr>
        <p:txBody>
          <a:bodyPr/>
          <a:lstStyle/>
          <a:p>
            <a:fld id="{214467F9-EADD-4680-9637-29CCB1478A62}" type="slidenum">
              <a:rPr lang="en-MY" smtClean="0"/>
              <a:t>‹#›</a:t>
            </a:fld>
            <a:endParaRPr lang="en-MY"/>
          </a:p>
        </p:txBody>
      </p:sp>
      <p:sp>
        <p:nvSpPr>
          <p:cNvPr id="31" name="Content Placeholder 2"/>
          <p:cNvSpPr>
            <a:spLocks noGrp="1"/>
          </p:cNvSpPr>
          <p:nvPr>
            <p:ph idx="13"/>
          </p:nvPr>
        </p:nvSpPr>
        <p:spPr>
          <a:xfrm>
            <a:off x="4543346" y="1324069"/>
            <a:ext cx="4441111" cy="4719257"/>
          </a:xfrm>
        </p:spPr>
        <p:txBody>
          <a:bodyPr>
            <a:noAutofit/>
          </a:bodyPr>
          <a:lstStyle>
            <a:lvl1pPr marL="228600" indent="-228600" algn="l" defTabSz="914400" rtl="0" eaLnBrk="1" latinLnBrk="0" hangingPunct="1">
              <a:lnSpc>
                <a:spcPts val="3200"/>
              </a:lnSpc>
              <a:spcBef>
                <a:spcPts val="1000"/>
              </a:spcBef>
              <a:buClr>
                <a:srgbClr val="31B6FD"/>
              </a:buClr>
              <a:buFont typeface="Wingdings" pitchFamily="2" charset="2"/>
              <a:buChar char="§"/>
              <a:defRPr lang="en-US" sz="1800" b="0" kern="1200" dirty="0">
                <a:solidFill>
                  <a:schemeClr val="tx2">
                    <a:lumMod val="75000"/>
                  </a:schemeClr>
                </a:solidFill>
                <a:latin typeface="+mn-lt"/>
                <a:ea typeface="+mn-ea"/>
                <a:cs typeface="+mn-cs"/>
              </a:defRPr>
            </a:lvl1pPr>
            <a:lvl2pPr>
              <a:defRPr lang="en-US" sz="1600" b="0" kern="1200" dirty="0">
                <a:solidFill>
                  <a:srgbClr val="073E87"/>
                </a:solidFill>
                <a:latin typeface="+mn-lt"/>
                <a:ea typeface="+mn-ea"/>
                <a:cs typeface="+mn-cs"/>
              </a:defRPr>
            </a:lvl2pPr>
            <a:lvl3pPr>
              <a:defRPr sz="1800">
                <a:solidFill>
                  <a:srgbClr val="074187"/>
                </a:solidFill>
              </a:defRPr>
            </a:lvl3pPr>
            <a:lvl4pPr>
              <a:defRPr sz="1600">
                <a:solidFill>
                  <a:srgbClr val="074187"/>
                </a:solidFill>
              </a:defRPr>
            </a:lvl4pPr>
            <a:lvl5pPr>
              <a:defRPr sz="1600">
                <a:solidFill>
                  <a:srgbClr val="074187"/>
                </a:solidFill>
              </a:defRPr>
            </a:lvl5pPr>
          </a:lstStyle>
          <a:p>
            <a:pPr lvl="0"/>
            <a:r>
              <a:rPr lang="en-US" dirty="0"/>
              <a:t>Edit Master text styles</a:t>
            </a:r>
          </a:p>
          <a:p>
            <a:pPr marL="644843" lvl="1" indent="-342900" algn="l" defTabSz="914400" rtl="0" eaLnBrk="1" latinLnBrk="0" hangingPunct="1">
              <a:lnSpc>
                <a:spcPts val="3200"/>
              </a:lnSpc>
              <a:spcBef>
                <a:spcPts val="500"/>
              </a:spcBef>
              <a:buClr>
                <a:srgbClr val="31B6FD"/>
              </a:buClr>
              <a:buFont typeface="Symbol" panose="05050102010706020507" pitchFamily="18" charset="2"/>
              <a:buChar char="Þ"/>
            </a:pPr>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5101585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88569" y="1466852"/>
            <a:ext cx="8479194" cy="3067051"/>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288568" y="4448187"/>
            <a:ext cx="8479196" cy="1612890"/>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61D35B15-AA10-486A-9E9D-3B96250FE197}" type="datetime1">
              <a:rPr lang="en-MY" smtClean="0"/>
              <a:t>30/12/2022</a:t>
            </a:fld>
            <a:endParaRPr lang="en-MY"/>
          </a:p>
        </p:txBody>
      </p:sp>
      <p:sp>
        <p:nvSpPr>
          <p:cNvPr id="5" name="Footer Placeholder 4"/>
          <p:cNvSpPr>
            <a:spLocks noGrp="1"/>
          </p:cNvSpPr>
          <p:nvPr>
            <p:ph type="ftr" sz="quarter" idx="11"/>
          </p:nvPr>
        </p:nvSpPr>
        <p:spPr/>
        <p:txBody>
          <a:bodyPr/>
          <a:lstStyle/>
          <a:p>
            <a:endParaRPr lang="en-MY"/>
          </a:p>
        </p:txBody>
      </p:sp>
      <p:grpSp>
        <p:nvGrpSpPr>
          <p:cNvPr id="7" name="Group 6"/>
          <p:cNvGrpSpPr/>
          <p:nvPr userDrawn="1"/>
        </p:nvGrpSpPr>
        <p:grpSpPr>
          <a:xfrm>
            <a:off x="0" y="272086"/>
            <a:ext cx="9143998" cy="1006476"/>
            <a:chOff x="0" y="272086"/>
            <a:chExt cx="9143998" cy="1006476"/>
          </a:xfrm>
        </p:grpSpPr>
        <p:grpSp>
          <p:nvGrpSpPr>
            <p:cNvPr id="8" name="Group 7"/>
            <p:cNvGrpSpPr/>
            <p:nvPr userDrawn="1"/>
          </p:nvGrpSpPr>
          <p:grpSpPr>
            <a:xfrm>
              <a:off x="0" y="272086"/>
              <a:ext cx="6962774" cy="1006476"/>
              <a:chOff x="-685800" y="352425"/>
              <a:chExt cx="6962774" cy="677863"/>
            </a:xfrm>
          </p:grpSpPr>
          <p:sp>
            <p:nvSpPr>
              <p:cNvPr id="11" name="Rectangle 10"/>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2" name="Rectangle 11"/>
              <p:cNvSpPr/>
              <p:nvPr userDrawn="1"/>
            </p:nvSpPr>
            <p:spPr>
              <a:xfrm>
                <a:off x="18257" y="352425"/>
                <a:ext cx="562610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3" name="Rectangle 12"/>
              <p:cNvSpPr/>
              <p:nvPr userDrawn="1"/>
            </p:nvSpPr>
            <p:spPr>
              <a:xfrm>
                <a:off x="-685800" y="352425"/>
                <a:ext cx="6311900"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9" name="Rectangle 8"/>
            <p:cNvSpPr/>
            <p:nvPr userDrawn="1"/>
          </p:nvSpPr>
          <p:spPr>
            <a:xfrm>
              <a:off x="8984456" y="272086"/>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90493" y="362042"/>
              <a:ext cx="1641260" cy="837145"/>
            </a:xfrm>
            <a:prstGeom prst="rect">
              <a:avLst/>
            </a:prstGeom>
          </p:spPr>
        </p:pic>
      </p:grpSp>
      <p:sp>
        <p:nvSpPr>
          <p:cNvPr id="14" name="Title 1"/>
          <p:cNvSpPr txBox="1">
            <a:spLocks/>
          </p:cNvSpPr>
          <p:nvPr userDrawn="1"/>
        </p:nvSpPr>
        <p:spPr>
          <a:xfrm>
            <a:off x="304801" y="365127"/>
            <a:ext cx="6007100" cy="91343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Arial" panose="020B0604020202020204" pitchFamily="34" charset="0"/>
                <a:ea typeface="+mj-ea"/>
                <a:cs typeface="Arial" panose="020B0604020202020204" pitchFamily="34" charset="0"/>
              </a:defRPr>
            </a:lvl1pPr>
          </a:lstStyle>
          <a:p>
            <a:r>
              <a:rPr lang="en-US" sz="3600"/>
              <a:t>Click to edit</a:t>
            </a:r>
          </a:p>
        </p:txBody>
      </p:sp>
      <p:grpSp>
        <p:nvGrpSpPr>
          <p:cNvPr id="15" name="Group 14"/>
          <p:cNvGrpSpPr/>
          <p:nvPr userDrawn="1"/>
        </p:nvGrpSpPr>
        <p:grpSpPr>
          <a:xfrm>
            <a:off x="0" y="6535497"/>
            <a:ext cx="9144000" cy="276999"/>
            <a:chOff x="0" y="6535495"/>
            <a:chExt cx="9144000" cy="276999"/>
          </a:xfrm>
        </p:grpSpPr>
        <p:pic>
          <p:nvPicPr>
            <p:cNvPr id="16" name="Picture 1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17" name="TextBox 16"/>
            <p:cNvSpPr txBox="1"/>
            <p:nvPr userDrawn="1"/>
          </p:nvSpPr>
          <p:spPr>
            <a:xfrm>
              <a:off x="7561299" y="6535495"/>
              <a:ext cx="1316001" cy="276999"/>
            </a:xfrm>
            <a:prstGeom prst="rect">
              <a:avLst/>
            </a:prstGeom>
            <a:noFill/>
          </p:spPr>
          <p:txBody>
            <a:bodyPr wrap="none" rtlCol="0">
              <a:spAutoFit/>
            </a:bodyPr>
            <a:lstStyle/>
            <a:p>
              <a:r>
                <a:rPr lang="en-US" sz="120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20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sp>
        <p:nvSpPr>
          <p:cNvPr id="18" name="Slide Number Placeholder 5"/>
          <p:cNvSpPr>
            <a:spLocks noGrp="1"/>
          </p:cNvSpPr>
          <p:nvPr>
            <p:ph type="sldNum" sz="quarter" idx="12"/>
          </p:nvPr>
        </p:nvSpPr>
        <p:spPr>
          <a:xfrm>
            <a:off x="6710363" y="6243641"/>
            <a:ext cx="2057400" cy="365125"/>
          </a:xfrm>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34097122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Content v1">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04800" y="1463013"/>
            <a:ext cx="4210050" cy="47139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305300" y="1463013"/>
            <a:ext cx="4210050" cy="47139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145CCB5-11D9-4B5E-B265-0B903761B08A}" type="datetime1">
              <a:rPr lang="en-MY" smtClean="0"/>
              <a:t>30/12/2022</a:t>
            </a:fld>
            <a:endParaRPr lang="en-MY"/>
          </a:p>
        </p:txBody>
      </p:sp>
      <p:sp>
        <p:nvSpPr>
          <p:cNvPr id="6" name="Footer Placeholder 5"/>
          <p:cNvSpPr>
            <a:spLocks noGrp="1"/>
          </p:cNvSpPr>
          <p:nvPr>
            <p:ph type="ftr" sz="quarter" idx="11"/>
          </p:nvPr>
        </p:nvSpPr>
        <p:spPr/>
        <p:txBody>
          <a:bodyPr/>
          <a:lstStyle/>
          <a:p>
            <a:endParaRPr lang="en-MY"/>
          </a:p>
        </p:txBody>
      </p:sp>
      <p:grpSp>
        <p:nvGrpSpPr>
          <p:cNvPr id="8" name="Group 7"/>
          <p:cNvGrpSpPr/>
          <p:nvPr userDrawn="1"/>
        </p:nvGrpSpPr>
        <p:grpSpPr>
          <a:xfrm>
            <a:off x="0" y="272086"/>
            <a:ext cx="9143998" cy="1006476"/>
            <a:chOff x="0" y="272086"/>
            <a:chExt cx="9143998" cy="1006476"/>
          </a:xfrm>
        </p:grpSpPr>
        <p:grpSp>
          <p:nvGrpSpPr>
            <p:cNvPr id="9" name="Group 8"/>
            <p:cNvGrpSpPr/>
            <p:nvPr userDrawn="1"/>
          </p:nvGrpSpPr>
          <p:grpSpPr>
            <a:xfrm>
              <a:off x="0" y="272086"/>
              <a:ext cx="6962774" cy="1006476"/>
              <a:chOff x="-685800" y="352425"/>
              <a:chExt cx="6962774" cy="677863"/>
            </a:xfrm>
          </p:grpSpPr>
          <p:sp>
            <p:nvSpPr>
              <p:cNvPr id="12" name="Rectangle 11"/>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3" name="Rectangle 12"/>
              <p:cNvSpPr/>
              <p:nvPr userDrawn="1"/>
            </p:nvSpPr>
            <p:spPr>
              <a:xfrm>
                <a:off x="18257" y="352425"/>
                <a:ext cx="562610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4" name="Rectangle 13"/>
              <p:cNvSpPr/>
              <p:nvPr userDrawn="1"/>
            </p:nvSpPr>
            <p:spPr>
              <a:xfrm>
                <a:off x="-685800" y="352425"/>
                <a:ext cx="6311900"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10" name="Rectangle 9"/>
            <p:cNvSpPr/>
            <p:nvPr userDrawn="1"/>
          </p:nvSpPr>
          <p:spPr>
            <a:xfrm>
              <a:off x="8984456" y="272086"/>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90493" y="362042"/>
              <a:ext cx="1641260" cy="837145"/>
            </a:xfrm>
            <a:prstGeom prst="rect">
              <a:avLst/>
            </a:prstGeom>
          </p:spPr>
        </p:pic>
      </p:grpSp>
      <p:sp>
        <p:nvSpPr>
          <p:cNvPr id="15" name="Title 1"/>
          <p:cNvSpPr txBox="1">
            <a:spLocks/>
          </p:cNvSpPr>
          <p:nvPr userDrawn="1"/>
        </p:nvSpPr>
        <p:spPr>
          <a:xfrm>
            <a:off x="304801" y="365127"/>
            <a:ext cx="6007100" cy="91343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Arial" panose="020B0604020202020204" pitchFamily="34" charset="0"/>
                <a:ea typeface="+mj-ea"/>
                <a:cs typeface="Arial" panose="020B0604020202020204" pitchFamily="34" charset="0"/>
              </a:defRPr>
            </a:lvl1pPr>
          </a:lstStyle>
          <a:p>
            <a:r>
              <a:rPr lang="en-US" sz="3600"/>
              <a:t>Click to edit</a:t>
            </a:r>
          </a:p>
        </p:txBody>
      </p:sp>
      <p:grpSp>
        <p:nvGrpSpPr>
          <p:cNvPr id="16" name="Group 15"/>
          <p:cNvGrpSpPr/>
          <p:nvPr userDrawn="1"/>
        </p:nvGrpSpPr>
        <p:grpSpPr>
          <a:xfrm>
            <a:off x="0" y="6535497"/>
            <a:ext cx="9144000" cy="276999"/>
            <a:chOff x="0" y="6535495"/>
            <a:chExt cx="9144000" cy="276999"/>
          </a:xfrm>
        </p:grpSpPr>
        <p:pic>
          <p:nvPicPr>
            <p:cNvPr id="17" name="Picture 1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18" name="TextBox 17"/>
            <p:cNvSpPr txBox="1"/>
            <p:nvPr userDrawn="1"/>
          </p:nvSpPr>
          <p:spPr>
            <a:xfrm>
              <a:off x="7561299" y="6535495"/>
              <a:ext cx="1316001" cy="276999"/>
            </a:xfrm>
            <a:prstGeom prst="rect">
              <a:avLst/>
            </a:prstGeom>
            <a:noFill/>
          </p:spPr>
          <p:txBody>
            <a:bodyPr wrap="none" rtlCol="0">
              <a:spAutoFit/>
            </a:bodyPr>
            <a:lstStyle/>
            <a:p>
              <a:r>
                <a:rPr lang="en-US" sz="120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20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sp>
        <p:nvSpPr>
          <p:cNvPr id="19" name="Slide Number Placeholder 5"/>
          <p:cNvSpPr>
            <a:spLocks noGrp="1"/>
          </p:cNvSpPr>
          <p:nvPr>
            <p:ph type="sldNum" sz="quarter" idx="12"/>
          </p:nvPr>
        </p:nvSpPr>
        <p:spPr>
          <a:xfrm>
            <a:off x="6710363" y="6243641"/>
            <a:ext cx="2057400" cy="365125"/>
          </a:xfrm>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18439853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1" y="2505075"/>
            <a:ext cx="3887391"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5F6BB4AC-3670-448D-989F-67BFF94E9FD7}" type="datetime1">
              <a:rPr lang="en-MY" smtClean="0"/>
              <a:t>30/12/2022</a:t>
            </a:fld>
            <a:endParaRPr lang="en-MY"/>
          </a:p>
        </p:txBody>
      </p:sp>
      <p:sp>
        <p:nvSpPr>
          <p:cNvPr id="8" name="Footer Placeholder 7"/>
          <p:cNvSpPr>
            <a:spLocks noGrp="1"/>
          </p:cNvSpPr>
          <p:nvPr>
            <p:ph type="ftr" sz="quarter" idx="11"/>
          </p:nvPr>
        </p:nvSpPr>
        <p:spPr/>
        <p:txBody>
          <a:bodyPr/>
          <a:lstStyle/>
          <a:p>
            <a:endParaRPr lang="en-MY"/>
          </a:p>
        </p:txBody>
      </p:sp>
      <p:grpSp>
        <p:nvGrpSpPr>
          <p:cNvPr id="10" name="Group 9"/>
          <p:cNvGrpSpPr/>
          <p:nvPr userDrawn="1"/>
        </p:nvGrpSpPr>
        <p:grpSpPr>
          <a:xfrm>
            <a:off x="0" y="272086"/>
            <a:ext cx="9143998" cy="1006476"/>
            <a:chOff x="0" y="272086"/>
            <a:chExt cx="9143998" cy="1006476"/>
          </a:xfrm>
        </p:grpSpPr>
        <p:grpSp>
          <p:nvGrpSpPr>
            <p:cNvPr id="11" name="Group 10"/>
            <p:cNvGrpSpPr/>
            <p:nvPr userDrawn="1"/>
          </p:nvGrpSpPr>
          <p:grpSpPr>
            <a:xfrm>
              <a:off x="0" y="272086"/>
              <a:ext cx="6962774" cy="1006476"/>
              <a:chOff x="-685800" y="352425"/>
              <a:chExt cx="6962774" cy="677863"/>
            </a:xfrm>
          </p:grpSpPr>
          <p:sp>
            <p:nvSpPr>
              <p:cNvPr id="14" name="Rectangle 13"/>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5" name="Rectangle 14"/>
              <p:cNvSpPr/>
              <p:nvPr userDrawn="1"/>
            </p:nvSpPr>
            <p:spPr>
              <a:xfrm>
                <a:off x="18257" y="352425"/>
                <a:ext cx="562610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6" name="Rectangle 15"/>
              <p:cNvSpPr/>
              <p:nvPr userDrawn="1"/>
            </p:nvSpPr>
            <p:spPr>
              <a:xfrm>
                <a:off x="-685800" y="352425"/>
                <a:ext cx="6311900"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12" name="Rectangle 11"/>
            <p:cNvSpPr/>
            <p:nvPr userDrawn="1"/>
          </p:nvSpPr>
          <p:spPr>
            <a:xfrm>
              <a:off x="8984456" y="272086"/>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90493" y="362042"/>
              <a:ext cx="1641260" cy="837145"/>
            </a:xfrm>
            <a:prstGeom prst="rect">
              <a:avLst/>
            </a:prstGeom>
          </p:spPr>
        </p:pic>
      </p:grpSp>
      <p:sp>
        <p:nvSpPr>
          <p:cNvPr id="17" name="Title 1"/>
          <p:cNvSpPr txBox="1">
            <a:spLocks/>
          </p:cNvSpPr>
          <p:nvPr userDrawn="1"/>
        </p:nvSpPr>
        <p:spPr>
          <a:xfrm>
            <a:off x="304801" y="365127"/>
            <a:ext cx="6007100" cy="91343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Arial" panose="020B0604020202020204" pitchFamily="34" charset="0"/>
                <a:ea typeface="+mj-ea"/>
                <a:cs typeface="Arial" panose="020B0604020202020204" pitchFamily="34" charset="0"/>
              </a:defRPr>
            </a:lvl1pPr>
          </a:lstStyle>
          <a:p>
            <a:r>
              <a:rPr lang="en-US" sz="3600"/>
              <a:t>Click to edit</a:t>
            </a:r>
          </a:p>
        </p:txBody>
      </p:sp>
      <p:sp>
        <p:nvSpPr>
          <p:cNvPr id="18" name="Slide Number Placeholder 5"/>
          <p:cNvSpPr>
            <a:spLocks noGrp="1"/>
          </p:cNvSpPr>
          <p:nvPr>
            <p:ph type="sldNum" sz="quarter" idx="12"/>
          </p:nvPr>
        </p:nvSpPr>
        <p:spPr>
          <a:xfrm>
            <a:off x="6710363" y="6243641"/>
            <a:ext cx="2057400" cy="365125"/>
          </a:xfrm>
        </p:spPr>
        <p:txBody>
          <a:bodyPr/>
          <a:lstStyle/>
          <a:p>
            <a:fld id="{214467F9-EADD-4680-9637-29CCB1478A62}" type="slidenum">
              <a:rPr lang="en-MY" smtClean="0"/>
              <a:t>‹#›</a:t>
            </a:fld>
            <a:endParaRPr lang="en-MY"/>
          </a:p>
        </p:txBody>
      </p:sp>
      <p:grpSp>
        <p:nvGrpSpPr>
          <p:cNvPr id="19" name="Group 18"/>
          <p:cNvGrpSpPr/>
          <p:nvPr userDrawn="1"/>
        </p:nvGrpSpPr>
        <p:grpSpPr>
          <a:xfrm>
            <a:off x="0" y="6535497"/>
            <a:ext cx="9144000" cy="276999"/>
            <a:chOff x="0" y="6535495"/>
            <a:chExt cx="9144000" cy="276999"/>
          </a:xfrm>
        </p:grpSpPr>
        <p:pic>
          <p:nvPicPr>
            <p:cNvPr id="20" name="Picture 1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21" name="TextBox 20"/>
            <p:cNvSpPr txBox="1"/>
            <p:nvPr userDrawn="1"/>
          </p:nvSpPr>
          <p:spPr>
            <a:xfrm>
              <a:off x="7561299" y="6535495"/>
              <a:ext cx="1316001" cy="276999"/>
            </a:xfrm>
            <a:prstGeom prst="rect">
              <a:avLst/>
            </a:prstGeom>
            <a:noFill/>
          </p:spPr>
          <p:txBody>
            <a:bodyPr wrap="none" rtlCol="0">
              <a:spAutoFit/>
            </a:bodyPr>
            <a:lstStyle/>
            <a:p>
              <a:r>
                <a:rPr lang="en-US" sz="120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20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4384597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0FA94D6-8116-491E-8818-BAFBFE0A8EB4}" type="datetime1">
              <a:rPr lang="en-MY" smtClean="0"/>
              <a:t>30/12/2022</a:t>
            </a:fld>
            <a:endParaRPr lang="en-MY"/>
          </a:p>
        </p:txBody>
      </p:sp>
      <p:sp>
        <p:nvSpPr>
          <p:cNvPr id="4" name="Footer Placeholder 3"/>
          <p:cNvSpPr>
            <a:spLocks noGrp="1"/>
          </p:cNvSpPr>
          <p:nvPr>
            <p:ph type="ftr" sz="quarter" idx="11"/>
          </p:nvPr>
        </p:nvSpPr>
        <p:spPr/>
        <p:txBody>
          <a:bodyPr/>
          <a:lstStyle/>
          <a:p>
            <a:endParaRPr lang="en-MY"/>
          </a:p>
        </p:txBody>
      </p:sp>
      <p:sp>
        <p:nvSpPr>
          <p:cNvPr id="5" name="Slide Number Placeholder 4"/>
          <p:cNvSpPr>
            <a:spLocks noGrp="1"/>
          </p:cNvSpPr>
          <p:nvPr>
            <p:ph type="sldNum" sz="quarter" idx="12"/>
          </p:nvPr>
        </p:nvSpPr>
        <p:spPr/>
        <p:txBody>
          <a:bodyPr/>
          <a:lstStyle/>
          <a:p>
            <a:fld id="{214467F9-EADD-4680-9637-29CCB1478A62}" type="slidenum">
              <a:rPr lang="en-MY" smtClean="0"/>
              <a:t>‹#›</a:t>
            </a:fld>
            <a:endParaRPr lang="en-MY"/>
          </a:p>
        </p:txBody>
      </p:sp>
      <p:grpSp>
        <p:nvGrpSpPr>
          <p:cNvPr id="6" name="Group 5"/>
          <p:cNvGrpSpPr/>
          <p:nvPr userDrawn="1"/>
        </p:nvGrpSpPr>
        <p:grpSpPr>
          <a:xfrm>
            <a:off x="0" y="6535497"/>
            <a:ext cx="9144000" cy="276999"/>
            <a:chOff x="0" y="6535495"/>
            <a:chExt cx="9144000" cy="276999"/>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8" name="TextBox 7"/>
            <p:cNvSpPr txBox="1"/>
            <p:nvPr userDrawn="1"/>
          </p:nvSpPr>
          <p:spPr>
            <a:xfrm>
              <a:off x="7561299" y="6535495"/>
              <a:ext cx="1316001" cy="276999"/>
            </a:xfrm>
            <a:prstGeom prst="rect">
              <a:avLst/>
            </a:prstGeom>
            <a:noFill/>
          </p:spPr>
          <p:txBody>
            <a:bodyPr wrap="none" rtlCol="0">
              <a:spAutoFit/>
            </a:bodyPr>
            <a:lstStyle/>
            <a:p>
              <a:r>
                <a:rPr lang="en-US" sz="120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20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0061107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46ADAB5-9AE0-496E-B0E5-58D4F66B9925}" type="datetime1">
              <a:rPr lang="en-MY" smtClean="0"/>
              <a:t>30/12/2022</a:t>
            </a:fld>
            <a:endParaRPr lang="en-MY"/>
          </a:p>
        </p:txBody>
      </p:sp>
      <p:sp>
        <p:nvSpPr>
          <p:cNvPr id="3" name="Footer Placeholder 2"/>
          <p:cNvSpPr>
            <a:spLocks noGrp="1"/>
          </p:cNvSpPr>
          <p:nvPr>
            <p:ph type="ftr" sz="quarter" idx="11"/>
          </p:nvPr>
        </p:nvSpPr>
        <p:spPr/>
        <p:txBody>
          <a:bodyPr/>
          <a:lstStyle/>
          <a:p>
            <a:endParaRPr lang="en-MY"/>
          </a:p>
        </p:txBody>
      </p:sp>
      <p:sp>
        <p:nvSpPr>
          <p:cNvPr id="4" name="Slide Number Placeholder 3"/>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36929729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8A999FC-52A0-4DF1-AD5A-DBD7D715AB5B}" type="datetime1">
              <a:rPr lang="en-MY" smtClean="0"/>
              <a:t>30/12/2022</a:t>
            </a:fld>
            <a:endParaRPr lang="en-MY"/>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MY"/>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4467F9-EADD-4680-9637-29CCB1478A62}" type="slidenum">
              <a:rPr lang="en-MY" smtClean="0"/>
              <a:t>‹#›</a:t>
            </a:fld>
            <a:endParaRPr lang="en-MY"/>
          </a:p>
        </p:txBody>
      </p:sp>
    </p:spTree>
    <p:extLst>
      <p:ext uri="{BB962C8B-B14F-4D97-AF65-F5344CB8AC3E}">
        <p14:creationId xmlns:p14="http://schemas.microsoft.com/office/powerpoint/2010/main" val="418677115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76" r:id="rId3"/>
    <p:sldLayoutId id="2147483674"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 id="2147483671" r:id="rId13"/>
    <p:sldLayoutId id="2147483673" r:id="rId14"/>
    <p:sldLayoutId id="2147483675" r:id="rId15"/>
    <p:sldLayoutId id="2147483677" r:id="rId1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Layout" Target="../diagrams/layout1.xml"/><Relationship Id="rId7" Type="http://schemas.openxmlformats.org/officeDocument/2006/relationships/image" Target="../media/image9.jpg"/><Relationship Id="rId12" Type="http://schemas.microsoft.com/office/2007/relationships/diagramDrawing" Target="../diagrams/drawing2.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11" Type="http://schemas.openxmlformats.org/officeDocument/2006/relationships/diagramColors" Target="../diagrams/colors2.xml"/><Relationship Id="rId5" Type="http://schemas.openxmlformats.org/officeDocument/2006/relationships/diagramColors" Target="../diagrams/colors1.xml"/><Relationship Id="rId10" Type="http://schemas.openxmlformats.org/officeDocument/2006/relationships/diagramQuickStyle" Target="../diagrams/quickStyle2.xml"/><Relationship Id="rId4" Type="http://schemas.openxmlformats.org/officeDocument/2006/relationships/diagramQuickStyle" Target="../diagrams/quickStyle1.xml"/><Relationship Id="rId9" Type="http://schemas.openxmlformats.org/officeDocument/2006/relationships/diagramLayout" Target="../diagrams/layout2.xml"/></Relationships>
</file>

<file path=ppt/slides/_rels/slide10.xml.rels><?xml version="1.0" encoding="UTF-8" standalone="yes"?>
<Relationships xmlns="http://schemas.openxmlformats.org/package/2006/relationships"><Relationship Id="rId3" Type="http://schemas.openxmlformats.org/officeDocument/2006/relationships/hyperlink" Target="https://en.wikipedia.org/wiki/Hyperbolic_function" TargetMode="External"/><Relationship Id="rId2" Type="http://schemas.openxmlformats.org/officeDocument/2006/relationships/hyperlink" Target="https://en.wikipedia.org/wiki/Sigmoid_function" TargetMode="External"/><Relationship Id="rId1" Type="http://schemas.openxmlformats.org/officeDocument/2006/relationships/slideLayout" Target="../slideLayouts/slideLayout2.xml"/><Relationship Id="rId6" Type="http://schemas.openxmlformats.org/officeDocument/2006/relationships/image" Target="../media/image12.wmf"/><Relationship Id="rId5" Type="http://schemas.openxmlformats.org/officeDocument/2006/relationships/oleObject" Target="../embeddings/oleObject2.bin"/><Relationship Id="rId4" Type="http://schemas.openxmlformats.org/officeDocument/2006/relationships/hyperlink" Target="https://en.wikipedia.org/wiki/Rectifier_(neural_networks)"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3" Type="http://schemas.openxmlformats.org/officeDocument/2006/relationships/image" Target="../media/image18.wmf"/><Relationship Id="rId18" Type="http://schemas.openxmlformats.org/officeDocument/2006/relationships/customXml" Target="../ink/ink21.xml"/><Relationship Id="rId3" Type="http://schemas.openxmlformats.org/officeDocument/2006/relationships/image" Target="../media/image13.wmf"/><Relationship Id="rId63" Type="http://schemas.openxmlformats.org/officeDocument/2006/relationships/image" Target="../media/image328.png"/><Relationship Id="rId7" Type="http://schemas.openxmlformats.org/officeDocument/2006/relationships/image" Target="../media/image15.wmf"/><Relationship Id="rId12" Type="http://schemas.openxmlformats.org/officeDocument/2006/relationships/oleObject" Target="../embeddings/oleObject8.bin"/><Relationship Id="rId17" Type="http://schemas.openxmlformats.org/officeDocument/2006/relationships/image" Target="../media/image2370.png"/><Relationship Id="rId38" Type="http://schemas.openxmlformats.org/officeDocument/2006/relationships/customXml" Target="../ink/ink23.xml"/><Relationship Id="rId59" Type="http://schemas.openxmlformats.org/officeDocument/2006/relationships/image" Target="../media/image326.png"/><Relationship Id="rId92" Type="http://schemas.openxmlformats.org/officeDocument/2006/relationships/customXml" Target="../ink/ink28.xml"/><Relationship Id="rId2" Type="http://schemas.openxmlformats.org/officeDocument/2006/relationships/oleObject" Target="../embeddings/oleObject3.bin"/><Relationship Id="rId16" Type="http://schemas.openxmlformats.org/officeDocument/2006/relationships/customXml" Target="../ink/ink20.xml"/><Relationship Id="rId62" Type="http://schemas.openxmlformats.org/officeDocument/2006/relationships/customXml" Target="../ink/ink26.xml"/><Relationship Id="rId91" Type="http://schemas.openxmlformats.org/officeDocument/2006/relationships/image" Target="../media/image342.png"/><Relationship Id="rId1" Type="http://schemas.openxmlformats.org/officeDocument/2006/relationships/slideLayout" Target="../slideLayouts/slideLayout2.xml"/><Relationship Id="rId6" Type="http://schemas.openxmlformats.org/officeDocument/2006/relationships/oleObject" Target="../embeddings/oleObject5.bin"/><Relationship Id="rId11" Type="http://schemas.openxmlformats.org/officeDocument/2006/relationships/image" Target="../media/image17.wmf"/><Relationship Id="rId24" Type="http://schemas.openxmlformats.org/officeDocument/2006/relationships/customXml" Target="../ink/ink22.xml"/><Relationship Id="rId37" Type="http://schemas.openxmlformats.org/officeDocument/2006/relationships/image" Target="../media/image315.png"/><Relationship Id="rId58" Type="http://schemas.openxmlformats.org/officeDocument/2006/relationships/customXml" Target="../ink/ink24.xml"/><Relationship Id="rId149" Type="http://schemas.openxmlformats.org/officeDocument/2006/relationships/image" Target="../media/image370.png"/><Relationship Id="rId5" Type="http://schemas.openxmlformats.org/officeDocument/2006/relationships/image" Target="../media/image14.wmf"/><Relationship Id="rId15" Type="http://schemas.openxmlformats.org/officeDocument/2006/relationships/image" Target="../media/image19.wmf"/><Relationship Id="rId23" Type="http://schemas.openxmlformats.org/officeDocument/2006/relationships/image" Target="../media/image2400.png"/><Relationship Id="rId57" Type="http://schemas.openxmlformats.org/officeDocument/2006/relationships/image" Target="../media/image325.png"/><Relationship Id="rId61" Type="http://schemas.openxmlformats.org/officeDocument/2006/relationships/image" Target="../media/image327.png"/><Relationship Id="rId10" Type="http://schemas.openxmlformats.org/officeDocument/2006/relationships/oleObject" Target="../embeddings/oleObject7.bin"/><Relationship Id="rId60" Type="http://schemas.openxmlformats.org/officeDocument/2006/relationships/customXml" Target="../ink/ink25.xml"/><Relationship Id="rId4" Type="http://schemas.openxmlformats.org/officeDocument/2006/relationships/oleObject" Target="../embeddings/oleObject4.bin"/><Relationship Id="rId9" Type="http://schemas.openxmlformats.org/officeDocument/2006/relationships/image" Target="../media/image16.wmf"/><Relationship Id="rId14" Type="http://schemas.openxmlformats.org/officeDocument/2006/relationships/oleObject" Target="../embeddings/oleObject9.bin"/><Relationship Id="rId64" Type="http://schemas.openxmlformats.org/officeDocument/2006/relationships/customXml" Target="../ink/ink27.xml"/><Relationship Id="rId8"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17" Type="http://schemas.openxmlformats.org/officeDocument/2006/relationships/image" Target="../media/image390.png"/><Relationship Id="rId2" Type="http://schemas.openxmlformats.org/officeDocument/2006/relationships/customXml" Target="../ink/ink2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6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3" Type="http://schemas.openxmlformats.org/officeDocument/2006/relationships/image" Target="../media/image2460.png"/><Relationship Id="rId18" Type="http://schemas.openxmlformats.org/officeDocument/2006/relationships/customXml" Target="../ink/ink36.xml"/><Relationship Id="rId26" Type="http://schemas.openxmlformats.org/officeDocument/2006/relationships/customXml" Target="../ink/ink40.xml"/><Relationship Id="rId3" Type="http://schemas.openxmlformats.org/officeDocument/2006/relationships/image" Target="../media/image20.wmf"/><Relationship Id="rId21" Type="http://schemas.openxmlformats.org/officeDocument/2006/relationships/image" Target="../media/image2500.png"/><Relationship Id="rId12" Type="http://schemas.openxmlformats.org/officeDocument/2006/relationships/customXml" Target="../ink/ink33.xml"/><Relationship Id="rId17" Type="http://schemas.openxmlformats.org/officeDocument/2006/relationships/image" Target="../media/image2480.png"/><Relationship Id="rId25" Type="http://schemas.openxmlformats.org/officeDocument/2006/relationships/image" Target="../media/image2520.png"/><Relationship Id="rId2" Type="http://schemas.openxmlformats.org/officeDocument/2006/relationships/oleObject" Target="../embeddings/oleObject10.bin"/><Relationship Id="rId16" Type="http://schemas.openxmlformats.org/officeDocument/2006/relationships/customXml" Target="../ink/ink35.xml"/><Relationship Id="rId20" Type="http://schemas.openxmlformats.org/officeDocument/2006/relationships/customXml" Target="../ink/ink37.xml"/><Relationship Id="rId29" Type="http://schemas.openxmlformats.org/officeDocument/2006/relationships/image" Target="../media/image2540.png"/><Relationship Id="rId1" Type="http://schemas.openxmlformats.org/officeDocument/2006/relationships/slideLayout" Target="../slideLayouts/slideLayout2.xml"/><Relationship Id="rId6" Type="http://schemas.openxmlformats.org/officeDocument/2006/relationships/customXml" Target="../ink/ink31.xml"/><Relationship Id="rId11" Type="http://schemas.openxmlformats.org/officeDocument/2006/relationships/image" Target="../media/image2450.png"/><Relationship Id="rId24" Type="http://schemas.openxmlformats.org/officeDocument/2006/relationships/customXml" Target="../ink/ink39.xml"/><Relationship Id="rId5" Type="http://schemas.openxmlformats.org/officeDocument/2006/relationships/image" Target="../media/image2420.png"/><Relationship Id="rId15" Type="http://schemas.openxmlformats.org/officeDocument/2006/relationships/image" Target="../media/image2470.png"/><Relationship Id="rId23" Type="http://schemas.openxmlformats.org/officeDocument/2006/relationships/image" Target="../media/image2510.png"/><Relationship Id="rId28" Type="http://schemas.openxmlformats.org/officeDocument/2006/relationships/customXml" Target="../ink/ink41.xml"/><Relationship Id="rId10" Type="http://schemas.openxmlformats.org/officeDocument/2006/relationships/customXml" Target="../ink/ink32.xml"/><Relationship Id="rId19" Type="http://schemas.openxmlformats.org/officeDocument/2006/relationships/image" Target="../media/image2490.png"/><Relationship Id="rId31" Type="http://schemas.openxmlformats.org/officeDocument/2006/relationships/image" Target="../media/image2550.png"/><Relationship Id="rId4" Type="http://schemas.openxmlformats.org/officeDocument/2006/relationships/customXml" Target="../ink/ink30.xml"/><Relationship Id="rId9" Type="http://schemas.openxmlformats.org/officeDocument/2006/relationships/image" Target="../media/image2440.png"/><Relationship Id="rId14" Type="http://schemas.openxmlformats.org/officeDocument/2006/relationships/customXml" Target="../ink/ink34.xml"/><Relationship Id="rId22" Type="http://schemas.openxmlformats.org/officeDocument/2006/relationships/customXml" Target="../ink/ink38.xml"/><Relationship Id="rId27" Type="http://schemas.openxmlformats.org/officeDocument/2006/relationships/image" Target="../media/image2530.png"/><Relationship Id="rId30" Type="http://schemas.openxmlformats.org/officeDocument/2006/relationships/customXml" Target="../ink/ink42.xml"/></Relationships>
</file>

<file path=ppt/slides/_rels/slide16.xml.rels><?xml version="1.0" encoding="UTF-8" standalone="yes"?>
<Relationships xmlns="http://schemas.openxmlformats.org/package/2006/relationships"><Relationship Id="rId13" Type="http://schemas.openxmlformats.org/officeDocument/2006/relationships/image" Target="../media/image2610.png"/><Relationship Id="rId18" Type="http://schemas.openxmlformats.org/officeDocument/2006/relationships/customXml" Target="../ink/ink50.xml"/><Relationship Id="rId26" Type="http://schemas.openxmlformats.org/officeDocument/2006/relationships/customXml" Target="../ink/ink54.xml"/><Relationship Id="rId21" Type="http://schemas.openxmlformats.org/officeDocument/2006/relationships/image" Target="../media/image2650.png"/><Relationship Id="rId47" Type="http://schemas.openxmlformats.org/officeDocument/2006/relationships/image" Target="../media/image464.png"/><Relationship Id="rId68" Type="http://schemas.openxmlformats.org/officeDocument/2006/relationships/customXml" Target="../ink/ink56.xml"/><Relationship Id="rId76" Type="http://schemas.openxmlformats.org/officeDocument/2006/relationships/customXml" Target="../ink/ink60.xml"/><Relationship Id="rId7" Type="http://schemas.openxmlformats.org/officeDocument/2006/relationships/image" Target="../media/image2580.png"/><Relationship Id="rId71" Type="http://schemas.openxmlformats.org/officeDocument/2006/relationships/image" Target="../media/image476.png"/><Relationship Id="rId2" Type="http://schemas.openxmlformats.org/officeDocument/2006/relationships/oleObject" Target="../embeddings/oleObject11.bin"/><Relationship Id="rId16" Type="http://schemas.openxmlformats.org/officeDocument/2006/relationships/customXml" Target="../ink/ink49.xml"/><Relationship Id="rId20" Type="http://schemas.openxmlformats.org/officeDocument/2006/relationships/customXml" Target="../ink/ink51.xml"/><Relationship Id="rId70" Type="http://schemas.openxmlformats.org/officeDocument/2006/relationships/customXml" Target="../ink/ink57.xml"/><Relationship Id="rId75" Type="http://schemas.openxmlformats.org/officeDocument/2006/relationships/image" Target="../media/image478.png"/><Relationship Id="rId1" Type="http://schemas.openxmlformats.org/officeDocument/2006/relationships/slideLayout" Target="../slideLayouts/slideLayout2.xml"/><Relationship Id="rId6" Type="http://schemas.openxmlformats.org/officeDocument/2006/relationships/customXml" Target="../ink/ink44.xml"/><Relationship Id="rId11" Type="http://schemas.openxmlformats.org/officeDocument/2006/relationships/image" Target="../media/image2600.png"/><Relationship Id="rId24" Type="http://schemas.openxmlformats.org/officeDocument/2006/relationships/customXml" Target="../ink/ink53.xml"/><Relationship Id="rId74" Type="http://schemas.openxmlformats.org/officeDocument/2006/relationships/customXml" Target="../ink/ink59.xml"/><Relationship Id="rId5" Type="http://schemas.openxmlformats.org/officeDocument/2006/relationships/image" Target="../media/image2570.png"/><Relationship Id="rId15" Type="http://schemas.openxmlformats.org/officeDocument/2006/relationships/image" Target="../media/image2620.png"/><Relationship Id="rId23" Type="http://schemas.openxmlformats.org/officeDocument/2006/relationships/image" Target="../media/image2660.png"/><Relationship Id="rId10" Type="http://schemas.openxmlformats.org/officeDocument/2006/relationships/customXml" Target="../ink/ink46.xml"/><Relationship Id="rId19" Type="http://schemas.openxmlformats.org/officeDocument/2006/relationships/image" Target="../media/image2640.png"/><Relationship Id="rId73" Type="http://schemas.openxmlformats.org/officeDocument/2006/relationships/image" Target="../media/image477.png"/><Relationship Id="rId78" Type="http://schemas.openxmlformats.org/officeDocument/2006/relationships/customXml" Target="../ink/ink61.xml"/><Relationship Id="rId4" Type="http://schemas.openxmlformats.org/officeDocument/2006/relationships/customXml" Target="../ink/ink43.xml"/><Relationship Id="rId9" Type="http://schemas.openxmlformats.org/officeDocument/2006/relationships/image" Target="../media/image2590.png"/><Relationship Id="rId14" Type="http://schemas.openxmlformats.org/officeDocument/2006/relationships/customXml" Target="../ink/ink48.xml"/><Relationship Id="rId22" Type="http://schemas.openxmlformats.org/officeDocument/2006/relationships/customXml" Target="../ink/ink52.xml"/><Relationship Id="rId48" Type="http://schemas.openxmlformats.org/officeDocument/2006/relationships/customXml" Target="../ink/ink55.xml"/><Relationship Id="rId69" Type="http://schemas.openxmlformats.org/officeDocument/2006/relationships/image" Target="../media/image475.png"/><Relationship Id="rId77" Type="http://schemas.openxmlformats.org/officeDocument/2006/relationships/image" Target="../media/image479.png"/><Relationship Id="rId8" Type="http://schemas.openxmlformats.org/officeDocument/2006/relationships/customXml" Target="../ink/ink45.xml"/><Relationship Id="rId72" Type="http://schemas.openxmlformats.org/officeDocument/2006/relationships/customXml" Target="../ink/ink58.xml"/><Relationship Id="rId85" Type="http://schemas.openxmlformats.org/officeDocument/2006/relationships/image" Target="../media/image483.png"/><Relationship Id="rId3" Type="http://schemas.openxmlformats.org/officeDocument/2006/relationships/image" Target="../media/image21.wmf"/><Relationship Id="rId12" Type="http://schemas.openxmlformats.org/officeDocument/2006/relationships/customXml" Target="../ink/ink47.xml"/><Relationship Id="rId17" Type="http://schemas.openxmlformats.org/officeDocument/2006/relationships/image" Target="../media/image2630.png"/><Relationship Id="rId25" Type="http://schemas.openxmlformats.org/officeDocument/2006/relationships/image" Target="../media/image2670.png"/><Relationship Id="rId67" Type="http://schemas.openxmlformats.org/officeDocument/2006/relationships/image" Target="../media/image47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6" Type="http://schemas.openxmlformats.org/officeDocument/2006/relationships/customXml" Target="../ink/ink70.xml"/><Relationship Id="rId21" Type="http://schemas.openxmlformats.org/officeDocument/2006/relationships/image" Target="../media/image2770.png"/><Relationship Id="rId42" Type="http://schemas.openxmlformats.org/officeDocument/2006/relationships/customXml" Target="../ink/ink78.xml"/><Relationship Id="rId47" Type="http://schemas.openxmlformats.org/officeDocument/2006/relationships/image" Target="../media/image2900.png"/><Relationship Id="rId63" Type="http://schemas.openxmlformats.org/officeDocument/2006/relationships/image" Target="../media/image298.png"/><Relationship Id="rId68" Type="http://schemas.openxmlformats.org/officeDocument/2006/relationships/customXml" Target="../ink/ink91.xml"/><Relationship Id="rId84" Type="http://schemas.openxmlformats.org/officeDocument/2006/relationships/customXml" Target="../ink/ink98.xml"/><Relationship Id="rId89" Type="http://schemas.openxmlformats.org/officeDocument/2006/relationships/image" Target="../media/image3110.png"/><Relationship Id="rId154" Type="http://schemas.openxmlformats.org/officeDocument/2006/relationships/customXml" Target="../ink/ink108.xml"/><Relationship Id="rId16" Type="http://schemas.openxmlformats.org/officeDocument/2006/relationships/customXml" Target="../ink/ink65.xml"/><Relationship Id="rId107" Type="http://schemas.openxmlformats.org/officeDocument/2006/relationships/image" Target="../media/image496.png"/><Relationship Id="rId11" Type="http://schemas.openxmlformats.org/officeDocument/2006/relationships/image" Target="../media/image2720.png"/><Relationship Id="rId32" Type="http://schemas.openxmlformats.org/officeDocument/2006/relationships/customXml" Target="../ink/ink73.xml"/><Relationship Id="rId37" Type="http://schemas.openxmlformats.org/officeDocument/2006/relationships/image" Target="../media/image2850.png"/><Relationship Id="rId53" Type="http://schemas.openxmlformats.org/officeDocument/2006/relationships/image" Target="../media/image2930.png"/><Relationship Id="rId58" Type="http://schemas.openxmlformats.org/officeDocument/2006/relationships/customXml" Target="../ink/ink86.xml"/><Relationship Id="rId74" Type="http://schemas.openxmlformats.org/officeDocument/2006/relationships/customXml" Target="../ink/ink94.xml"/><Relationship Id="rId79" Type="http://schemas.openxmlformats.org/officeDocument/2006/relationships/image" Target="../media/image306.png"/><Relationship Id="rId149" Type="http://schemas.openxmlformats.org/officeDocument/2006/relationships/image" Target="../media/image517.png"/><Relationship Id="rId5" Type="http://schemas.openxmlformats.org/officeDocument/2006/relationships/image" Target="../media/image23.wmf"/><Relationship Id="rId90" Type="http://schemas.openxmlformats.org/officeDocument/2006/relationships/customXml" Target="../ink/ink101.xml"/><Relationship Id="rId22" Type="http://schemas.openxmlformats.org/officeDocument/2006/relationships/customXml" Target="../ink/ink68.xml"/><Relationship Id="rId27" Type="http://schemas.openxmlformats.org/officeDocument/2006/relationships/image" Target="../media/image2800.png"/><Relationship Id="rId43" Type="http://schemas.openxmlformats.org/officeDocument/2006/relationships/image" Target="../media/image2880.png"/><Relationship Id="rId48" Type="http://schemas.openxmlformats.org/officeDocument/2006/relationships/customXml" Target="../ink/ink81.xml"/><Relationship Id="rId64" Type="http://schemas.openxmlformats.org/officeDocument/2006/relationships/customXml" Target="../ink/ink89.xml"/><Relationship Id="rId69" Type="http://schemas.openxmlformats.org/officeDocument/2006/relationships/image" Target="../media/image3010.png"/><Relationship Id="rId80" Type="http://schemas.openxmlformats.org/officeDocument/2006/relationships/customXml" Target="../ink/ink96.xml"/><Relationship Id="rId85" Type="http://schemas.openxmlformats.org/officeDocument/2006/relationships/image" Target="../media/image3090.png"/><Relationship Id="rId150" Type="http://schemas.openxmlformats.org/officeDocument/2006/relationships/customXml" Target="../ink/ink106.xml"/><Relationship Id="rId155" Type="http://schemas.openxmlformats.org/officeDocument/2006/relationships/image" Target="../media/image520.png"/><Relationship Id="rId12" Type="http://schemas.openxmlformats.org/officeDocument/2006/relationships/customXml" Target="../ink/ink63.xml"/><Relationship Id="rId17" Type="http://schemas.openxmlformats.org/officeDocument/2006/relationships/image" Target="../media/image2750.png"/><Relationship Id="rId25" Type="http://schemas.openxmlformats.org/officeDocument/2006/relationships/image" Target="../media/image2790.png"/><Relationship Id="rId33" Type="http://schemas.openxmlformats.org/officeDocument/2006/relationships/image" Target="../media/image2830.png"/><Relationship Id="rId38" Type="http://schemas.openxmlformats.org/officeDocument/2006/relationships/customXml" Target="../ink/ink76.xml"/><Relationship Id="rId46" Type="http://schemas.openxmlformats.org/officeDocument/2006/relationships/customXml" Target="../ink/ink80.xml"/><Relationship Id="rId59" Type="http://schemas.openxmlformats.org/officeDocument/2006/relationships/image" Target="../media/image2960.png"/><Relationship Id="rId67" Type="http://schemas.openxmlformats.org/officeDocument/2006/relationships/image" Target="../media/image3000.png"/><Relationship Id="rId108" Type="http://schemas.openxmlformats.org/officeDocument/2006/relationships/customXml" Target="../ink/ink103.xml"/><Relationship Id="rId20" Type="http://schemas.openxmlformats.org/officeDocument/2006/relationships/customXml" Target="../ink/ink67.xml"/><Relationship Id="rId41" Type="http://schemas.openxmlformats.org/officeDocument/2006/relationships/image" Target="../media/image2870.png"/><Relationship Id="rId54" Type="http://schemas.openxmlformats.org/officeDocument/2006/relationships/customXml" Target="../ink/ink84.xml"/><Relationship Id="rId62" Type="http://schemas.openxmlformats.org/officeDocument/2006/relationships/customXml" Target="../ink/ink88.xml"/><Relationship Id="rId70" Type="http://schemas.openxmlformats.org/officeDocument/2006/relationships/customXml" Target="../ink/ink92.xml"/><Relationship Id="rId75" Type="http://schemas.openxmlformats.org/officeDocument/2006/relationships/image" Target="../media/image304.png"/><Relationship Id="rId83" Type="http://schemas.openxmlformats.org/officeDocument/2006/relationships/image" Target="../media/image308.png"/><Relationship Id="rId88" Type="http://schemas.openxmlformats.org/officeDocument/2006/relationships/customXml" Target="../ink/ink100.xml"/><Relationship Id="rId153" Type="http://schemas.openxmlformats.org/officeDocument/2006/relationships/image" Target="../media/image519.png"/><Relationship Id="rId1" Type="http://schemas.openxmlformats.org/officeDocument/2006/relationships/slideLayout" Target="../slideLayouts/slideLayout2.xml"/><Relationship Id="rId6" Type="http://schemas.openxmlformats.org/officeDocument/2006/relationships/oleObject" Target="../embeddings/oleObject14.bin"/><Relationship Id="rId15" Type="http://schemas.openxmlformats.org/officeDocument/2006/relationships/image" Target="../media/image2740.png"/><Relationship Id="rId23" Type="http://schemas.openxmlformats.org/officeDocument/2006/relationships/image" Target="../media/image2780.png"/><Relationship Id="rId28" Type="http://schemas.openxmlformats.org/officeDocument/2006/relationships/customXml" Target="../ink/ink71.xml"/><Relationship Id="rId36" Type="http://schemas.openxmlformats.org/officeDocument/2006/relationships/customXml" Target="../ink/ink75.xml"/><Relationship Id="rId49" Type="http://schemas.openxmlformats.org/officeDocument/2006/relationships/image" Target="../media/image2910.png"/><Relationship Id="rId57" Type="http://schemas.openxmlformats.org/officeDocument/2006/relationships/image" Target="../media/image2950.png"/><Relationship Id="rId106" Type="http://schemas.openxmlformats.org/officeDocument/2006/relationships/customXml" Target="../ink/ink102.xml"/><Relationship Id="rId119" Type="http://schemas.openxmlformats.org/officeDocument/2006/relationships/image" Target="../media/image502.png"/><Relationship Id="rId10" Type="http://schemas.openxmlformats.org/officeDocument/2006/relationships/customXml" Target="../ink/ink62.xml"/><Relationship Id="rId31" Type="http://schemas.openxmlformats.org/officeDocument/2006/relationships/image" Target="../media/image2820.png"/><Relationship Id="rId44" Type="http://schemas.openxmlformats.org/officeDocument/2006/relationships/customXml" Target="../ink/ink79.xml"/><Relationship Id="rId52" Type="http://schemas.openxmlformats.org/officeDocument/2006/relationships/customXml" Target="../ink/ink83.xml"/><Relationship Id="rId60" Type="http://schemas.openxmlformats.org/officeDocument/2006/relationships/customXml" Target="../ink/ink87.xml"/><Relationship Id="rId65" Type="http://schemas.openxmlformats.org/officeDocument/2006/relationships/image" Target="../media/image2990.png"/><Relationship Id="rId73" Type="http://schemas.openxmlformats.org/officeDocument/2006/relationships/image" Target="../media/image303.png"/><Relationship Id="rId81" Type="http://schemas.openxmlformats.org/officeDocument/2006/relationships/image" Target="../media/image307.png"/><Relationship Id="rId86" Type="http://schemas.openxmlformats.org/officeDocument/2006/relationships/customXml" Target="../ink/ink99.xml"/><Relationship Id="rId151" Type="http://schemas.openxmlformats.org/officeDocument/2006/relationships/image" Target="../media/image518.png"/><Relationship Id="rId4" Type="http://schemas.openxmlformats.org/officeDocument/2006/relationships/oleObject" Target="../embeddings/oleObject13.bin"/><Relationship Id="rId9" Type="http://schemas.openxmlformats.org/officeDocument/2006/relationships/image" Target="../media/image25.wmf"/><Relationship Id="rId13" Type="http://schemas.openxmlformats.org/officeDocument/2006/relationships/image" Target="../media/image2730.png"/><Relationship Id="rId18" Type="http://schemas.openxmlformats.org/officeDocument/2006/relationships/customXml" Target="../ink/ink66.xml"/><Relationship Id="rId39" Type="http://schemas.openxmlformats.org/officeDocument/2006/relationships/image" Target="../media/image2860.png"/><Relationship Id="rId109" Type="http://schemas.openxmlformats.org/officeDocument/2006/relationships/image" Target="../media/image497.png"/><Relationship Id="rId34" Type="http://schemas.openxmlformats.org/officeDocument/2006/relationships/customXml" Target="../ink/ink74.xml"/><Relationship Id="rId50" Type="http://schemas.openxmlformats.org/officeDocument/2006/relationships/customXml" Target="../ink/ink82.xml"/><Relationship Id="rId55" Type="http://schemas.openxmlformats.org/officeDocument/2006/relationships/image" Target="../media/image2940.png"/><Relationship Id="rId76" Type="http://schemas.openxmlformats.org/officeDocument/2006/relationships/customXml" Target="../ink/ink95.xml"/><Relationship Id="rId120" Type="http://schemas.openxmlformats.org/officeDocument/2006/relationships/customXml" Target="../ink/ink105.xml"/><Relationship Id="rId7" Type="http://schemas.openxmlformats.org/officeDocument/2006/relationships/image" Target="../media/image24.wmf"/><Relationship Id="rId71" Type="http://schemas.openxmlformats.org/officeDocument/2006/relationships/image" Target="../media/image302.png"/><Relationship Id="rId2" Type="http://schemas.openxmlformats.org/officeDocument/2006/relationships/oleObject" Target="../embeddings/oleObject12.bin"/><Relationship Id="rId29" Type="http://schemas.openxmlformats.org/officeDocument/2006/relationships/image" Target="../media/image2810.png"/><Relationship Id="rId24" Type="http://schemas.openxmlformats.org/officeDocument/2006/relationships/customXml" Target="../ink/ink69.xml"/><Relationship Id="rId40" Type="http://schemas.openxmlformats.org/officeDocument/2006/relationships/customXml" Target="../ink/ink77.xml"/><Relationship Id="rId45" Type="http://schemas.openxmlformats.org/officeDocument/2006/relationships/image" Target="../media/image2890.png"/><Relationship Id="rId66" Type="http://schemas.openxmlformats.org/officeDocument/2006/relationships/customXml" Target="../ink/ink90.xml"/><Relationship Id="rId87" Type="http://schemas.openxmlformats.org/officeDocument/2006/relationships/image" Target="../media/image3100.png"/><Relationship Id="rId110" Type="http://schemas.openxmlformats.org/officeDocument/2006/relationships/customXml" Target="../ink/ink104.xml"/><Relationship Id="rId61" Type="http://schemas.openxmlformats.org/officeDocument/2006/relationships/image" Target="../media/image2970.png"/><Relationship Id="rId82" Type="http://schemas.openxmlformats.org/officeDocument/2006/relationships/customXml" Target="../ink/ink97.xml"/><Relationship Id="rId152" Type="http://schemas.openxmlformats.org/officeDocument/2006/relationships/customXml" Target="../ink/ink107.xml"/><Relationship Id="rId19" Type="http://schemas.openxmlformats.org/officeDocument/2006/relationships/image" Target="../media/image2760.png"/><Relationship Id="rId14" Type="http://schemas.openxmlformats.org/officeDocument/2006/relationships/customXml" Target="../ink/ink64.xml"/><Relationship Id="rId30" Type="http://schemas.openxmlformats.org/officeDocument/2006/relationships/customXml" Target="../ink/ink72.xml"/><Relationship Id="rId35" Type="http://schemas.openxmlformats.org/officeDocument/2006/relationships/image" Target="../media/image2840.png"/><Relationship Id="rId56" Type="http://schemas.openxmlformats.org/officeDocument/2006/relationships/customXml" Target="../ink/ink85.xml"/><Relationship Id="rId105" Type="http://schemas.openxmlformats.org/officeDocument/2006/relationships/image" Target="../media/image495.png"/><Relationship Id="rId8" Type="http://schemas.openxmlformats.org/officeDocument/2006/relationships/oleObject" Target="../embeddings/oleObject15.bin"/><Relationship Id="rId51" Type="http://schemas.openxmlformats.org/officeDocument/2006/relationships/image" Target="../media/image2920.png"/><Relationship Id="rId72" Type="http://schemas.openxmlformats.org/officeDocument/2006/relationships/customXml" Target="../ink/ink93.xml"/><Relationship Id="rId3" Type="http://schemas.openxmlformats.org/officeDocument/2006/relationships/image" Target="../media/image22.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ustomXml" Target="../ink/ink109.xml"/><Relationship Id="rId1" Type="http://schemas.openxmlformats.org/officeDocument/2006/relationships/slideLayout" Target="../slideLayouts/slideLayout2.xml"/><Relationship Id="rId9" Type="http://schemas.openxmlformats.org/officeDocument/2006/relationships/image" Target="../media/image3170.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2" Type="http://schemas.openxmlformats.org/officeDocument/2006/relationships/customXml" Target="../ink/ink1.xml"/><Relationship Id="rId1" Type="http://schemas.openxmlformats.org/officeDocument/2006/relationships/slideLayout" Target="../slideLayouts/slideLayout2.xml"/><Relationship Id="rId9" Type="http://schemas.openxmlformats.org/officeDocument/2006/relationships/image" Target="../media/image13.png"/></Relationships>
</file>

<file path=ppt/slides/_rels/slide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customXml" Target="../ink/ink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customXml" Target="../ink/ink5.xml"/><Relationship Id="rId18" Type="http://schemas.openxmlformats.org/officeDocument/2006/relationships/customXml" Target="../ink/ink7.xml"/><Relationship Id="rId26" Type="http://schemas.openxmlformats.org/officeDocument/2006/relationships/customXml" Target="../ink/ink11.xml"/><Relationship Id="rId3" Type="http://schemas.openxmlformats.org/officeDocument/2006/relationships/image" Target="../media/image10.png"/><Relationship Id="rId21" Type="http://schemas.openxmlformats.org/officeDocument/2006/relationships/image" Target="../media/image121.png"/><Relationship Id="rId7" Type="http://schemas.openxmlformats.org/officeDocument/2006/relationships/image" Target="../media/image114.png"/><Relationship Id="rId17" Type="http://schemas.openxmlformats.org/officeDocument/2006/relationships/image" Target="../media/image119.png"/><Relationship Id="rId25" Type="http://schemas.openxmlformats.org/officeDocument/2006/relationships/image" Target="../media/image123.png"/><Relationship Id="rId2" Type="http://schemas.openxmlformats.org/officeDocument/2006/relationships/notesSlide" Target="../notesSlides/notesSlide1.xml"/><Relationship Id="rId20" Type="http://schemas.openxmlformats.org/officeDocument/2006/relationships/customXml" Target="../ink/ink8.xml"/><Relationship Id="rId107" Type="http://schemas.openxmlformats.org/officeDocument/2006/relationships/image" Target="../media/image164.png"/><Relationship Id="rId1" Type="http://schemas.openxmlformats.org/officeDocument/2006/relationships/slideLayout" Target="../slideLayouts/slideLayout2.xml"/><Relationship Id="rId6" Type="http://schemas.openxmlformats.org/officeDocument/2006/relationships/customXml" Target="../ink/ink4.xml"/><Relationship Id="rId24" Type="http://schemas.openxmlformats.org/officeDocument/2006/relationships/customXml" Target="../ink/ink10.xml"/><Relationship Id="rId5" Type="http://schemas.openxmlformats.org/officeDocument/2006/relationships/image" Target="../media/image113.png"/><Relationship Id="rId23" Type="http://schemas.openxmlformats.org/officeDocument/2006/relationships/image" Target="../media/image122.png"/><Relationship Id="rId28" Type="http://schemas.openxmlformats.org/officeDocument/2006/relationships/customXml" Target="../ink/ink12.xml"/><Relationship Id="rId10" Type="http://schemas.openxmlformats.org/officeDocument/2006/relationships/customXml" Target="../ink/ink6.xml"/><Relationship Id="rId19" Type="http://schemas.openxmlformats.org/officeDocument/2006/relationships/image" Target="../media/image120.png"/><Relationship Id="rId4" Type="http://schemas.openxmlformats.org/officeDocument/2006/relationships/customXml" Target="../ink/ink3.xml"/><Relationship Id="rId9" Type="http://schemas.openxmlformats.org/officeDocument/2006/relationships/image" Target="../media/image115.png"/><Relationship Id="rId22" Type="http://schemas.openxmlformats.org/officeDocument/2006/relationships/customXml" Target="../ink/ink9.xml"/><Relationship Id="rId27" Type="http://schemas.openxmlformats.org/officeDocument/2006/relationships/image" Target="../media/image124.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7" Type="http://schemas.openxmlformats.org/officeDocument/2006/relationships/image" Target="../media/image270.png"/><Relationship Id="rId2" Type="http://schemas.openxmlformats.org/officeDocument/2006/relationships/customXml" Target="../ink/ink1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customXml" Target="../ink/ink17.xml"/><Relationship Id="rId3" Type="http://schemas.openxmlformats.org/officeDocument/2006/relationships/image" Target="../media/image274.png"/><Relationship Id="rId7" Type="http://schemas.openxmlformats.org/officeDocument/2006/relationships/image" Target="../media/image276.png"/><Relationship Id="rId12" Type="http://schemas.openxmlformats.org/officeDocument/2006/relationships/customXml" Target="../ink/ink19.xml"/><Relationship Id="rId2" Type="http://schemas.openxmlformats.org/officeDocument/2006/relationships/customXml" Target="../ink/ink14.xml"/><Relationship Id="rId1" Type="http://schemas.openxmlformats.org/officeDocument/2006/relationships/slideLayout" Target="../slideLayouts/slideLayout2.xml"/><Relationship Id="rId6" Type="http://schemas.openxmlformats.org/officeDocument/2006/relationships/customXml" Target="../ink/ink16.xml"/><Relationship Id="rId11" Type="http://schemas.openxmlformats.org/officeDocument/2006/relationships/image" Target="../media/image278.png"/><Relationship Id="rId5" Type="http://schemas.openxmlformats.org/officeDocument/2006/relationships/image" Target="../media/image275.png"/><Relationship Id="rId10" Type="http://schemas.openxmlformats.org/officeDocument/2006/relationships/customXml" Target="../ink/ink18.xml"/><Relationship Id="rId4" Type="http://schemas.openxmlformats.org/officeDocument/2006/relationships/customXml" Target="../ink/ink15.xml"/><Relationship Id="rId9" Type="http://schemas.openxmlformats.org/officeDocument/2006/relationships/image" Target="../media/image27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1141777996"/>
              </p:ext>
            </p:extLst>
          </p:nvPr>
        </p:nvGraphicFramePr>
        <p:xfrm>
          <a:off x="126754" y="4904245"/>
          <a:ext cx="8958020" cy="7393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p:cNvPicPr>
            <a:picLocks noChangeAspect="1"/>
          </p:cNvPicPr>
          <p:nvPr/>
        </p:nvPicPr>
        <p:blipFill rotWithShape="1">
          <a:blip r:embed="rId7">
            <a:extLst>
              <a:ext uri="{28A0092B-C50C-407E-A947-70E740481C1C}">
                <a14:useLocalDpi xmlns:a14="http://schemas.microsoft.com/office/drawing/2010/main" val="0"/>
              </a:ext>
            </a:extLst>
          </a:blip>
          <a:srcRect l="4441" t="28339" r="3627" b="28949"/>
          <a:stretch/>
        </p:blipFill>
        <p:spPr>
          <a:xfrm>
            <a:off x="6529830" y="1003808"/>
            <a:ext cx="2464231" cy="162732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aphicFrame>
        <p:nvGraphicFramePr>
          <p:cNvPr id="7" name="Diagram 6"/>
          <p:cNvGraphicFramePr/>
          <p:nvPr>
            <p:extLst>
              <p:ext uri="{D42A27DB-BD31-4B8C-83A1-F6EECF244321}">
                <p14:modId xmlns:p14="http://schemas.microsoft.com/office/powerpoint/2010/main" val="292694728"/>
              </p:ext>
            </p:extLst>
          </p:nvPr>
        </p:nvGraphicFramePr>
        <p:xfrm>
          <a:off x="126756" y="3330563"/>
          <a:ext cx="8717443" cy="69944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25744812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38B4853-8E32-439C-BE77-20DDC010792A}"/>
              </a:ext>
            </a:extLst>
          </p:cNvPr>
          <p:cNvSpPr>
            <a:spLocks noGrp="1"/>
          </p:cNvSpPr>
          <p:nvPr>
            <p:ph idx="1"/>
          </p:nvPr>
        </p:nvSpPr>
        <p:spPr/>
        <p:txBody>
          <a:bodyPr/>
          <a:lstStyle/>
          <a:p>
            <a:r>
              <a:rPr lang="en-MY" dirty="0"/>
              <a:t>Once a neuron is activated, we need to transfer the activation to see what the neuron output actually is.</a:t>
            </a:r>
          </a:p>
          <a:p>
            <a:r>
              <a:rPr lang="en-MY" dirty="0"/>
              <a:t>Different transfer functions can be used. It is traditional to use the </a:t>
            </a:r>
            <a:r>
              <a:rPr lang="en-MY" dirty="0">
                <a:hlinkClick r:id="rId2"/>
              </a:rPr>
              <a:t>sigmoid activation function</a:t>
            </a:r>
            <a:r>
              <a:rPr lang="en-MY" dirty="0"/>
              <a:t>, but you can also use the tanh (</a:t>
            </a:r>
            <a:r>
              <a:rPr lang="en-MY" dirty="0">
                <a:hlinkClick r:id="rId3"/>
              </a:rPr>
              <a:t>hyperbolic tangent</a:t>
            </a:r>
            <a:r>
              <a:rPr lang="en-MY" dirty="0"/>
              <a:t>) function to transfer outputs. More recently, the </a:t>
            </a:r>
            <a:r>
              <a:rPr lang="en-MY" dirty="0">
                <a:hlinkClick r:id="rId4"/>
              </a:rPr>
              <a:t>rectifier transfer function</a:t>
            </a:r>
            <a:r>
              <a:rPr lang="en-MY" dirty="0"/>
              <a:t> has been popular with large deep learning networks.</a:t>
            </a:r>
          </a:p>
          <a:p>
            <a:r>
              <a:rPr lang="en-MY" dirty="0"/>
              <a:t>The sigmoid activation function looks like an S shape, it’s also called the logistic function. It can take any input value and produce a number between 0 and 1 on an S-curve. It is also a function of which we can easily calculate the derivative (slope) that we will need later when backpropagating error.</a:t>
            </a:r>
          </a:p>
          <a:p>
            <a:pPr lvl="1"/>
            <a:endParaRPr lang="en-MY" dirty="0"/>
          </a:p>
        </p:txBody>
      </p:sp>
      <p:sp>
        <p:nvSpPr>
          <p:cNvPr id="3" name="Title 2">
            <a:extLst>
              <a:ext uri="{FF2B5EF4-FFF2-40B4-BE49-F238E27FC236}">
                <a16:creationId xmlns:a16="http://schemas.microsoft.com/office/drawing/2014/main" id="{86FE7F64-11E0-4C09-B3C6-1321428DFBE1}"/>
              </a:ext>
            </a:extLst>
          </p:cNvPr>
          <p:cNvSpPr>
            <a:spLocks noGrp="1"/>
          </p:cNvSpPr>
          <p:nvPr>
            <p:ph type="title"/>
          </p:nvPr>
        </p:nvSpPr>
        <p:spPr/>
        <p:txBody>
          <a:bodyPr>
            <a:normAutofit/>
          </a:bodyPr>
          <a:lstStyle/>
          <a:p>
            <a:r>
              <a:rPr lang="en-MY" dirty="0">
                <a:effectLst/>
              </a:rPr>
              <a:t>Neuron Transfer</a:t>
            </a:r>
            <a:endParaRPr lang="en-MY" dirty="0"/>
          </a:p>
        </p:txBody>
      </p:sp>
      <p:sp>
        <p:nvSpPr>
          <p:cNvPr id="4" name="Slide Number Placeholder 3">
            <a:extLst>
              <a:ext uri="{FF2B5EF4-FFF2-40B4-BE49-F238E27FC236}">
                <a16:creationId xmlns:a16="http://schemas.microsoft.com/office/drawing/2014/main" id="{7041F722-A882-49BB-B1E4-CF5C41801403}"/>
              </a:ext>
            </a:extLst>
          </p:cNvPr>
          <p:cNvSpPr>
            <a:spLocks noGrp="1"/>
          </p:cNvSpPr>
          <p:nvPr>
            <p:ph type="sldNum" sz="quarter" idx="12"/>
          </p:nvPr>
        </p:nvSpPr>
        <p:spPr/>
        <p:txBody>
          <a:bodyPr/>
          <a:lstStyle/>
          <a:p>
            <a:fld id="{214467F9-EADD-4680-9637-29CCB1478A62}" type="slidenum">
              <a:rPr lang="en-MY" smtClean="0"/>
              <a:pPr/>
              <a:t>10</a:t>
            </a:fld>
            <a:endParaRPr lang="en-MY"/>
          </a:p>
        </p:txBody>
      </p:sp>
      <p:graphicFrame>
        <p:nvGraphicFramePr>
          <p:cNvPr id="5" name="Object 4">
            <a:extLst>
              <a:ext uri="{FF2B5EF4-FFF2-40B4-BE49-F238E27FC236}">
                <a16:creationId xmlns:a16="http://schemas.microsoft.com/office/drawing/2014/main" id="{B270D390-B7A9-4379-8132-EF5CF121E2AE}"/>
              </a:ext>
            </a:extLst>
          </p:cNvPr>
          <p:cNvGraphicFramePr>
            <a:graphicFrameLocks noChangeAspect="1"/>
          </p:cNvGraphicFramePr>
          <p:nvPr>
            <p:extLst>
              <p:ext uri="{D42A27DB-BD31-4B8C-83A1-F6EECF244321}">
                <p14:modId xmlns:p14="http://schemas.microsoft.com/office/powerpoint/2010/main" val="102612735"/>
              </p:ext>
            </p:extLst>
          </p:nvPr>
        </p:nvGraphicFramePr>
        <p:xfrm>
          <a:off x="2830643" y="5726260"/>
          <a:ext cx="1879600" cy="831850"/>
        </p:xfrm>
        <a:graphic>
          <a:graphicData uri="http://schemas.openxmlformats.org/presentationml/2006/ole">
            <mc:AlternateContent xmlns:mc="http://schemas.openxmlformats.org/markup-compatibility/2006">
              <mc:Choice xmlns:v="urn:schemas-microsoft-com:vml" Requires="v">
                <p:oleObj name="Equation" r:id="rId5" imgW="888614" imgH="393529" progId="Equation.3">
                  <p:embed/>
                </p:oleObj>
              </mc:Choice>
              <mc:Fallback>
                <p:oleObj name="Equation" r:id="rId5" imgW="888614" imgH="393529" progId="Equation.3">
                  <p:embed/>
                  <p:pic>
                    <p:nvPicPr>
                      <p:cNvPr id="5" name="Object 4">
                        <a:extLst>
                          <a:ext uri="{FF2B5EF4-FFF2-40B4-BE49-F238E27FC236}">
                            <a16:creationId xmlns:a16="http://schemas.microsoft.com/office/drawing/2014/main" id="{B270D390-B7A9-4379-8132-EF5CF121E2A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0643" y="5726260"/>
                        <a:ext cx="1879600"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523819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5BA8FBD-F7BA-4E0A-BD6E-C1422B762ADE}"/>
              </a:ext>
            </a:extLst>
          </p:cNvPr>
          <p:cNvSpPr>
            <a:spLocks noGrp="1"/>
          </p:cNvSpPr>
          <p:nvPr>
            <p:ph idx="1"/>
          </p:nvPr>
        </p:nvSpPr>
        <p:spPr/>
        <p:txBody>
          <a:bodyPr/>
          <a:lstStyle/>
          <a:p>
            <a:r>
              <a:rPr lang="en-MY" dirty="0"/>
              <a:t>Forward propagating an input is straightforward.</a:t>
            </a:r>
          </a:p>
          <a:p>
            <a:r>
              <a:rPr lang="en-MY" dirty="0"/>
              <a:t>We work through each layer of our network calculating the outputs for each neuron. All of the outputs from one layer become inputs to the neurons on the next layer.</a:t>
            </a:r>
          </a:p>
        </p:txBody>
      </p:sp>
      <p:sp>
        <p:nvSpPr>
          <p:cNvPr id="3" name="Title 2">
            <a:extLst>
              <a:ext uri="{FF2B5EF4-FFF2-40B4-BE49-F238E27FC236}">
                <a16:creationId xmlns:a16="http://schemas.microsoft.com/office/drawing/2014/main" id="{680A18B2-4BFE-47DD-9C57-B82D7A533B97}"/>
              </a:ext>
            </a:extLst>
          </p:cNvPr>
          <p:cNvSpPr>
            <a:spLocks noGrp="1"/>
          </p:cNvSpPr>
          <p:nvPr>
            <p:ph type="title"/>
          </p:nvPr>
        </p:nvSpPr>
        <p:spPr/>
        <p:txBody>
          <a:bodyPr>
            <a:normAutofit/>
          </a:bodyPr>
          <a:lstStyle/>
          <a:p>
            <a:r>
              <a:rPr lang="en-MY" dirty="0">
                <a:effectLst/>
              </a:rPr>
              <a:t>Forward Propagation</a:t>
            </a:r>
            <a:endParaRPr lang="en-MY" dirty="0"/>
          </a:p>
        </p:txBody>
      </p:sp>
      <p:sp>
        <p:nvSpPr>
          <p:cNvPr id="4" name="Slide Number Placeholder 3">
            <a:extLst>
              <a:ext uri="{FF2B5EF4-FFF2-40B4-BE49-F238E27FC236}">
                <a16:creationId xmlns:a16="http://schemas.microsoft.com/office/drawing/2014/main" id="{47803920-FB43-418D-B914-FC045A3CC36C}"/>
              </a:ext>
            </a:extLst>
          </p:cNvPr>
          <p:cNvSpPr>
            <a:spLocks noGrp="1"/>
          </p:cNvSpPr>
          <p:nvPr>
            <p:ph type="sldNum" sz="quarter" idx="12"/>
          </p:nvPr>
        </p:nvSpPr>
        <p:spPr/>
        <p:txBody>
          <a:bodyPr/>
          <a:lstStyle/>
          <a:p>
            <a:fld id="{214467F9-EADD-4680-9637-29CCB1478A62}" type="slidenum">
              <a:rPr lang="en-MY" smtClean="0"/>
              <a:pPr/>
              <a:t>11</a:t>
            </a:fld>
            <a:endParaRPr lang="en-MY"/>
          </a:p>
        </p:txBody>
      </p:sp>
    </p:spTree>
    <p:extLst>
      <p:ext uri="{BB962C8B-B14F-4D97-AF65-F5344CB8AC3E}">
        <p14:creationId xmlns:p14="http://schemas.microsoft.com/office/powerpoint/2010/main" val="18741254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ural network training</a:t>
            </a:r>
          </a:p>
        </p:txBody>
      </p:sp>
      <p:sp>
        <p:nvSpPr>
          <p:cNvPr id="3" name="Content Placeholder 2"/>
          <p:cNvSpPr>
            <a:spLocks noGrp="1"/>
          </p:cNvSpPr>
          <p:nvPr>
            <p:ph sz="quarter" idx="1"/>
          </p:nvPr>
        </p:nvSpPr>
        <p:spPr/>
        <p:txBody>
          <a:bodyPr/>
          <a:lstStyle/>
          <a:p>
            <a:r>
              <a:rPr lang="en-US" dirty="0"/>
              <a:t>Back-propagation training will be used to train the networks</a:t>
            </a:r>
          </a:p>
        </p:txBody>
      </p:sp>
      <p:graphicFrame>
        <p:nvGraphicFramePr>
          <p:cNvPr id="38914" name="Object 2"/>
          <p:cNvGraphicFramePr>
            <a:graphicFrameLocks noChangeAspect="1"/>
          </p:cNvGraphicFramePr>
          <p:nvPr/>
        </p:nvGraphicFramePr>
        <p:xfrm>
          <a:off x="5761038" y="4953000"/>
          <a:ext cx="411162" cy="457200"/>
        </p:xfrm>
        <a:graphic>
          <a:graphicData uri="http://schemas.openxmlformats.org/presentationml/2006/ole">
            <mc:AlternateContent xmlns:mc="http://schemas.openxmlformats.org/markup-compatibility/2006">
              <mc:Choice xmlns:v="urn:schemas-microsoft-com:vml" Requires="v">
                <p:oleObj name="Equation" r:id="rId2" imgW="215640" imgH="241200" progId="Equation.3">
                  <p:embed/>
                </p:oleObj>
              </mc:Choice>
              <mc:Fallback>
                <p:oleObj name="Equation" r:id="rId2" imgW="215640" imgH="241200" progId="Equation.3">
                  <p:embed/>
                  <p:pic>
                    <p:nvPicPr>
                      <p:cNvPr id="3891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1038" y="4953000"/>
                        <a:ext cx="41116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5" name="Object 3"/>
          <p:cNvGraphicFramePr>
            <a:graphicFrameLocks noChangeAspect="1"/>
          </p:cNvGraphicFramePr>
          <p:nvPr/>
        </p:nvGraphicFramePr>
        <p:xfrm>
          <a:off x="5710238" y="3424238"/>
          <a:ext cx="461962" cy="461962"/>
        </p:xfrm>
        <a:graphic>
          <a:graphicData uri="http://schemas.openxmlformats.org/presentationml/2006/ole">
            <mc:AlternateContent xmlns:mc="http://schemas.openxmlformats.org/markup-compatibility/2006">
              <mc:Choice xmlns:v="urn:schemas-microsoft-com:vml" Requires="v">
                <p:oleObj name="Equation" r:id="rId4" imgW="241200" imgH="241200" progId="Equation.3">
                  <p:embed/>
                </p:oleObj>
              </mc:Choice>
              <mc:Fallback>
                <p:oleObj name="Equation" r:id="rId4" imgW="241200" imgH="241200" progId="Equation.3">
                  <p:embed/>
                  <p:pic>
                    <p:nvPicPr>
                      <p:cNvPr id="389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0238" y="3424238"/>
                        <a:ext cx="461962" cy="46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6" name="Object 4"/>
          <p:cNvGraphicFramePr>
            <a:graphicFrameLocks noChangeAspect="1"/>
          </p:cNvGraphicFramePr>
          <p:nvPr/>
        </p:nvGraphicFramePr>
        <p:xfrm>
          <a:off x="5715000" y="5710238"/>
          <a:ext cx="461963" cy="461962"/>
        </p:xfrm>
        <a:graphic>
          <a:graphicData uri="http://schemas.openxmlformats.org/presentationml/2006/ole">
            <mc:AlternateContent xmlns:mc="http://schemas.openxmlformats.org/markup-compatibility/2006">
              <mc:Choice xmlns:v="urn:schemas-microsoft-com:vml" Requires="v">
                <p:oleObj name="Equation" r:id="rId6" imgW="228600" imgH="228600" progId="Equation.3">
                  <p:embed/>
                </p:oleObj>
              </mc:Choice>
              <mc:Fallback>
                <p:oleObj name="Equation" r:id="rId6" imgW="228600" imgH="228600" progId="Equation.3">
                  <p:embed/>
                  <p:pic>
                    <p:nvPicPr>
                      <p:cNvPr id="3891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5710238"/>
                        <a:ext cx="461963" cy="46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7" name="Object 5"/>
          <p:cNvGraphicFramePr>
            <a:graphicFrameLocks noChangeAspect="1"/>
          </p:cNvGraphicFramePr>
          <p:nvPr/>
        </p:nvGraphicFramePr>
        <p:xfrm>
          <a:off x="3124200" y="1752600"/>
          <a:ext cx="2581275" cy="4572000"/>
        </p:xfrm>
        <a:graphic>
          <a:graphicData uri="http://schemas.openxmlformats.org/presentationml/2006/ole">
            <mc:AlternateContent xmlns:mc="http://schemas.openxmlformats.org/markup-compatibility/2006">
              <mc:Choice xmlns:v="urn:schemas-microsoft-com:vml" Requires="v">
                <p:oleObj name="Visio" r:id="rId8" imgW="1895856" imgH="3364992" progId="Visio.Drawing.11">
                  <p:embed/>
                </p:oleObj>
              </mc:Choice>
              <mc:Fallback>
                <p:oleObj name="Visio" r:id="rId8" imgW="1895856" imgH="3364992" progId="Visio.Drawing.11">
                  <p:embed/>
                  <p:pic>
                    <p:nvPicPr>
                      <p:cNvPr id="38917"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4200" y="1752600"/>
                        <a:ext cx="2581275"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8" name="Object 6"/>
          <p:cNvGraphicFramePr>
            <a:graphicFrameLocks noChangeAspect="1"/>
          </p:cNvGraphicFramePr>
          <p:nvPr/>
        </p:nvGraphicFramePr>
        <p:xfrm>
          <a:off x="5724525" y="4241800"/>
          <a:ext cx="384175" cy="431800"/>
        </p:xfrm>
        <a:graphic>
          <a:graphicData uri="http://schemas.openxmlformats.org/presentationml/2006/ole">
            <mc:AlternateContent xmlns:mc="http://schemas.openxmlformats.org/markup-compatibility/2006">
              <mc:Choice xmlns:v="urn:schemas-microsoft-com:vml" Requires="v">
                <p:oleObj name="Equation" r:id="rId10" imgW="203040" imgH="228600" progId="Equation.3">
                  <p:embed/>
                </p:oleObj>
              </mc:Choice>
              <mc:Fallback>
                <p:oleObj name="Equation" r:id="rId10" imgW="203040" imgH="228600" progId="Equation.3">
                  <p:embed/>
                  <p:pic>
                    <p:nvPicPr>
                      <p:cNvPr id="38918"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24525" y="4241800"/>
                        <a:ext cx="384175"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9" name="Object 7"/>
          <p:cNvGraphicFramePr>
            <a:graphicFrameLocks noChangeAspect="1"/>
          </p:cNvGraphicFramePr>
          <p:nvPr/>
        </p:nvGraphicFramePr>
        <p:xfrm>
          <a:off x="5715000" y="2667000"/>
          <a:ext cx="381000" cy="508000"/>
        </p:xfrm>
        <a:graphic>
          <a:graphicData uri="http://schemas.openxmlformats.org/presentationml/2006/ole">
            <mc:AlternateContent xmlns:mc="http://schemas.openxmlformats.org/markup-compatibility/2006">
              <mc:Choice xmlns:v="urn:schemas-microsoft-com:vml" Requires="v">
                <p:oleObj name="Equation" r:id="rId12" imgW="164880" imgH="228600" progId="Equation.3">
                  <p:embed/>
                </p:oleObj>
              </mc:Choice>
              <mc:Fallback>
                <p:oleObj name="Equation" r:id="rId12" imgW="164880" imgH="228600" progId="Equation.3">
                  <p:embed/>
                  <p:pic>
                    <p:nvPicPr>
                      <p:cNvPr id="38919"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15000" y="2667000"/>
                        <a:ext cx="3810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20" name="Object 8"/>
          <p:cNvGraphicFramePr>
            <a:graphicFrameLocks noChangeAspect="1"/>
          </p:cNvGraphicFramePr>
          <p:nvPr/>
        </p:nvGraphicFramePr>
        <p:xfrm>
          <a:off x="457200" y="2060575"/>
          <a:ext cx="3124200" cy="1514475"/>
        </p:xfrm>
        <a:graphic>
          <a:graphicData uri="http://schemas.openxmlformats.org/presentationml/2006/ole">
            <mc:AlternateContent xmlns:mc="http://schemas.openxmlformats.org/markup-compatibility/2006">
              <mc:Choice xmlns:v="urn:schemas-microsoft-com:vml" Requires="v">
                <p:oleObj name="Equation" r:id="rId14" imgW="1257120" imgH="609480" progId="Equation.3">
                  <p:embed/>
                </p:oleObj>
              </mc:Choice>
              <mc:Fallback>
                <p:oleObj name="Equation" r:id="rId14" imgW="1257120" imgH="609480" progId="Equation.3">
                  <p:embed/>
                  <p:pic>
                    <p:nvPicPr>
                      <p:cNvPr id="3892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 y="2060575"/>
                        <a:ext cx="3124200" cy="151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6">
            <p14:nvContentPartPr>
              <p14:cNvPr id="24" name="Ink 23">
                <a:extLst>
                  <a:ext uri="{FF2B5EF4-FFF2-40B4-BE49-F238E27FC236}">
                    <a16:creationId xmlns:a16="http://schemas.microsoft.com/office/drawing/2014/main" id="{89DC748B-EB5E-4A8F-A2E9-9209A9E801B8}"/>
                  </a:ext>
                </a:extLst>
              </p14:cNvPr>
              <p14:cNvContentPartPr/>
              <p14:nvPr/>
            </p14:nvContentPartPr>
            <p14:xfrm>
              <a:off x="5376332" y="6162296"/>
              <a:ext cx="14400" cy="16200"/>
            </p14:xfrm>
          </p:contentPart>
        </mc:Choice>
        <mc:Fallback xmlns="">
          <p:pic>
            <p:nvPicPr>
              <p:cNvPr id="24" name="Ink 23">
                <a:extLst>
                  <a:ext uri="{FF2B5EF4-FFF2-40B4-BE49-F238E27FC236}">
                    <a16:creationId xmlns:a16="http://schemas.microsoft.com/office/drawing/2014/main" id="{89DC748B-EB5E-4A8F-A2E9-9209A9E801B8}"/>
                  </a:ext>
                </a:extLst>
              </p:cNvPr>
              <p:cNvPicPr/>
              <p:nvPr/>
            </p:nvPicPr>
            <p:blipFill>
              <a:blip r:embed="rId17"/>
              <a:stretch>
                <a:fillRect/>
              </a:stretch>
            </p:blipFill>
            <p:spPr>
              <a:xfrm>
                <a:off x="5372012" y="6157878"/>
                <a:ext cx="23040" cy="25036"/>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8" name="Ink 27">
                <a:extLst>
                  <a:ext uri="{FF2B5EF4-FFF2-40B4-BE49-F238E27FC236}">
                    <a16:creationId xmlns:a16="http://schemas.microsoft.com/office/drawing/2014/main" id="{74FCA0AE-8894-40B4-B83F-B005852D9161}"/>
                  </a:ext>
                </a:extLst>
              </p14:cNvPr>
              <p14:cNvContentPartPr/>
              <p14:nvPr/>
            </p14:nvContentPartPr>
            <p14:xfrm>
              <a:off x="4694852" y="3129656"/>
              <a:ext cx="22680" cy="88200"/>
            </p14:xfrm>
          </p:contentPart>
        </mc:Choice>
        <mc:Fallback xmlns="">
          <p:pic>
            <p:nvPicPr>
              <p:cNvPr id="28" name="Ink 27">
                <a:extLst>
                  <a:ext uri="{FF2B5EF4-FFF2-40B4-BE49-F238E27FC236}">
                    <a16:creationId xmlns:a16="http://schemas.microsoft.com/office/drawing/2014/main" id="{74FCA0AE-8894-40B4-B83F-B005852D9161}"/>
                  </a:ext>
                </a:extLst>
              </p:cNvPr>
              <p:cNvPicPr/>
              <p:nvPr/>
            </p:nvPicPr>
            <p:blipFill>
              <a:blip r:embed="rId23"/>
              <a:stretch>
                <a:fillRect/>
              </a:stretch>
            </p:blipFill>
            <p:spPr>
              <a:xfrm>
                <a:off x="4690532" y="3125354"/>
                <a:ext cx="31320" cy="96805"/>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42" name="Ink 41">
                <a:extLst>
                  <a:ext uri="{FF2B5EF4-FFF2-40B4-BE49-F238E27FC236}">
                    <a16:creationId xmlns:a16="http://schemas.microsoft.com/office/drawing/2014/main" id="{673BE47F-01E6-26B7-7A07-CE9F8F3AF583}"/>
                  </a:ext>
                </a:extLst>
              </p14:cNvPr>
              <p14:cNvContentPartPr/>
              <p14:nvPr/>
            </p14:nvContentPartPr>
            <p14:xfrm>
              <a:off x="5909417" y="3679987"/>
              <a:ext cx="360" cy="14040"/>
            </p14:xfrm>
          </p:contentPart>
        </mc:Choice>
        <mc:Fallback xmlns="">
          <p:pic>
            <p:nvPicPr>
              <p:cNvPr id="42" name="Ink 41">
                <a:extLst>
                  <a:ext uri="{FF2B5EF4-FFF2-40B4-BE49-F238E27FC236}">
                    <a16:creationId xmlns:a16="http://schemas.microsoft.com/office/drawing/2014/main" id="{673BE47F-01E6-26B7-7A07-CE9F8F3AF583}"/>
                  </a:ext>
                </a:extLst>
              </p:cNvPr>
              <p:cNvPicPr/>
              <p:nvPr/>
            </p:nvPicPr>
            <p:blipFill>
              <a:blip r:embed="rId37"/>
              <a:stretch>
                <a:fillRect/>
              </a:stretch>
            </p:blipFill>
            <p:spPr>
              <a:xfrm>
                <a:off x="5891417" y="3662347"/>
                <a:ext cx="3600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51" name="Ink 50">
                <a:extLst>
                  <a:ext uri="{FF2B5EF4-FFF2-40B4-BE49-F238E27FC236}">
                    <a16:creationId xmlns:a16="http://schemas.microsoft.com/office/drawing/2014/main" id="{8A9D9DB1-2B68-49E2-B3DC-E7C99DD0A2BD}"/>
                  </a:ext>
                </a:extLst>
              </p14:cNvPr>
              <p14:cNvContentPartPr/>
              <p14:nvPr/>
            </p14:nvContentPartPr>
            <p14:xfrm>
              <a:off x="1980377" y="4368307"/>
              <a:ext cx="14040" cy="33840"/>
            </p14:xfrm>
          </p:contentPart>
        </mc:Choice>
        <mc:Fallback xmlns="">
          <p:pic>
            <p:nvPicPr>
              <p:cNvPr id="51" name="Ink 50">
                <a:extLst>
                  <a:ext uri="{FF2B5EF4-FFF2-40B4-BE49-F238E27FC236}">
                    <a16:creationId xmlns:a16="http://schemas.microsoft.com/office/drawing/2014/main" id="{8A9D9DB1-2B68-49E2-B3DC-E7C99DD0A2BD}"/>
                  </a:ext>
                </a:extLst>
              </p:cNvPr>
              <p:cNvPicPr/>
              <p:nvPr/>
            </p:nvPicPr>
            <p:blipFill>
              <a:blip r:embed="rId57"/>
              <a:stretch>
                <a:fillRect/>
              </a:stretch>
            </p:blipFill>
            <p:spPr>
              <a:xfrm>
                <a:off x="1962377" y="4350307"/>
                <a:ext cx="49680" cy="694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52" name="Ink 51">
                <a:extLst>
                  <a:ext uri="{FF2B5EF4-FFF2-40B4-BE49-F238E27FC236}">
                    <a16:creationId xmlns:a16="http://schemas.microsoft.com/office/drawing/2014/main" id="{0888AD4A-6E41-1ADD-FC98-DA3D93320F57}"/>
                  </a:ext>
                </a:extLst>
              </p14:cNvPr>
              <p14:cNvContentPartPr/>
              <p14:nvPr/>
            </p14:nvContentPartPr>
            <p14:xfrm>
              <a:off x="5809337" y="3574147"/>
              <a:ext cx="39240" cy="7560"/>
            </p14:xfrm>
          </p:contentPart>
        </mc:Choice>
        <mc:Fallback xmlns="">
          <p:pic>
            <p:nvPicPr>
              <p:cNvPr id="52" name="Ink 51">
                <a:extLst>
                  <a:ext uri="{FF2B5EF4-FFF2-40B4-BE49-F238E27FC236}">
                    <a16:creationId xmlns:a16="http://schemas.microsoft.com/office/drawing/2014/main" id="{0888AD4A-6E41-1ADD-FC98-DA3D93320F57}"/>
                  </a:ext>
                </a:extLst>
              </p:cNvPr>
              <p:cNvPicPr/>
              <p:nvPr/>
            </p:nvPicPr>
            <p:blipFill>
              <a:blip r:embed="rId59"/>
              <a:stretch>
                <a:fillRect/>
              </a:stretch>
            </p:blipFill>
            <p:spPr>
              <a:xfrm>
                <a:off x="5791337" y="3556147"/>
                <a:ext cx="7488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55" name="Ink 54">
                <a:extLst>
                  <a:ext uri="{FF2B5EF4-FFF2-40B4-BE49-F238E27FC236}">
                    <a16:creationId xmlns:a16="http://schemas.microsoft.com/office/drawing/2014/main" id="{C6B4084A-B407-42D7-27D8-C7687ECF906A}"/>
                  </a:ext>
                </a:extLst>
              </p14:cNvPr>
              <p14:cNvContentPartPr/>
              <p14:nvPr/>
            </p14:nvContentPartPr>
            <p14:xfrm>
              <a:off x="2250017" y="4567387"/>
              <a:ext cx="19800" cy="18360"/>
            </p14:xfrm>
          </p:contentPart>
        </mc:Choice>
        <mc:Fallback xmlns="">
          <p:pic>
            <p:nvPicPr>
              <p:cNvPr id="55" name="Ink 54">
                <a:extLst>
                  <a:ext uri="{FF2B5EF4-FFF2-40B4-BE49-F238E27FC236}">
                    <a16:creationId xmlns:a16="http://schemas.microsoft.com/office/drawing/2014/main" id="{C6B4084A-B407-42D7-27D8-C7687ECF906A}"/>
                  </a:ext>
                </a:extLst>
              </p:cNvPr>
              <p:cNvPicPr/>
              <p:nvPr/>
            </p:nvPicPr>
            <p:blipFill>
              <a:blip r:embed="rId61"/>
              <a:stretch>
                <a:fillRect/>
              </a:stretch>
            </p:blipFill>
            <p:spPr>
              <a:xfrm>
                <a:off x="2232017" y="4549387"/>
                <a:ext cx="5544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56" name="Ink 55">
                <a:extLst>
                  <a:ext uri="{FF2B5EF4-FFF2-40B4-BE49-F238E27FC236}">
                    <a16:creationId xmlns:a16="http://schemas.microsoft.com/office/drawing/2014/main" id="{60DC06B0-7AAB-7838-5560-D9ADF31B54BF}"/>
                  </a:ext>
                </a:extLst>
              </p14:cNvPr>
              <p14:cNvContentPartPr/>
              <p14:nvPr/>
            </p14:nvContentPartPr>
            <p14:xfrm>
              <a:off x="4453577" y="3204787"/>
              <a:ext cx="63360" cy="22680"/>
            </p14:xfrm>
          </p:contentPart>
        </mc:Choice>
        <mc:Fallback xmlns="">
          <p:pic>
            <p:nvPicPr>
              <p:cNvPr id="56" name="Ink 55">
                <a:extLst>
                  <a:ext uri="{FF2B5EF4-FFF2-40B4-BE49-F238E27FC236}">
                    <a16:creationId xmlns:a16="http://schemas.microsoft.com/office/drawing/2014/main" id="{60DC06B0-7AAB-7838-5560-D9ADF31B54BF}"/>
                  </a:ext>
                </a:extLst>
              </p:cNvPr>
              <p:cNvPicPr/>
              <p:nvPr/>
            </p:nvPicPr>
            <p:blipFill>
              <a:blip r:embed="rId63"/>
              <a:stretch>
                <a:fillRect/>
              </a:stretch>
            </p:blipFill>
            <p:spPr>
              <a:xfrm>
                <a:off x="4435577" y="3187147"/>
                <a:ext cx="9900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8944" name="Ink 38943">
                <a:extLst>
                  <a:ext uri="{FF2B5EF4-FFF2-40B4-BE49-F238E27FC236}">
                    <a16:creationId xmlns:a16="http://schemas.microsoft.com/office/drawing/2014/main" id="{527C75DB-AF90-E59B-FDEB-319376CA793A}"/>
                  </a:ext>
                </a:extLst>
              </p14:cNvPr>
              <p14:cNvContentPartPr/>
              <p14:nvPr/>
            </p14:nvContentPartPr>
            <p14:xfrm>
              <a:off x="3637097" y="2928667"/>
              <a:ext cx="48960" cy="27360"/>
            </p14:xfrm>
          </p:contentPart>
        </mc:Choice>
        <mc:Fallback xmlns="">
          <p:pic>
            <p:nvPicPr>
              <p:cNvPr id="38944" name="Ink 38943">
                <a:extLst>
                  <a:ext uri="{FF2B5EF4-FFF2-40B4-BE49-F238E27FC236}">
                    <a16:creationId xmlns:a16="http://schemas.microsoft.com/office/drawing/2014/main" id="{527C75DB-AF90-E59B-FDEB-319376CA793A}"/>
                  </a:ext>
                </a:extLst>
              </p:cNvPr>
              <p:cNvPicPr/>
              <p:nvPr/>
            </p:nvPicPr>
            <p:blipFill>
              <a:blip r:embed="rId91"/>
              <a:stretch>
                <a:fillRect/>
              </a:stretch>
            </p:blipFill>
            <p:spPr>
              <a:xfrm>
                <a:off x="3619457" y="2911027"/>
                <a:ext cx="8460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38951" name="Ink 38950">
                <a:extLst>
                  <a:ext uri="{FF2B5EF4-FFF2-40B4-BE49-F238E27FC236}">
                    <a16:creationId xmlns:a16="http://schemas.microsoft.com/office/drawing/2014/main" id="{440872E3-FA87-2C7A-8469-F498E200DC97}"/>
                  </a:ext>
                </a:extLst>
              </p14:cNvPr>
              <p14:cNvContentPartPr/>
              <p14:nvPr/>
            </p14:nvContentPartPr>
            <p14:xfrm>
              <a:off x="2629457" y="6131227"/>
              <a:ext cx="10080" cy="77400"/>
            </p14:xfrm>
          </p:contentPart>
        </mc:Choice>
        <mc:Fallback xmlns="">
          <p:pic>
            <p:nvPicPr>
              <p:cNvPr id="38951" name="Ink 38950">
                <a:extLst>
                  <a:ext uri="{FF2B5EF4-FFF2-40B4-BE49-F238E27FC236}">
                    <a16:creationId xmlns:a16="http://schemas.microsoft.com/office/drawing/2014/main" id="{440872E3-FA87-2C7A-8469-F498E200DC97}"/>
                  </a:ext>
                </a:extLst>
              </p:cNvPr>
              <p:cNvPicPr/>
              <p:nvPr/>
            </p:nvPicPr>
            <p:blipFill>
              <a:blip r:embed="rId149"/>
              <a:stretch>
                <a:fillRect/>
              </a:stretch>
            </p:blipFill>
            <p:spPr>
              <a:xfrm>
                <a:off x="2611817" y="6113227"/>
                <a:ext cx="45720" cy="113040"/>
              </a:xfrm>
              <a:prstGeom prst="rect">
                <a:avLst/>
              </a:prstGeom>
            </p:spPr>
          </p:pic>
        </mc:Fallback>
      </mc:AlternateContent>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A9194E0-C05C-4DD0-93FB-310960B62497}"/>
              </a:ext>
            </a:extLst>
          </p:cNvPr>
          <p:cNvSpPr>
            <a:spLocks noGrp="1"/>
          </p:cNvSpPr>
          <p:nvPr>
            <p:ph idx="1"/>
          </p:nvPr>
        </p:nvSpPr>
        <p:spPr/>
        <p:txBody>
          <a:bodyPr/>
          <a:lstStyle/>
          <a:p>
            <a:r>
              <a:rPr lang="en-US" dirty="0"/>
              <a:t>The backpropagation learning process using error from the output and propagate back to previous layer for weight changes.</a:t>
            </a:r>
          </a:p>
          <a:p>
            <a:r>
              <a:rPr lang="en-MY" dirty="0"/>
              <a:t>The goal of backpropagation is to optimize the weights so that the neural network can learn how to correctly map arbitrary inputs to outputs.</a:t>
            </a:r>
            <a:endParaRPr lang="en-US" dirty="0"/>
          </a:p>
          <a:p>
            <a:r>
              <a:rPr lang="en-MY" dirty="0"/>
              <a:t>Error is calculated between the expected outputs and the outputs forward propagated from the network. These errors are then propagated backward through the network from the output layer to the hidden layer, assigning blame for the error and updating weights as they go.</a:t>
            </a:r>
          </a:p>
          <a:p>
            <a:pPr fontAlgn="base"/>
            <a:r>
              <a:rPr lang="en-MY" dirty="0"/>
              <a:t>This part is broken down into two sections.</a:t>
            </a:r>
          </a:p>
          <a:p>
            <a:pPr lvl="1" fontAlgn="base"/>
            <a:r>
              <a:rPr lang="en-MY" dirty="0"/>
              <a:t>Transfer Derivative.</a:t>
            </a:r>
          </a:p>
          <a:p>
            <a:pPr lvl="1" fontAlgn="base"/>
            <a:r>
              <a:rPr lang="en-MY" dirty="0"/>
              <a:t>Error Backpropagation.</a:t>
            </a:r>
          </a:p>
          <a:p>
            <a:endParaRPr lang="en-MY" dirty="0"/>
          </a:p>
        </p:txBody>
      </p:sp>
      <p:sp>
        <p:nvSpPr>
          <p:cNvPr id="3" name="Title 2">
            <a:extLst>
              <a:ext uri="{FF2B5EF4-FFF2-40B4-BE49-F238E27FC236}">
                <a16:creationId xmlns:a16="http://schemas.microsoft.com/office/drawing/2014/main" id="{45B7DA55-8617-46A7-8BCF-EA50A665E55A}"/>
              </a:ext>
            </a:extLst>
          </p:cNvPr>
          <p:cNvSpPr>
            <a:spLocks noGrp="1"/>
          </p:cNvSpPr>
          <p:nvPr>
            <p:ph type="title"/>
          </p:nvPr>
        </p:nvSpPr>
        <p:spPr/>
        <p:txBody>
          <a:bodyPr>
            <a:normAutofit/>
          </a:bodyPr>
          <a:lstStyle/>
          <a:p>
            <a:r>
              <a:rPr lang="en-US" dirty="0"/>
              <a:t>Backpropagation</a:t>
            </a:r>
            <a:endParaRPr lang="en-MY" dirty="0"/>
          </a:p>
        </p:txBody>
      </p:sp>
      <p:sp>
        <p:nvSpPr>
          <p:cNvPr id="4" name="Slide Number Placeholder 3">
            <a:extLst>
              <a:ext uri="{FF2B5EF4-FFF2-40B4-BE49-F238E27FC236}">
                <a16:creationId xmlns:a16="http://schemas.microsoft.com/office/drawing/2014/main" id="{02C3C7A7-930F-4DF7-A509-178068A36192}"/>
              </a:ext>
            </a:extLst>
          </p:cNvPr>
          <p:cNvSpPr>
            <a:spLocks noGrp="1"/>
          </p:cNvSpPr>
          <p:nvPr>
            <p:ph type="sldNum" sz="quarter" idx="12"/>
          </p:nvPr>
        </p:nvSpPr>
        <p:spPr/>
        <p:txBody>
          <a:bodyPr/>
          <a:lstStyle/>
          <a:p>
            <a:fld id="{214467F9-EADD-4680-9637-29CCB1478A62}" type="slidenum">
              <a:rPr lang="en-MY" smtClean="0"/>
              <a:pPr/>
              <a:t>13</a:t>
            </a:fld>
            <a:endParaRPr lang="en-MY"/>
          </a:p>
        </p:txBody>
      </p:sp>
      <mc:AlternateContent xmlns:mc="http://schemas.openxmlformats.org/markup-compatibility/2006" xmlns:p14="http://schemas.microsoft.com/office/powerpoint/2010/main">
        <mc:Choice Requires="p14">
          <p:contentPart p14:bwMode="auto" r:id="rId2">
            <p14:nvContentPartPr>
              <p14:cNvPr id="13" name="Ink 12">
                <a:extLst>
                  <a:ext uri="{FF2B5EF4-FFF2-40B4-BE49-F238E27FC236}">
                    <a16:creationId xmlns:a16="http://schemas.microsoft.com/office/drawing/2014/main" id="{66B7D695-FC95-72E6-30FC-B4B016D81328}"/>
                  </a:ext>
                </a:extLst>
              </p14:cNvPr>
              <p14:cNvContentPartPr/>
              <p14:nvPr/>
            </p14:nvContentPartPr>
            <p14:xfrm>
              <a:off x="1344977" y="5839627"/>
              <a:ext cx="169920" cy="36000"/>
            </p14:xfrm>
          </p:contentPart>
        </mc:Choice>
        <mc:Fallback xmlns="">
          <p:pic>
            <p:nvPicPr>
              <p:cNvPr id="13" name="Ink 12">
                <a:extLst>
                  <a:ext uri="{FF2B5EF4-FFF2-40B4-BE49-F238E27FC236}">
                    <a16:creationId xmlns:a16="http://schemas.microsoft.com/office/drawing/2014/main" id="{66B7D695-FC95-72E6-30FC-B4B016D81328}"/>
                  </a:ext>
                </a:extLst>
              </p:cNvPr>
              <p:cNvPicPr/>
              <p:nvPr/>
            </p:nvPicPr>
            <p:blipFill>
              <a:blip r:embed="rId17"/>
              <a:stretch>
                <a:fillRect/>
              </a:stretch>
            </p:blipFill>
            <p:spPr>
              <a:xfrm>
                <a:off x="1326977" y="5821987"/>
                <a:ext cx="205560" cy="71640"/>
              </a:xfrm>
              <a:prstGeom prst="rect">
                <a:avLst/>
              </a:prstGeom>
            </p:spPr>
          </p:pic>
        </mc:Fallback>
      </mc:AlternateContent>
    </p:spTree>
    <p:extLst>
      <p:ext uri="{BB962C8B-B14F-4D97-AF65-F5344CB8AC3E}">
        <p14:creationId xmlns:p14="http://schemas.microsoft.com/office/powerpoint/2010/main" val="41552231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A5A685F-E9D9-421A-96B6-90C0FD3F1E08}"/>
              </a:ext>
            </a:extLst>
          </p:cNvPr>
          <p:cNvSpPr>
            <a:spLocks noGrp="1"/>
          </p:cNvSpPr>
          <p:nvPr>
            <p:ph idx="1"/>
          </p:nvPr>
        </p:nvSpPr>
        <p:spPr/>
        <p:txBody>
          <a:bodyPr/>
          <a:lstStyle/>
          <a:p>
            <a:r>
              <a:rPr lang="en-MY" dirty="0"/>
              <a:t>Given an output value from a neuron, we need to calculate it’s slope.</a:t>
            </a:r>
          </a:p>
          <a:p>
            <a:r>
              <a:rPr lang="en-MY" dirty="0"/>
              <a:t>We are using the sigmoid transfer function, the derivative of which can be calculated as follows:</a:t>
            </a:r>
          </a:p>
          <a:p>
            <a:pPr lvl="1"/>
            <a:r>
              <a:rPr lang="en-MY" dirty="0"/>
              <a:t>derivative = output * (1.0 - output)</a:t>
            </a:r>
          </a:p>
        </p:txBody>
      </p:sp>
      <p:sp>
        <p:nvSpPr>
          <p:cNvPr id="3" name="Title 2">
            <a:extLst>
              <a:ext uri="{FF2B5EF4-FFF2-40B4-BE49-F238E27FC236}">
                <a16:creationId xmlns:a16="http://schemas.microsoft.com/office/drawing/2014/main" id="{C68C3062-C605-47D9-93B4-41E4D9E77952}"/>
              </a:ext>
            </a:extLst>
          </p:cNvPr>
          <p:cNvSpPr>
            <a:spLocks noGrp="1"/>
          </p:cNvSpPr>
          <p:nvPr>
            <p:ph type="title"/>
          </p:nvPr>
        </p:nvSpPr>
        <p:spPr/>
        <p:txBody>
          <a:bodyPr>
            <a:normAutofit/>
          </a:bodyPr>
          <a:lstStyle/>
          <a:p>
            <a:r>
              <a:rPr lang="en-MY" dirty="0">
                <a:effectLst/>
              </a:rPr>
              <a:t>Transfer Derivative</a:t>
            </a:r>
            <a:endParaRPr lang="en-MY" dirty="0"/>
          </a:p>
        </p:txBody>
      </p:sp>
      <p:sp>
        <p:nvSpPr>
          <p:cNvPr id="4" name="Slide Number Placeholder 3">
            <a:extLst>
              <a:ext uri="{FF2B5EF4-FFF2-40B4-BE49-F238E27FC236}">
                <a16:creationId xmlns:a16="http://schemas.microsoft.com/office/drawing/2014/main" id="{59AD6764-9673-48A0-BB04-AC739993533C}"/>
              </a:ext>
            </a:extLst>
          </p:cNvPr>
          <p:cNvSpPr>
            <a:spLocks noGrp="1"/>
          </p:cNvSpPr>
          <p:nvPr>
            <p:ph type="sldNum" sz="quarter" idx="12"/>
          </p:nvPr>
        </p:nvSpPr>
        <p:spPr/>
        <p:txBody>
          <a:bodyPr/>
          <a:lstStyle/>
          <a:p>
            <a:fld id="{214467F9-EADD-4680-9637-29CCB1478A62}" type="slidenum">
              <a:rPr lang="en-MY" smtClean="0"/>
              <a:pPr/>
              <a:t>14</a:t>
            </a:fld>
            <a:endParaRPr lang="en-MY"/>
          </a:p>
        </p:txBody>
      </p:sp>
      <mc:AlternateContent xmlns:mc="http://schemas.openxmlformats.org/markup-compatibility/2006" xmlns:a14="http://schemas.microsoft.com/office/drawing/2010/main">
        <mc:Choice Requires="a14">
          <p:sp>
            <p:nvSpPr>
              <p:cNvPr id="5" name="Object 12">
                <a:extLst>
                  <a:ext uri="{FF2B5EF4-FFF2-40B4-BE49-F238E27FC236}">
                    <a16:creationId xmlns:a16="http://schemas.microsoft.com/office/drawing/2014/main" id="{6AA37C4A-411B-46EC-82C6-53E69E44918F}"/>
                  </a:ext>
                </a:extLst>
              </p:cNvPr>
              <p:cNvSpPr txBox="1"/>
              <p:nvPr/>
            </p:nvSpPr>
            <p:spPr bwMode="auto">
              <a:xfrm>
                <a:off x="2324514" y="3073400"/>
                <a:ext cx="2532299" cy="7112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Sup>
                        <m:sSubSupPr>
                          <m:ctrlPr>
                            <a:rPr lang="en-MY" sz="2800" i="1">
                              <a:solidFill>
                                <a:srgbClr val="000000"/>
                              </a:solidFill>
                              <a:latin typeface="Cambria Math" panose="02040503050406030204" pitchFamily="18" charset="0"/>
                            </a:rPr>
                          </m:ctrlPr>
                        </m:sSubSupPr>
                        <m:e>
                          <m:r>
                            <a:rPr lang="en-MY" sz="2800" i="1">
                              <a:solidFill>
                                <a:srgbClr val="000000"/>
                              </a:solidFill>
                              <a:latin typeface="Cambria Math" panose="02040503050406030204" pitchFamily="18" charset="0"/>
                            </a:rPr>
                            <m:t>𝑦</m:t>
                          </m:r>
                        </m:e>
                        <m:sub>
                          <m:r>
                            <a:rPr lang="en-MY" sz="2800" i="1">
                              <a:solidFill>
                                <a:srgbClr val="000000"/>
                              </a:solidFill>
                              <a:latin typeface="Cambria Math" panose="02040503050406030204" pitchFamily="18" charset="0"/>
                            </a:rPr>
                            <m:t>𝑘</m:t>
                          </m:r>
                        </m:sub>
                        <m:sup>
                          <m:r>
                            <a:rPr lang="en-MY" sz="2800" i="1">
                              <a:solidFill>
                                <a:srgbClr val="000000"/>
                              </a:solidFill>
                              <a:latin typeface="Cambria Math" panose="02040503050406030204" pitchFamily="18" charset="0"/>
                            </a:rPr>
                            <m:t>𝜇</m:t>
                          </m:r>
                        </m:sup>
                      </m:sSubSup>
                      <m:r>
                        <a:rPr lang="en-MY" sz="2800" i="1">
                          <a:solidFill>
                            <a:srgbClr val="000000"/>
                          </a:solidFill>
                          <a:latin typeface="Cambria Math" panose="02040503050406030204" pitchFamily="18" charset="0"/>
                        </a:rPr>
                        <m:t>(1−</m:t>
                      </m:r>
                      <m:sSubSup>
                        <m:sSubSupPr>
                          <m:ctrlPr>
                            <a:rPr lang="en-MY" sz="2800" i="1">
                              <a:solidFill>
                                <a:srgbClr val="000000"/>
                              </a:solidFill>
                              <a:latin typeface="Cambria Math" panose="02040503050406030204" pitchFamily="18" charset="0"/>
                            </a:rPr>
                          </m:ctrlPr>
                        </m:sSubSupPr>
                        <m:e>
                          <m:r>
                            <a:rPr lang="en-MY" sz="2800" i="1">
                              <a:solidFill>
                                <a:srgbClr val="000000"/>
                              </a:solidFill>
                              <a:latin typeface="Cambria Math" panose="02040503050406030204" pitchFamily="18" charset="0"/>
                            </a:rPr>
                            <m:t>𝑦</m:t>
                          </m:r>
                        </m:e>
                        <m:sub>
                          <m:r>
                            <a:rPr lang="en-MY" sz="2800" i="1">
                              <a:solidFill>
                                <a:srgbClr val="000000"/>
                              </a:solidFill>
                              <a:latin typeface="Cambria Math" panose="02040503050406030204" pitchFamily="18" charset="0"/>
                            </a:rPr>
                            <m:t>𝑘</m:t>
                          </m:r>
                        </m:sub>
                        <m:sup>
                          <m:r>
                            <a:rPr lang="en-MY" sz="2800" i="1">
                              <a:solidFill>
                                <a:srgbClr val="000000"/>
                              </a:solidFill>
                              <a:latin typeface="Cambria Math" panose="02040503050406030204" pitchFamily="18" charset="0"/>
                            </a:rPr>
                            <m:t>𝜇</m:t>
                          </m:r>
                        </m:sup>
                      </m:sSubSup>
                      <m:r>
                        <a:rPr lang="en-MY" sz="2800" i="1">
                          <a:solidFill>
                            <a:srgbClr val="000000"/>
                          </a:solidFill>
                          <a:latin typeface="Cambria Math" panose="02040503050406030204" pitchFamily="18" charset="0"/>
                        </a:rPr>
                        <m:t>)</m:t>
                      </m:r>
                    </m:oMath>
                  </m:oMathPara>
                </a14:m>
                <a:endParaRPr lang="en-MY" sz="2800" dirty="0"/>
              </a:p>
            </p:txBody>
          </p:sp>
        </mc:Choice>
        <mc:Fallback xmlns="">
          <p:sp>
            <p:nvSpPr>
              <p:cNvPr id="5" name="Object 12">
                <a:extLst>
                  <a:ext uri="{FF2B5EF4-FFF2-40B4-BE49-F238E27FC236}">
                    <a16:creationId xmlns:a16="http://schemas.microsoft.com/office/drawing/2014/main" id="{6AA37C4A-411B-46EC-82C6-53E69E44918F}"/>
                  </a:ext>
                </a:extLst>
              </p:cNvPr>
              <p:cNvSpPr txBox="1">
                <a:spLocks noRot="1" noChangeAspect="1" noMove="1" noResize="1" noEditPoints="1" noAdjustHandles="1" noChangeArrowheads="1" noChangeShapeType="1" noTextEdit="1"/>
              </p:cNvSpPr>
              <p:nvPr/>
            </p:nvSpPr>
            <p:spPr bwMode="auto">
              <a:xfrm>
                <a:off x="2324514" y="3073400"/>
                <a:ext cx="2532299" cy="711200"/>
              </a:xfrm>
              <a:prstGeom prst="rect">
                <a:avLst/>
              </a:prstGeom>
              <a:blipFill>
                <a:blip r:embed="rId2"/>
                <a:stretch>
                  <a:fillRect/>
                </a:stretch>
              </a:blipFill>
            </p:spPr>
            <p:txBody>
              <a:bodyPr/>
              <a:lstStyle/>
              <a:p>
                <a:r>
                  <a:rPr lang="en-MY">
                    <a:noFill/>
                  </a:rPr>
                  <a:t> </a:t>
                </a:r>
              </a:p>
            </p:txBody>
          </p:sp>
        </mc:Fallback>
      </mc:AlternateContent>
    </p:spTree>
    <p:extLst>
      <p:ext uri="{BB962C8B-B14F-4D97-AF65-F5344CB8AC3E}">
        <p14:creationId xmlns:p14="http://schemas.microsoft.com/office/powerpoint/2010/main" val="17353460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MY" dirty="0">
                <a:effectLst/>
              </a:rPr>
              <a:t>Error Backpropagation</a:t>
            </a:r>
            <a:endParaRPr lang="en-US" dirty="0"/>
          </a:p>
        </p:txBody>
      </p:sp>
      <p:sp>
        <p:nvSpPr>
          <p:cNvPr id="3" name="Content Placeholder 2"/>
          <p:cNvSpPr>
            <a:spLocks noGrp="1"/>
          </p:cNvSpPr>
          <p:nvPr>
            <p:ph sz="quarter" idx="1"/>
          </p:nvPr>
        </p:nvSpPr>
        <p:spPr>
          <a:xfrm>
            <a:off x="304801" y="1076792"/>
            <a:ext cx="8229600" cy="5781208"/>
          </a:xfrm>
        </p:spPr>
        <p:txBody>
          <a:bodyPr/>
          <a:lstStyle/>
          <a:p>
            <a:r>
              <a:rPr lang="en-MY" sz="1800" dirty="0"/>
              <a:t>The first step is to calculate the error for each output neuron, this will give us our error signal (input) to propagate backwards through the network.</a:t>
            </a:r>
            <a:endParaRPr lang="en-US" sz="1800" dirty="0"/>
          </a:p>
          <a:p>
            <a:r>
              <a:rPr lang="en-US" sz="1800" dirty="0"/>
              <a:t>Output layer (Y) error is multiplication of error value with activation function derivation.</a:t>
            </a:r>
          </a:p>
          <a:p>
            <a:r>
              <a:rPr lang="en-MY" sz="1800" dirty="0"/>
              <a:t>The error for a given neuron can be calculated as follows:</a:t>
            </a:r>
            <a:endParaRPr lang="en-US" sz="1800" dirty="0"/>
          </a:p>
          <a:p>
            <a:pPr lvl="1"/>
            <a:r>
              <a:rPr lang="en-MY" dirty="0"/>
              <a:t>error = (expected - output) * transfer_derivative(output)</a:t>
            </a:r>
          </a:p>
          <a:p>
            <a:pPr lvl="1"/>
            <a:endParaRPr lang="en-MY" dirty="0"/>
          </a:p>
          <a:p>
            <a:pPr lvl="1"/>
            <a:endParaRPr lang="en-MY" dirty="0"/>
          </a:p>
          <a:p>
            <a:pPr lvl="1"/>
            <a:endParaRPr lang="en-MY" dirty="0"/>
          </a:p>
          <a:p>
            <a:pPr lvl="1"/>
            <a:r>
              <a:rPr lang="en-MY" dirty="0"/>
              <a:t>Where </a:t>
            </a:r>
            <a:r>
              <a:rPr lang="en-MY" b="1" dirty="0"/>
              <a:t>expected</a:t>
            </a:r>
            <a:r>
              <a:rPr lang="en-MY" dirty="0"/>
              <a:t> is the expected output value for the neuron, </a:t>
            </a:r>
            <a:r>
              <a:rPr lang="en-MY" b="1" dirty="0"/>
              <a:t>output</a:t>
            </a:r>
            <a:r>
              <a:rPr lang="en-MY" dirty="0"/>
              <a:t> is the output value for the neuron and </a:t>
            </a:r>
            <a:r>
              <a:rPr lang="en-MY" b="1" dirty="0"/>
              <a:t>transfer_derivative()</a:t>
            </a:r>
            <a:r>
              <a:rPr lang="en-MY" dirty="0"/>
              <a:t> calculates the slope of the neuron’s output value, as shown above.</a:t>
            </a:r>
          </a:p>
          <a:p>
            <a:r>
              <a:rPr lang="en-MY" sz="1800" dirty="0"/>
              <a:t>This error calculation is used for neurons in the output layer. The expected value is the class value itself. In the hidden layer, things are a little more complicated.</a:t>
            </a:r>
            <a:endParaRPr lang="en-US" sz="1800" dirty="0"/>
          </a:p>
        </p:txBody>
      </p:sp>
      <p:graphicFrame>
        <p:nvGraphicFramePr>
          <p:cNvPr id="39948" name="Object 12"/>
          <p:cNvGraphicFramePr>
            <a:graphicFrameLocks noChangeAspect="1"/>
          </p:cNvGraphicFramePr>
          <p:nvPr>
            <p:extLst>
              <p:ext uri="{D42A27DB-BD31-4B8C-83A1-F6EECF244321}">
                <p14:modId xmlns:p14="http://schemas.microsoft.com/office/powerpoint/2010/main" val="3229915553"/>
              </p:ext>
            </p:extLst>
          </p:nvPr>
        </p:nvGraphicFramePr>
        <p:xfrm>
          <a:off x="609601" y="3938723"/>
          <a:ext cx="7924800" cy="711200"/>
        </p:xfrm>
        <a:graphic>
          <a:graphicData uri="http://schemas.openxmlformats.org/presentationml/2006/ole">
            <mc:AlternateContent xmlns:mc="http://schemas.openxmlformats.org/markup-compatibility/2006">
              <mc:Choice xmlns:v="urn:schemas-microsoft-com:vml" Requires="v">
                <p:oleObj name="Equation" r:id="rId2" imgW="2946400" imgH="266700" progId="Equation.3">
                  <p:embed/>
                </p:oleObj>
              </mc:Choice>
              <mc:Fallback>
                <p:oleObj name="Equation" r:id="rId2" imgW="2946400" imgH="266700" progId="Equation.3">
                  <p:embed/>
                  <p:pic>
                    <p:nvPicPr>
                      <p:cNvPr id="39948"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1" y="3938723"/>
                        <a:ext cx="7924800"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B68563A8-3655-44C2-B009-4CC3D60F7AA9}"/>
                  </a:ext>
                </a:extLst>
              </p14:cNvPr>
              <p14:cNvContentPartPr/>
              <p14:nvPr/>
            </p14:nvContentPartPr>
            <p14:xfrm>
              <a:off x="6255812" y="4156727"/>
              <a:ext cx="268560" cy="104040"/>
            </p14:xfrm>
          </p:contentPart>
        </mc:Choice>
        <mc:Fallback xmlns="">
          <p:pic>
            <p:nvPicPr>
              <p:cNvPr id="4" name="Ink 3">
                <a:extLst>
                  <a:ext uri="{FF2B5EF4-FFF2-40B4-BE49-F238E27FC236}">
                    <a16:creationId xmlns:a16="http://schemas.microsoft.com/office/drawing/2014/main" id="{B68563A8-3655-44C2-B009-4CC3D60F7AA9}"/>
                  </a:ext>
                </a:extLst>
              </p:cNvPr>
              <p:cNvPicPr/>
              <p:nvPr/>
            </p:nvPicPr>
            <p:blipFill>
              <a:blip r:embed="rId5"/>
              <a:stretch>
                <a:fillRect/>
              </a:stretch>
            </p:blipFill>
            <p:spPr>
              <a:xfrm>
                <a:off x="6251492" y="4152407"/>
                <a:ext cx="27720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9950" name="Ink 39949">
                <a:extLst>
                  <a:ext uri="{FF2B5EF4-FFF2-40B4-BE49-F238E27FC236}">
                    <a16:creationId xmlns:a16="http://schemas.microsoft.com/office/drawing/2014/main" id="{63F58EC6-D2EE-42CE-A176-92652E2DAD18}"/>
                  </a:ext>
                </a:extLst>
              </p14:cNvPr>
              <p14:cNvContentPartPr/>
              <p14:nvPr/>
            </p14:nvContentPartPr>
            <p14:xfrm>
              <a:off x="5136212" y="4364087"/>
              <a:ext cx="19800" cy="20880"/>
            </p14:xfrm>
          </p:contentPart>
        </mc:Choice>
        <mc:Fallback xmlns="">
          <p:pic>
            <p:nvPicPr>
              <p:cNvPr id="39950" name="Ink 39949">
                <a:extLst>
                  <a:ext uri="{FF2B5EF4-FFF2-40B4-BE49-F238E27FC236}">
                    <a16:creationId xmlns:a16="http://schemas.microsoft.com/office/drawing/2014/main" id="{63F58EC6-D2EE-42CE-A176-92652E2DAD18}"/>
                  </a:ext>
                </a:extLst>
              </p:cNvPr>
              <p:cNvPicPr/>
              <p:nvPr/>
            </p:nvPicPr>
            <p:blipFill>
              <a:blip r:embed="rId9"/>
              <a:stretch>
                <a:fillRect/>
              </a:stretch>
            </p:blipFill>
            <p:spPr>
              <a:xfrm>
                <a:off x="5131969" y="4359767"/>
                <a:ext cx="28286"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9954" name="Ink 39953">
                <a:extLst>
                  <a:ext uri="{FF2B5EF4-FFF2-40B4-BE49-F238E27FC236}">
                    <a16:creationId xmlns:a16="http://schemas.microsoft.com/office/drawing/2014/main" id="{FE828D13-27A4-4A53-9FFC-2A1643DD27EC}"/>
                  </a:ext>
                </a:extLst>
              </p14:cNvPr>
              <p14:cNvContentPartPr/>
              <p14:nvPr/>
            </p14:nvContentPartPr>
            <p14:xfrm>
              <a:off x="5136212" y="4340327"/>
              <a:ext cx="78480" cy="16200"/>
            </p14:xfrm>
          </p:contentPart>
        </mc:Choice>
        <mc:Fallback xmlns="">
          <p:pic>
            <p:nvPicPr>
              <p:cNvPr id="39954" name="Ink 39953">
                <a:extLst>
                  <a:ext uri="{FF2B5EF4-FFF2-40B4-BE49-F238E27FC236}">
                    <a16:creationId xmlns:a16="http://schemas.microsoft.com/office/drawing/2014/main" id="{FE828D13-27A4-4A53-9FFC-2A1643DD27EC}"/>
                  </a:ext>
                </a:extLst>
              </p:cNvPr>
              <p:cNvPicPr/>
              <p:nvPr/>
            </p:nvPicPr>
            <p:blipFill>
              <a:blip r:embed="rId11"/>
              <a:stretch>
                <a:fillRect/>
              </a:stretch>
            </p:blipFill>
            <p:spPr>
              <a:xfrm>
                <a:off x="5131892" y="4336007"/>
                <a:ext cx="87120" cy="24840"/>
              </a:xfrm>
              <a:prstGeom prst="rect">
                <a:avLst/>
              </a:prstGeom>
            </p:spPr>
          </p:pic>
        </mc:Fallback>
      </mc:AlternateContent>
      <p:grpSp>
        <p:nvGrpSpPr>
          <p:cNvPr id="39961" name="Group 39960">
            <a:extLst>
              <a:ext uri="{FF2B5EF4-FFF2-40B4-BE49-F238E27FC236}">
                <a16:creationId xmlns:a16="http://schemas.microsoft.com/office/drawing/2014/main" id="{08660F67-CC22-4DDA-B074-70FE79540E98}"/>
              </a:ext>
            </a:extLst>
          </p:cNvPr>
          <p:cNvGrpSpPr/>
          <p:nvPr/>
        </p:nvGrpSpPr>
        <p:grpSpPr>
          <a:xfrm>
            <a:off x="5518532" y="4360847"/>
            <a:ext cx="327240" cy="55440"/>
            <a:chOff x="5518532" y="4360847"/>
            <a:chExt cx="327240" cy="55440"/>
          </a:xfrm>
        </p:grpSpPr>
        <mc:AlternateContent xmlns:mc="http://schemas.openxmlformats.org/markup-compatibility/2006" xmlns:p14="http://schemas.microsoft.com/office/powerpoint/2010/main">
          <mc:Choice Requires="p14">
            <p:contentPart p14:bwMode="auto" r:id="rId12">
              <p14:nvContentPartPr>
                <p14:cNvPr id="39951" name="Ink 39950">
                  <a:extLst>
                    <a:ext uri="{FF2B5EF4-FFF2-40B4-BE49-F238E27FC236}">
                      <a16:creationId xmlns:a16="http://schemas.microsoft.com/office/drawing/2014/main" id="{FA0A92FB-C247-4477-A3E9-A3CD5A4E85EB}"/>
                    </a:ext>
                  </a:extLst>
                </p14:cNvPr>
                <p14:cNvContentPartPr/>
                <p14:nvPr/>
              </p14:nvContentPartPr>
              <p14:xfrm>
                <a:off x="5758652" y="4360847"/>
                <a:ext cx="28440" cy="28440"/>
              </p14:xfrm>
            </p:contentPart>
          </mc:Choice>
          <mc:Fallback xmlns="">
            <p:pic>
              <p:nvPicPr>
                <p:cNvPr id="39951" name="Ink 39950">
                  <a:extLst>
                    <a:ext uri="{FF2B5EF4-FFF2-40B4-BE49-F238E27FC236}">
                      <a16:creationId xmlns:a16="http://schemas.microsoft.com/office/drawing/2014/main" id="{FA0A92FB-C247-4477-A3E9-A3CD5A4E85EB}"/>
                    </a:ext>
                  </a:extLst>
                </p:cNvPr>
                <p:cNvPicPr/>
                <p:nvPr/>
              </p:nvPicPr>
              <p:blipFill>
                <a:blip r:embed="rId13"/>
                <a:stretch>
                  <a:fillRect/>
                </a:stretch>
              </p:blipFill>
              <p:spPr>
                <a:xfrm>
                  <a:off x="5754277" y="4356527"/>
                  <a:ext cx="37191"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9955" name="Ink 39954">
                  <a:extLst>
                    <a:ext uri="{FF2B5EF4-FFF2-40B4-BE49-F238E27FC236}">
                      <a16:creationId xmlns:a16="http://schemas.microsoft.com/office/drawing/2014/main" id="{9B16058C-AA5E-4EEF-B4B0-78B92E00C3A2}"/>
                    </a:ext>
                  </a:extLst>
                </p14:cNvPr>
                <p14:cNvContentPartPr/>
                <p14:nvPr/>
              </p14:nvContentPartPr>
              <p14:xfrm>
                <a:off x="5518532" y="4389287"/>
                <a:ext cx="19800" cy="27000"/>
              </p14:xfrm>
            </p:contentPart>
          </mc:Choice>
          <mc:Fallback xmlns="">
            <p:pic>
              <p:nvPicPr>
                <p:cNvPr id="39955" name="Ink 39954">
                  <a:extLst>
                    <a:ext uri="{FF2B5EF4-FFF2-40B4-BE49-F238E27FC236}">
                      <a16:creationId xmlns:a16="http://schemas.microsoft.com/office/drawing/2014/main" id="{9B16058C-AA5E-4EEF-B4B0-78B92E00C3A2}"/>
                    </a:ext>
                  </a:extLst>
                </p:cNvPr>
                <p:cNvPicPr/>
                <p:nvPr/>
              </p:nvPicPr>
              <p:blipFill>
                <a:blip r:embed="rId15"/>
                <a:stretch>
                  <a:fillRect/>
                </a:stretch>
              </p:blipFill>
              <p:spPr>
                <a:xfrm>
                  <a:off x="5514212" y="4384967"/>
                  <a:ext cx="2844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39957" name="Ink 39956">
                  <a:extLst>
                    <a:ext uri="{FF2B5EF4-FFF2-40B4-BE49-F238E27FC236}">
                      <a16:creationId xmlns:a16="http://schemas.microsoft.com/office/drawing/2014/main" id="{F2B7D3D2-6AD8-4678-B195-22A5244FAB36}"/>
                    </a:ext>
                  </a:extLst>
                </p14:cNvPr>
                <p14:cNvContentPartPr/>
                <p14:nvPr/>
              </p14:nvContentPartPr>
              <p14:xfrm>
                <a:off x="5845412" y="4384607"/>
                <a:ext cx="360" cy="360"/>
              </p14:xfrm>
            </p:contentPart>
          </mc:Choice>
          <mc:Fallback xmlns="">
            <p:pic>
              <p:nvPicPr>
                <p:cNvPr id="39957" name="Ink 39956">
                  <a:extLst>
                    <a:ext uri="{FF2B5EF4-FFF2-40B4-BE49-F238E27FC236}">
                      <a16:creationId xmlns:a16="http://schemas.microsoft.com/office/drawing/2014/main" id="{F2B7D3D2-6AD8-4678-B195-22A5244FAB36}"/>
                    </a:ext>
                  </a:extLst>
                </p:cNvPr>
                <p:cNvPicPr/>
                <p:nvPr/>
              </p:nvPicPr>
              <p:blipFill>
                <a:blip r:embed="rId17"/>
                <a:stretch>
                  <a:fillRect/>
                </a:stretch>
              </p:blipFill>
              <p:spPr>
                <a:xfrm>
                  <a:off x="5841092" y="4380287"/>
                  <a:ext cx="9000" cy="9000"/>
                </a:xfrm>
                <a:prstGeom prst="rect">
                  <a:avLst/>
                </a:prstGeom>
              </p:spPr>
            </p:pic>
          </mc:Fallback>
        </mc:AlternateContent>
      </p:grpSp>
      <p:grpSp>
        <p:nvGrpSpPr>
          <p:cNvPr id="39960" name="Group 39959">
            <a:extLst>
              <a:ext uri="{FF2B5EF4-FFF2-40B4-BE49-F238E27FC236}">
                <a16:creationId xmlns:a16="http://schemas.microsoft.com/office/drawing/2014/main" id="{ABD7155E-B36D-4B4C-AA54-7FDAAAD6A3C0}"/>
              </a:ext>
            </a:extLst>
          </p:cNvPr>
          <p:cNvGrpSpPr/>
          <p:nvPr/>
        </p:nvGrpSpPr>
        <p:grpSpPr>
          <a:xfrm>
            <a:off x="6191372" y="4260407"/>
            <a:ext cx="433440" cy="144720"/>
            <a:chOff x="6191372" y="4260407"/>
            <a:chExt cx="433440" cy="144720"/>
          </a:xfrm>
        </p:grpSpPr>
        <mc:AlternateContent xmlns:mc="http://schemas.openxmlformats.org/markup-compatibility/2006" xmlns:p14="http://schemas.microsoft.com/office/powerpoint/2010/main">
          <mc:Choice Requires="p14">
            <p:contentPart p14:bwMode="auto" r:id="rId18">
              <p14:nvContentPartPr>
                <p14:cNvPr id="39952" name="Ink 39951">
                  <a:extLst>
                    <a:ext uri="{FF2B5EF4-FFF2-40B4-BE49-F238E27FC236}">
                      <a16:creationId xmlns:a16="http://schemas.microsoft.com/office/drawing/2014/main" id="{323375D5-F000-4196-9514-338871F4C239}"/>
                    </a:ext>
                  </a:extLst>
                </p14:cNvPr>
                <p14:cNvContentPartPr/>
                <p14:nvPr/>
              </p14:nvContentPartPr>
              <p14:xfrm>
                <a:off x="6325652" y="4396847"/>
                <a:ext cx="14400" cy="8280"/>
              </p14:xfrm>
            </p:contentPart>
          </mc:Choice>
          <mc:Fallback xmlns="">
            <p:pic>
              <p:nvPicPr>
                <p:cNvPr id="39952" name="Ink 39951">
                  <a:extLst>
                    <a:ext uri="{FF2B5EF4-FFF2-40B4-BE49-F238E27FC236}">
                      <a16:creationId xmlns:a16="http://schemas.microsoft.com/office/drawing/2014/main" id="{323375D5-F000-4196-9514-338871F4C239}"/>
                    </a:ext>
                  </a:extLst>
                </p:cNvPr>
                <p:cNvPicPr/>
                <p:nvPr/>
              </p:nvPicPr>
              <p:blipFill>
                <a:blip r:embed="rId19"/>
                <a:stretch>
                  <a:fillRect/>
                </a:stretch>
              </p:blipFill>
              <p:spPr>
                <a:xfrm>
                  <a:off x="6321332" y="4392527"/>
                  <a:ext cx="2304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39953" name="Ink 39952">
                  <a:extLst>
                    <a:ext uri="{FF2B5EF4-FFF2-40B4-BE49-F238E27FC236}">
                      <a16:creationId xmlns:a16="http://schemas.microsoft.com/office/drawing/2014/main" id="{7BB83CB5-C10A-4BA2-8341-1C20B1396452}"/>
                    </a:ext>
                  </a:extLst>
                </p14:cNvPr>
                <p14:cNvContentPartPr/>
                <p14:nvPr/>
              </p14:nvContentPartPr>
              <p14:xfrm>
                <a:off x="6610412" y="4309007"/>
                <a:ext cx="14400" cy="8280"/>
              </p14:xfrm>
            </p:contentPart>
          </mc:Choice>
          <mc:Fallback xmlns="">
            <p:pic>
              <p:nvPicPr>
                <p:cNvPr id="39953" name="Ink 39952">
                  <a:extLst>
                    <a:ext uri="{FF2B5EF4-FFF2-40B4-BE49-F238E27FC236}">
                      <a16:creationId xmlns:a16="http://schemas.microsoft.com/office/drawing/2014/main" id="{7BB83CB5-C10A-4BA2-8341-1C20B1396452}"/>
                    </a:ext>
                  </a:extLst>
                </p:cNvPr>
                <p:cNvPicPr/>
                <p:nvPr/>
              </p:nvPicPr>
              <p:blipFill>
                <a:blip r:embed="rId21"/>
                <a:stretch>
                  <a:fillRect/>
                </a:stretch>
              </p:blipFill>
              <p:spPr>
                <a:xfrm>
                  <a:off x="6606092" y="4304687"/>
                  <a:ext cx="2304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39958" name="Ink 39957">
                  <a:extLst>
                    <a:ext uri="{FF2B5EF4-FFF2-40B4-BE49-F238E27FC236}">
                      <a16:creationId xmlns:a16="http://schemas.microsoft.com/office/drawing/2014/main" id="{E5B96D63-F61C-474A-8BFE-31D2D7F72AB6}"/>
                    </a:ext>
                  </a:extLst>
                </p14:cNvPr>
                <p14:cNvContentPartPr/>
                <p14:nvPr/>
              </p14:nvContentPartPr>
              <p14:xfrm>
                <a:off x="6191372" y="4260407"/>
                <a:ext cx="14400" cy="12960"/>
              </p14:xfrm>
            </p:contentPart>
          </mc:Choice>
          <mc:Fallback xmlns="">
            <p:pic>
              <p:nvPicPr>
                <p:cNvPr id="39958" name="Ink 39957">
                  <a:extLst>
                    <a:ext uri="{FF2B5EF4-FFF2-40B4-BE49-F238E27FC236}">
                      <a16:creationId xmlns:a16="http://schemas.microsoft.com/office/drawing/2014/main" id="{E5B96D63-F61C-474A-8BFE-31D2D7F72AB6}"/>
                    </a:ext>
                  </a:extLst>
                </p:cNvPr>
                <p:cNvPicPr/>
                <p:nvPr/>
              </p:nvPicPr>
              <p:blipFill>
                <a:blip r:embed="rId23"/>
                <a:stretch>
                  <a:fillRect/>
                </a:stretch>
              </p:blipFill>
              <p:spPr>
                <a:xfrm>
                  <a:off x="6187052" y="4255964"/>
                  <a:ext cx="23040" cy="21847"/>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39959" name="Ink 39958">
                  <a:extLst>
                    <a:ext uri="{FF2B5EF4-FFF2-40B4-BE49-F238E27FC236}">
                      <a16:creationId xmlns:a16="http://schemas.microsoft.com/office/drawing/2014/main" id="{354402D1-DFFD-49A1-8F3A-56F949208EC5}"/>
                    </a:ext>
                  </a:extLst>
                </p14:cNvPr>
                <p14:cNvContentPartPr/>
                <p14:nvPr/>
              </p14:nvContentPartPr>
              <p14:xfrm>
                <a:off x="6453812" y="4329527"/>
                <a:ext cx="36720" cy="16200"/>
              </p14:xfrm>
            </p:contentPart>
          </mc:Choice>
          <mc:Fallback xmlns="">
            <p:pic>
              <p:nvPicPr>
                <p:cNvPr id="39959" name="Ink 39958">
                  <a:extLst>
                    <a:ext uri="{FF2B5EF4-FFF2-40B4-BE49-F238E27FC236}">
                      <a16:creationId xmlns:a16="http://schemas.microsoft.com/office/drawing/2014/main" id="{354402D1-DFFD-49A1-8F3A-56F949208EC5}"/>
                    </a:ext>
                  </a:extLst>
                </p:cNvPr>
                <p:cNvPicPr/>
                <p:nvPr/>
              </p:nvPicPr>
              <p:blipFill>
                <a:blip r:embed="rId25"/>
                <a:stretch>
                  <a:fillRect/>
                </a:stretch>
              </p:blipFill>
              <p:spPr>
                <a:xfrm>
                  <a:off x="6449492" y="4325207"/>
                  <a:ext cx="45360" cy="24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6">
            <p14:nvContentPartPr>
              <p14:cNvPr id="39962" name="Ink 39961">
                <a:extLst>
                  <a:ext uri="{FF2B5EF4-FFF2-40B4-BE49-F238E27FC236}">
                    <a16:creationId xmlns:a16="http://schemas.microsoft.com/office/drawing/2014/main" id="{9038289A-3BAD-4409-8524-9DC84A30F8CF}"/>
                  </a:ext>
                </a:extLst>
              </p14:cNvPr>
              <p14:cNvContentPartPr/>
              <p14:nvPr/>
            </p14:nvContentPartPr>
            <p14:xfrm>
              <a:off x="7168412" y="4197767"/>
              <a:ext cx="64800" cy="47520"/>
            </p14:xfrm>
          </p:contentPart>
        </mc:Choice>
        <mc:Fallback xmlns="">
          <p:pic>
            <p:nvPicPr>
              <p:cNvPr id="39962" name="Ink 39961">
                <a:extLst>
                  <a:ext uri="{FF2B5EF4-FFF2-40B4-BE49-F238E27FC236}">
                    <a16:creationId xmlns:a16="http://schemas.microsoft.com/office/drawing/2014/main" id="{9038289A-3BAD-4409-8524-9DC84A30F8CF}"/>
                  </a:ext>
                </a:extLst>
              </p:cNvPr>
              <p:cNvPicPr/>
              <p:nvPr/>
            </p:nvPicPr>
            <p:blipFill>
              <a:blip r:embed="rId27"/>
              <a:stretch>
                <a:fillRect/>
              </a:stretch>
            </p:blipFill>
            <p:spPr>
              <a:xfrm>
                <a:off x="7164116" y="4193447"/>
                <a:ext cx="73392"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9963" name="Ink 39962">
                <a:extLst>
                  <a:ext uri="{FF2B5EF4-FFF2-40B4-BE49-F238E27FC236}">
                    <a16:creationId xmlns:a16="http://schemas.microsoft.com/office/drawing/2014/main" id="{A8A618B5-D9ED-4EC8-9E7C-3A8528FC0FEE}"/>
                  </a:ext>
                </a:extLst>
              </p14:cNvPr>
              <p14:cNvContentPartPr/>
              <p14:nvPr/>
            </p14:nvContentPartPr>
            <p14:xfrm>
              <a:off x="7785812" y="4337447"/>
              <a:ext cx="22680" cy="23760"/>
            </p14:xfrm>
          </p:contentPart>
        </mc:Choice>
        <mc:Fallback xmlns="">
          <p:pic>
            <p:nvPicPr>
              <p:cNvPr id="39963" name="Ink 39962">
                <a:extLst>
                  <a:ext uri="{FF2B5EF4-FFF2-40B4-BE49-F238E27FC236}">
                    <a16:creationId xmlns:a16="http://schemas.microsoft.com/office/drawing/2014/main" id="{A8A618B5-D9ED-4EC8-9E7C-3A8528FC0FEE}"/>
                  </a:ext>
                </a:extLst>
              </p:cNvPr>
              <p:cNvPicPr/>
              <p:nvPr/>
            </p:nvPicPr>
            <p:blipFill>
              <a:blip r:embed="rId29"/>
              <a:stretch>
                <a:fillRect/>
              </a:stretch>
            </p:blipFill>
            <p:spPr>
              <a:xfrm>
                <a:off x="7781492" y="4333191"/>
                <a:ext cx="31320" cy="32271"/>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9964" name="Ink 39963">
                <a:extLst>
                  <a:ext uri="{FF2B5EF4-FFF2-40B4-BE49-F238E27FC236}">
                    <a16:creationId xmlns:a16="http://schemas.microsoft.com/office/drawing/2014/main" id="{F1780BAF-390F-4639-ABD7-0A64CFCEA05B}"/>
                  </a:ext>
                </a:extLst>
              </p14:cNvPr>
              <p14:cNvContentPartPr/>
              <p14:nvPr/>
            </p14:nvContentPartPr>
            <p14:xfrm>
              <a:off x="8347052" y="4285607"/>
              <a:ext cx="360" cy="8280"/>
            </p14:xfrm>
          </p:contentPart>
        </mc:Choice>
        <mc:Fallback xmlns="">
          <p:pic>
            <p:nvPicPr>
              <p:cNvPr id="39964" name="Ink 39963">
                <a:extLst>
                  <a:ext uri="{FF2B5EF4-FFF2-40B4-BE49-F238E27FC236}">
                    <a16:creationId xmlns:a16="http://schemas.microsoft.com/office/drawing/2014/main" id="{F1780BAF-390F-4639-ABD7-0A64CFCEA05B}"/>
                  </a:ext>
                </a:extLst>
              </p:cNvPr>
              <p:cNvPicPr/>
              <p:nvPr/>
            </p:nvPicPr>
            <p:blipFill>
              <a:blip r:embed="rId31"/>
              <a:stretch>
                <a:fillRect/>
              </a:stretch>
            </p:blipFill>
            <p:spPr>
              <a:xfrm>
                <a:off x="8342732" y="4281287"/>
                <a:ext cx="9000" cy="16920"/>
              </a:xfrm>
              <a:prstGeom prst="rect">
                <a:avLst/>
              </a:prstGeom>
            </p:spPr>
          </p:pic>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a:xfrm>
            <a:off x="457200" y="1219199"/>
            <a:ext cx="8229600" cy="5046689"/>
          </a:xfrm>
        </p:spPr>
        <p:txBody>
          <a:bodyPr/>
          <a:lstStyle/>
          <a:p>
            <a:r>
              <a:rPr lang="en-MY" sz="1600" dirty="0"/>
              <a:t>The error signal for a neuron in the hidden layer is calculated as the weighted error of each neuron in the output layer. Think of the error traveling back along the weights of the output layer to the neurons in the hidden layer.</a:t>
            </a:r>
          </a:p>
          <a:p>
            <a:r>
              <a:rPr lang="en-US" sz="1600" dirty="0"/>
              <a:t>Calculate the hidden layer error by multiply the derivative of the activation function with summation of multiplication for output layer error and hidden layer weight </a:t>
            </a:r>
          </a:p>
          <a:p>
            <a:r>
              <a:rPr lang="en-MY" sz="1600" dirty="0"/>
              <a:t>The back-propagated error signal is accumulated and then used to determine the error for the neuron in the hidden layer, as follows:</a:t>
            </a:r>
          </a:p>
          <a:p>
            <a:pPr lvl="1"/>
            <a:r>
              <a:rPr lang="en-MY" sz="1600" dirty="0"/>
              <a:t>error = (weight_k * error_j) * transfer_derivative(output)</a:t>
            </a:r>
          </a:p>
          <a:p>
            <a:pPr lvl="1"/>
            <a:r>
              <a:rPr lang="en-MY" sz="1600" dirty="0"/>
              <a:t>Where </a:t>
            </a:r>
            <a:r>
              <a:rPr lang="en-MY" sz="1600" b="1" dirty="0"/>
              <a:t>error_j</a:t>
            </a:r>
            <a:r>
              <a:rPr lang="en-MY" sz="1600" dirty="0"/>
              <a:t> is the error signal from the </a:t>
            </a:r>
            <a:r>
              <a:rPr lang="en-MY" sz="1600" b="1" dirty="0"/>
              <a:t>j</a:t>
            </a:r>
            <a:r>
              <a:rPr lang="en-MY" sz="1600" dirty="0"/>
              <a:t>th neuron in the output layer, </a:t>
            </a:r>
            <a:r>
              <a:rPr lang="en-MY" sz="1600" b="1" dirty="0"/>
              <a:t>weight_k</a:t>
            </a:r>
            <a:r>
              <a:rPr lang="en-MY" sz="1600" dirty="0"/>
              <a:t> is the weight that connects the </a:t>
            </a:r>
            <a:r>
              <a:rPr lang="en-MY" sz="1600" b="1" dirty="0"/>
              <a:t>k</a:t>
            </a:r>
            <a:r>
              <a:rPr lang="en-MY" sz="1600" dirty="0"/>
              <a:t>th neuron to the current neuron and output is the output for the current neuron.</a:t>
            </a:r>
          </a:p>
          <a:p>
            <a:endParaRPr lang="en-US" sz="1600" dirty="0"/>
          </a:p>
          <a:p>
            <a:endParaRPr lang="en-US" sz="1600" dirty="0"/>
          </a:p>
        </p:txBody>
      </p:sp>
      <p:graphicFrame>
        <p:nvGraphicFramePr>
          <p:cNvPr id="40962" name="Object 2"/>
          <p:cNvGraphicFramePr>
            <a:graphicFrameLocks noChangeAspect="1"/>
          </p:cNvGraphicFramePr>
          <p:nvPr>
            <p:extLst>
              <p:ext uri="{D42A27DB-BD31-4B8C-83A1-F6EECF244321}">
                <p14:modId xmlns:p14="http://schemas.microsoft.com/office/powerpoint/2010/main" val="3536026586"/>
              </p:ext>
            </p:extLst>
          </p:nvPr>
        </p:nvGraphicFramePr>
        <p:xfrm>
          <a:off x="571500" y="5529288"/>
          <a:ext cx="8001000" cy="736600"/>
        </p:xfrm>
        <a:graphic>
          <a:graphicData uri="http://schemas.openxmlformats.org/presentationml/2006/ole">
            <mc:AlternateContent xmlns:mc="http://schemas.openxmlformats.org/markup-compatibility/2006">
              <mc:Choice xmlns:v="urn:schemas-microsoft-com:vml" Requires="v">
                <p:oleObj name="Equation" r:id="rId2" imgW="2895600" imgH="266700" progId="Equation.3">
                  <p:embed/>
                </p:oleObj>
              </mc:Choice>
              <mc:Fallback>
                <p:oleObj name="Equation" r:id="rId2" imgW="2895600" imgH="266700" progId="Equation.3">
                  <p:embed/>
                  <p:pic>
                    <p:nvPicPr>
                      <p:cNvPr id="4096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5529288"/>
                        <a:ext cx="8001000"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9" name="Group 28">
            <a:extLst>
              <a:ext uri="{FF2B5EF4-FFF2-40B4-BE49-F238E27FC236}">
                <a16:creationId xmlns:a16="http://schemas.microsoft.com/office/drawing/2014/main" id="{2F6C291A-99C6-4BB0-B4B8-71065990049B}"/>
              </a:ext>
            </a:extLst>
          </p:cNvPr>
          <p:cNvGrpSpPr/>
          <p:nvPr/>
        </p:nvGrpSpPr>
        <p:grpSpPr>
          <a:xfrm>
            <a:off x="5034692" y="5855207"/>
            <a:ext cx="852840" cy="280080"/>
            <a:chOff x="5034692" y="5855207"/>
            <a:chExt cx="852840" cy="280080"/>
          </a:xfrm>
        </p:grpSpPr>
        <mc:AlternateContent xmlns:mc="http://schemas.openxmlformats.org/markup-compatibility/2006" xmlns:p14="http://schemas.microsoft.com/office/powerpoint/2010/main">
          <mc:Choice Requires="p14">
            <p:contentPart p14:bwMode="auto" r:id="rId4">
              <p14:nvContentPartPr>
                <p14:cNvPr id="22" name="Ink 21">
                  <a:extLst>
                    <a:ext uri="{FF2B5EF4-FFF2-40B4-BE49-F238E27FC236}">
                      <a16:creationId xmlns:a16="http://schemas.microsoft.com/office/drawing/2014/main" id="{B3FCC679-CF28-4C3A-8453-D49574A25F0B}"/>
                    </a:ext>
                  </a:extLst>
                </p14:cNvPr>
                <p14:cNvContentPartPr/>
                <p14:nvPr/>
              </p14:nvContentPartPr>
              <p14:xfrm>
                <a:off x="5034692" y="5855207"/>
                <a:ext cx="15120" cy="39600"/>
              </p14:xfrm>
            </p:contentPart>
          </mc:Choice>
          <mc:Fallback xmlns="">
            <p:pic>
              <p:nvPicPr>
                <p:cNvPr id="22" name="Ink 21">
                  <a:extLst>
                    <a:ext uri="{FF2B5EF4-FFF2-40B4-BE49-F238E27FC236}">
                      <a16:creationId xmlns:a16="http://schemas.microsoft.com/office/drawing/2014/main" id="{B3FCC679-CF28-4C3A-8453-D49574A25F0B}"/>
                    </a:ext>
                  </a:extLst>
                </p:cNvPr>
                <p:cNvPicPr/>
                <p:nvPr/>
              </p:nvPicPr>
              <p:blipFill>
                <a:blip r:embed="rId5"/>
                <a:stretch>
                  <a:fillRect/>
                </a:stretch>
              </p:blipFill>
              <p:spPr>
                <a:xfrm>
                  <a:off x="5030372" y="5850887"/>
                  <a:ext cx="2376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3" name="Ink 22">
                  <a:extLst>
                    <a:ext uri="{FF2B5EF4-FFF2-40B4-BE49-F238E27FC236}">
                      <a16:creationId xmlns:a16="http://schemas.microsoft.com/office/drawing/2014/main" id="{21B6B4DA-A3B3-481A-9F6D-987F153D3C6F}"/>
                    </a:ext>
                  </a:extLst>
                </p14:cNvPr>
                <p14:cNvContentPartPr/>
                <p14:nvPr/>
              </p14:nvContentPartPr>
              <p14:xfrm>
                <a:off x="5242412" y="6002807"/>
                <a:ext cx="70200" cy="16200"/>
              </p14:xfrm>
            </p:contentPart>
          </mc:Choice>
          <mc:Fallback xmlns="">
            <p:pic>
              <p:nvPicPr>
                <p:cNvPr id="23" name="Ink 22">
                  <a:extLst>
                    <a:ext uri="{FF2B5EF4-FFF2-40B4-BE49-F238E27FC236}">
                      <a16:creationId xmlns:a16="http://schemas.microsoft.com/office/drawing/2014/main" id="{21B6B4DA-A3B3-481A-9F6D-987F153D3C6F}"/>
                    </a:ext>
                  </a:extLst>
                </p:cNvPr>
                <p:cNvPicPr/>
                <p:nvPr/>
              </p:nvPicPr>
              <p:blipFill>
                <a:blip r:embed="rId7"/>
                <a:stretch>
                  <a:fillRect/>
                </a:stretch>
              </p:blipFill>
              <p:spPr>
                <a:xfrm>
                  <a:off x="5238092" y="5998389"/>
                  <a:ext cx="78840" cy="25036"/>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24" name="Ink 23">
                  <a:extLst>
                    <a:ext uri="{FF2B5EF4-FFF2-40B4-BE49-F238E27FC236}">
                      <a16:creationId xmlns:a16="http://schemas.microsoft.com/office/drawing/2014/main" id="{01BCA702-EAE7-425F-9117-C1D267FBDFC5}"/>
                    </a:ext>
                  </a:extLst>
                </p14:cNvPr>
                <p14:cNvContentPartPr/>
                <p14:nvPr/>
              </p14:nvContentPartPr>
              <p14:xfrm>
                <a:off x="5568932" y="6070487"/>
                <a:ext cx="42480" cy="64800"/>
              </p14:xfrm>
            </p:contentPart>
          </mc:Choice>
          <mc:Fallback xmlns="">
            <p:pic>
              <p:nvPicPr>
                <p:cNvPr id="24" name="Ink 23">
                  <a:extLst>
                    <a:ext uri="{FF2B5EF4-FFF2-40B4-BE49-F238E27FC236}">
                      <a16:creationId xmlns:a16="http://schemas.microsoft.com/office/drawing/2014/main" id="{01BCA702-EAE7-425F-9117-C1D267FBDFC5}"/>
                    </a:ext>
                  </a:extLst>
                </p:cNvPr>
                <p:cNvPicPr/>
                <p:nvPr/>
              </p:nvPicPr>
              <p:blipFill>
                <a:blip r:embed="rId9"/>
                <a:stretch>
                  <a:fillRect/>
                </a:stretch>
              </p:blipFill>
              <p:spPr>
                <a:xfrm>
                  <a:off x="5564648" y="6066167"/>
                  <a:ext cx="51047"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5" name="Ink 24">
                  <a:extLst>
                    <a:ext uri="{FF2B5EF4-FFF2-40B4-BE49-F238E27FC236}">
                      <a16:creationId xmlns:a16="http://schemas.microsoft.com/office/drawing/2014/main" id="{B90C05A5-2BFC-42ED-BC88-EECFDCC3FD68}"/>
                    </a:ext>
                  </a:extLst>
                </p14:cNvPr>
                <p14:cNvContentPartPr/>
                <p14:nvPr/>
              </p14:nvContentPartPr>
              <p14:xfrm>
                <a:off x="5845412" y="5954207"/>
                <a:ext cx="42120" cy="36360"/>
              </p14:xfrm>
            </p:contentPart>
          </mc:Choice>
          <mc:Fallback xmlns="">
            <p:pic>
              <p:nvPicPr>
                <p:cNvPr id="25" name="Ink 24">
                  <a:extLst>
                    <a:ext uri="{FF2B5EF4-FFF2-40B4-BE49-F238E27FC236}">
                      <a16:creationId xmlns:a16="http://schemas.microsoft.com/office/drawing/2014/main" id="{B90C05A5-2BFC-42ED-BC88-EECFDCC3FD68}"/>
                    </a:ext>
                  </a:extLst>
                </p:cNvPr>
                <p:cNvPicPr/>
                <p:nvPr/>
              </p:nvPicPr>
              <p:blipFill>
                <a:blip r:embed="rId11"/>
                <a:stretch>
                  <a:fillRect/>
                </a:stretch>
              </p:blipFill>
              <p:spPr>
                <a:xfrm>
                  <a:off x="5841129" y="5949929"/>
                  <a:ext cx="50687" cy="44915"/>
                </a:xfrm>
                <a:prstGeom prst="rect">
                  <a:avLst/>
                </a:prstGeom>
              </p:spPr>
            </p:pic>
          </mc:Fallback>
        </mc:AlternateContent>
      </p:grpSp>
      <p:grpSp>
        <p:nvGrpSpPr>
          <p:cNvPr id="28" name="Group 27">
            <a:extLst>
              <a:ext uri="{FF2B5EF4-FFF2-40B4-BE49-F238E27FC236}">
                <a16:creationId xmlns:a16="http://schemas.microsoft.com/office/drawing/2014/main" id="{FE005E62-597B-4AAD-AE17-FCD9EC2EA1B3}"/>
              </a:ext>
            </a:extLst>
          </p:cNvPr>
          <p:cNvGrpSpPr/>
          <p:nvPr/>
        </p:nvGrpSpPr>
        <p:grpSpPr>
          <a:xfrm>
            <a:off x="6375692" y="5950967"/>
            <a:ext cx="333000" cy="39600"/>
            <a:chOff x="6375692" y="5950967"/>
            <a:chExt cx="333000" cy="39600"/>
          </a:xfrm>
        </p:grpSpPr>
        <mc:AlternateContent xmlns:mc="http://schemas.openxmlformats.org/markup-compatibility/2006" xmlns:p14="http://schemas.microsoft.com/office/powerpoint/2010/main">
          <mc:Choice Requires="p14">
            <p:contentPart p14:bwMode="auto" r:id="rId12">
              <p14:nvContentPartPr>
                <p14:cNvPr id="26" name="Ink 25">
                  <a:extLst>
                    <a:ext uri="{FF2B5EF4-FFF2-40B4-BE49-F238E27FC236}">
                      <a16:creationId xmlns:a16="http://schemas.microsoft.com/office/drawing/2014/main" id="{891798FB-024E-43DF-9CB2-78C6E50FBE44}"/>
                    </a:ext>
                  </a:extLst>
                </p14:cNvPr>
                <p14:cNvContentPartPr/>
                <p14:nvPr/>
              </p14:nvContentPartPr>
              <p14:xfrm>
                <a:off x="6375692" y="5950967"/>
                <a:ext cx="56160" cy="8280"/>
              </p14:xfrm>
            </p:contentPart>
          </mc:Choice>
          <mc:Fallback xmlns="">
            <p:pic>
              <p:nvPicPr>
                <p:cNvPr id="26" name="Ink 25">
                  <a:extLst>
                    <a:ext uri="{FF2B5EF4-FFF2-40B4-BE49-F238E27FC236}">
                      <a16:creationId xmlns:a16="http://schemas.microsoft.com/office/drawing/2014/main" id="{891798FB-024E-43DF-9CB2-78C6E50FBE44}"/>
                    </a:ext>
                  </a:extLst>
                </p:cNvPr>
                <p:cNvPicPr/>
                <p:nvPr/>
              </p:nvPicPr>
              <p:blipFill>
                <a:blip r:embed="rId13"/>
                <a:stretch>
                  <a:fillRect/>
                </a:stretch>
              </p:blipFill>
              <p:spPr>
                <a:xfrm>
                  <a:off x="6371372" y="5946647"/>
                  <a:ext cx="6480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7" name="Ink 26">
                  <a:extLst>
                    <a:ext uri="{FF2B5EF4-FFF2-40B4-BE49-F238E27FC236}">
                      <a16:creationId xmlns:a16="http://schemas.microsoft.com/office/drawing/2014/main" id="{F1C6A4BA-6C93-47A0-A14F-89F15BEAEFFC}"/>
                    </a:ext>
                  </a:extLst>
                </p14:cNvPr>
                <p14:cNvContentPartPr/>
                <p14:nvPr/>
              </p14:nvContentPartPr>
              <p14:xfrm>
                <a:off x="6660452" y="5962127"/>
                <a:ext cx="48240" cy="28440"/>
              </p14:xfrm>
            </p:contentPart>
          </mc:Choice>
          <mc:Fallback xmlns="">
            <p:pic>
              <p:nvPicPr>
                <p:cNvPr id="27" name="Ink 26">
                  <a:extLst>
                    <a:ext uri="{FF2B5EF4-FFF2-40B4-BE49-F238E27FC236}">
                      <a16:creationId xmlns:a16="http://schemas.microsoft.com/office/drawing/2014/main" id="{F1C6A4BA-6C93-47A0-A14F-89F15BEAEFFC}"/>
                    </a:ext>
                  </a:extLst>
                </p:cNvPr>
                <p:cNvPicPr/>
                <p:nvPr/>
              </p:nvPicPr>
              <p:blipFill>
                <a:blip r:embed="rId15"/>
                <a:stretch>
                  <a:fillRect/>
                </a:stretch>
              </p:blipFill>
              <p:spPr>
                <a:xfrm>
                  <a:off x="6656132" y="5957861"/>
                  <a:ext cx="56880" cy="36972"/>
                </a:xfrm>
                <a:prstGeom prst="rect">
                  <a:avLst/>
                </a:prstGeom>
              </p:spPr>
            </p:pic>
          </mc:Fallback>
        </mc:AlternateContent>
      </p:grpSp>
      <p:grpSp>
        <p:nvGrpSpPr>
          <p:cNvPr id="40965" name="Group 40964">
            <a:extLst>
              <a:ext uri="{FF2B5EF4-FFF2-40B4-BE49-F238E27FC236}">
                <a16:creationId xmlns:a16="http://schemas.microsoft.com/office/drawing/2014/main" id="{8BC80489-8E04-4795-AB33-95CF247294AA}"/>
              </a:ext>
            </a:extLst>
          </p:cNvPr>
          <p:cNvGrpSpPr/>
          <p:nvPr/>
        </p:nvGrpSpPr>
        <p:grpSpPr>
          <a:xfrm>
            <a:off x="7177052" y="5759447"/>
            <a:ext cx="949680" cy="399240"/>
            <a:chOff x="7177052" y="5759447"/>
            <a:chExt cx="949680" cy="399240"/>
          </a:xfrm>
        </p:grpSpPr>
        <mc:AlternateContent xmlns:mc="http://schemas.openxmlformats.org/markup-compatibility/2006" xmlns:p14="http://schemas.microsoft.com/office/powerpoint/2010/main">
          <mc:Choice Requires="p14">
            <p:contentPart p14:bwMode="auto" r:id="rId16">
              <p14:nvContentPartPr>
                <p14:cNvPr id="30" name="Ink 29">
                  <a:extLst>
                    <a:ext uri="{FF2B5EF4-FFF2-40B4-BE49-F238E27FC236}">
                      <a16:creationId xmlns:a16="http://schemas.microsoft.com/office/drawing/2014/main" id="{D5DB7AA5-69A3-44EC-A20B-015C56033771}"/>
                    </a:ext>
                  </a:extLst>
                </p14:cNvPr>
                <p14:cNvContentPartPr/>
                <p14:nvPr/>
              </p14:nvContentPartPr>
              <p14:xfrm>
                <a:off x="7177052" y="5759447"/>
                <a:ext cx="6120" cy="8280"/>
              </p14:xfrm>
            </p:contentPart>
          </mc:Choice>
          <mc:Fallback xmlns="">
            <p:pic>
              <p:nvPicPr>
                <p:cNvPr id="30" name="Ink 29">
                  <a:extLst>
                    <a:ext uri="{FF2B5EF4-FFF2-40B4-BE49-F238E27FC236}">
                      <a16:creationId xmlns:a16="http://schemas.microsoft.com/office/drawing/2014/main" id="{D5DB7AA5-69A3-44EC-A20B-015C56033771}"/>
                    </a:ext>
                  </a:extLst>
                </p:cNvPr>
                <p:cNvPicPr/>
                <p:nvPr/>
              </p:nvPicPr>
              <p:blipFill>
                <a:blip r:embed="rId17"/>
                <a:stretch>
                  <a:fillRect/>
                </a:stretch>
              </p:blipFill>
              <p:spPr>
                <a:xfrm>
                  <a:off x="7172462" y="5755127"/>
                  <a:ext cx="15300" cy="169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31" name="Ink 30">
                  <a:extLst>
                    <a:ext uri="{FF2B5EF4-FFF2-40B4-BE49-F238E27FC236}">
                      <a16:creationId xmlns:a16="http://schemas.microsoft.com/office/drawing/2014/main" id="{54A432A2-1D26-4563-9FC5-F6D97CB5A98A}"/>
                    </a:ext>
                  </a:extLst>
                </p14:cNvPr>
                <p14:cNvContentPartPr/>
                <p14:nvPr/>
              </p14:nvContentPartPr>
              <p14:xfrm>
                <a:off x="7353092" y="5855207"/>
                <a:ext cx="360" cy="28440"/>
              </p14:xfrm>
            </p:contentPart>
          </mc:Choice>
          <mc:Fallback xmlns="">
            <p:pic>
              <p:nvPicPr>
                <p:cNvPr id="31" name="Ink 30">
                  <a:extLst>
                    <a:ext uri="{FF2B5EF4-FFF2-40B4-BE49-F238E27FC236}">
                      <a16:creationId xmlns:a16="http://schemas.microsoft.com/office/drawing/2014/main" id="{54A432A2-1D26-4563-9FC5-F6D97CB5A98A}"/>
                    </a:ext>
                  </a:extLst>
                </p:cNvPr>
                <p:cNvPicPr/>
                <p:nvPr/>
              </p:nvPicPr>
              <p:blipFill>
                <a:blip r:embed="rId19"/>
                <a:stretch>
                  <a:fillRect/>
                </a:stretch>
              </p:blipFill>
              <p:spPr>
                <a:xfrm>
                  <a:off x="7348772" y="5850887"/>
                  <a:ext cx="900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0960" name="Ink 40959">
                  <a:extLst>
                    <a:ext uri="{FF2B5EF4-FFF2-40B4-BE49-F238E27FC236}">
                      <a16:creationId xmlns:a16="http://schemas.microsoft.com/office/drawing/2014/main" id="{B4B63103-137E-40BC-871D-8A535FC087D1}"/>
                    </a:ext>
                  </a:extLst>
                </p14:cNvPr>
                <p14:cNvContentPartPr/>
                <p14:nvPr/>
              </p14:nvContentPartPr>
              <p14:xfrm>
                <a:off x="7375412" y="5850527"/>
                <a:ext cx="254520" cy="308160"/>
              </p14:xfrm>
            </p:contentPart>
          </mc:Choice>
          <mc:Fallback xmlns="">
            <p:pic>
              <p:nvPicPr>
                <p:cNvPr id="40960" name="Ink 40959">
                  <a:extLst>
                    <a:ext uri="{FF2B5EF4-FFF2-40B4-BE49-F238E27FC236}">
                      <a16:creationId xmlns:a16="http://schemas.microsoft.com/office/drawing/2014/main" id="{B4B63103-137E-40BC-871D-8A535FC087D1}"/>
                    </a:ext>
                  </a:extLst>
                </p:cNvPr>
                <p:cNvPicPr/>
                <p:nvPr/>
              </p:nvPicPr>
              <p:blipFill>
                <a:blip r:embed="rId21"/>
                <a:stretch>
                  <a:fillRect/>
                </a:stretch>
              </p:blipFill>
              <p:spPr>
                <a:xfrm>
                  <a:off x="7371092" y="5846202"/>
                  <a:ext cx="263160" cy="31681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40963" name="Ink 40962">
                  <a:extLst>
                    <a:ext uri="{FF2B5EF4-FFF2-40B4-BE49-F238E27FC236}">
                      <a16:creationId xmlns:a16="http://schemas.microsoft.com/office/drawing/2014/main" id="{29559738-097D-4FA2-BFC2-519F38FBFFEB}"/>
                    </a:ext>
                  </a:extLst>
                </p14:cNvPr>
                <p14:cNvContentPartPr/>
                <p14:nvPr/>
              </p14:nvContentPartPr>
              <p14:xfrm>
                <a:off x="8028812" y="5835047"/>
                <a:ext cx="97920" cy="12960"/>
              </p14:xfrm>
            </p:contentPart>
          </mc:Choice>
          <mc:Fallback xmlns="">
            <p:pic>
              <p:nvPicPr>
                <p:cNvPr id="40963" name="Ink 40962">
                  <a:extLst>
                    <a:ext uri="{FF2B5EF4-FFF2-40B4-BE49-F238E27FC236}">
                      <a16:creationId xmlns:a16="http://schemas.microsoft.com/office/drawing/2014/main" id="{29559738-097D-4FA2-BFC2-519F38FBFFEB}"/>
                    </a:ext>
                  </a:extLst>
                </p:cNvPr>
                <p:cNvPicPr/>
                <p:nvPr/>
              </p:nvPicPr>
              <p:blipFill>
                <a:blip r:embed="rId23"/>
                <a:stretch>
                  <a:fillRect/>
                </a:stretch>
              </p:blipFill>
              <p:spPr>
                <a:xfrm>
                  <a:off x="8024508" y="5830727"/>
                  <a:ext cx="106528"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40964" name="Ink 40963">
                  <a:extLst>
                    <a:ext uri="{FF2B5EF4-FFF2-40B4-BE49-F238E27FC236}">
                      <a16:creationId xmlns:a16="http://schemas.microsoft.com/office/drawing/2014/main" id="{D7A41534-339F-4929-B0D1-7AE193F119B5}"/>
                    </a:ext>
                  </a:extLst>
                </p14:cNvPr>
                <p14:cNvContentPartPr/>
                <p14:nvPr/>
              </p14:nvContentPartPr>
              <p14:xfrm>
                <a:off x="7937372" y="5907047"/>
                <a:ext cx="139320" cy="44280"/>
              </p14:xfrm>
            </p:contentPart>
          </mc:Choice>
          <mc:Fallback xmlns="">
            <p:pic>
              <p:nvPicPr>
                <p:cNvPr id="40964" name="Ink 40963">
                  <a:extLst>
                    <a:ext uri="{FF2B5EF4-FFF2-40B4-BE49-F238E27FC236}">
                      <a16:creationId xmlns:a16="http://schemas.microsoft.com/office/drawing/2014/main" id="{D7A41534-339F-4929-B0D1-7AE193F119B5}"/>
                    </a:ext>
                  </a:extLst>
                </p:cNvPr>
                <p:cNvPicPr/>
                <p:nvPr/>
              </p:nvPicPr>
              <p:blipFill>
                <a:blip r:embed="rId25"/>
                <a:stretch>
                  <a:fillRect/>
                </a:stretch>
              </p:blipFill>
              <p:spPr>
                <a:xfrm>
                  <a:off x="7933052" y="5902727"/>
                  <a:ext cx="147960" cy="529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6">
            <p14:nvContentPartPr>
              <p14:cNvPr id="18" name="Ink 17">
                <a:extLst>
                  <a:ext uri="{FF2B5EF4-FFF2-40B4-BE49-F238E27FC236}">
                    <a16:creationId xmlns:a16="http://schemas.microsoft.com/office/drawing/2014/main" id="{AEBA7105-32FB-40C1-ADCA-AAB1E95BBE48}"/>
                  </a:ext>
                </a:extLst>
              </p14:cNvPr>
              <p14:cNvContentPartPr/>
              <p14:nvPr/>
            </p14:nvContentPartPr>
            <p14:xfrm>
              <a:off x="4547897" y="4595107"/>
              <a:ext cx="16560" cy="360"/>
            </p14:xfrm>
          </p:contentPart>
        </mc:Choice>
        <mc:Fallback xmlns="">
          <p:pic>
            <p:nvPicPr>
              <p:cNvPr id="18" name="Ink 17">
                <a:extLst>
                  <a:ext uri="{FF2B5EF4-FFF2-40B4-BE49-F238E27FC236}">
                    <a16:creationId xmlns:a16="http://schemas.microsoft.com/office/drawing/2014/main" id="{AEBA7105-32FB-40C1-ADCA-AAB1E95BBE48}"/>
                  </a:ext>
                </a:extLst>
              </p:cNvPr>
              <p:cNvPicPr/>
              <p:nvPr/>
            </p:nvPicPr>
            <p:blipFill>
              <a:blip r:embed="rId47"/>
              <a:stretch>
                <a:fillRect/>
              </a:stretch>
            </p:blipFill>
            <p:spPr>
              <a:xfrm>
                <a:off x="4530257" y="4577107"/>
                <a:ext cx="5220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2" name="Ink 41">
                <a:extLst>
                  <a:ext uri="{FF2B5EF4-FFF2-40B4-BE49-F238E27FC236}">
                    <a16:creationId xmlns:a16="http://schemas.microsoft.com/office/drawing/2014/main" id="{0CD87E44-8CF2-1B18-4253-B6E7EE379278}"/>
                  </a:ext>
                </a:extLst>
              </p14:cNvPr>
              <p14:cNvContentPartPr/>
              <p14:nvPr/>
            </p14:nvContentPartPr>
            <p14:xfrm>
              <a:off x="5495777" y="5714707"/>
              <a:ext cx="26280" cy="28800"/>
            </p14:xfrm>
          </p:contentPart>
        </mc:Choice>
        <mc:Fallback xmlns="">
          <p:pic>
            <p:nvPicPr>
              <p:cNvPr id="42" name="Ink 41">
                <a:extLst>
                  <a:ext uri="{FF2B5EF4-FFF2-40B4-BE49-F238E27FC236}">
                    <a16:creationId xmlns:a16="http://schemas.microsoft.com/office/drawing/2014/main" id="{0CD87E44-8CF2-1B18-4253-B6E7EE379278}"/>
                  </a:ext>
                </a:extLst>
              </p:cNvPr>
              <p:cNvPicPr/>
              <p:nvPr/>
            </p:nvPicPr>
            <p:blipFill>
              <a:blip r:embed="rId67"/>
              <a:stretch>
                <a:fillRect/>
              </a:stretch>
            </p:blipFill>
            <p:spPr>
              <a:xfrm>
                <a:off x="5478137" y="5697067"/>
                <a:ext cx="6192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3" name="Ink 42">
                <a:extLst>
                  <a:ext uri="{FF2B5EF4-FFF2-40B4-BE49-F238E27FC236}">
                    <a16:creationId xmlns:a16="http://schemas.microsoft.com/office/drawing/2014/main" id="{3010BDF3-D31B-6ACF-50B8-FE8908D19DB5}"/>
                  </a:ext>
                </a:extLst>
              </p14:cNvPr>
              <p14:cNvContentPartPr/>
              <p14:nvPr/>
            </p14:nvContentPartPr>
            <p14:xfrm>
              <a:off x="5710697" y="5910187"/>
              <a:ext cx="41400" cy="41760"/>
            </p14:xfrm>
          </p:contentPart>
        </mc:Choice>
        <mc:Fallback xmlns="">
          <p:pic>
            <p:nvPicPr>
              <p:cNvPr id="43" name="Ink 42">
                <a:extLst>
                  <a:ext uri="{FF2B5EF4-FFF2-40B4-BE49-F238E27FC236}">
                    <a16:creationId xmlns:a16="http://schemas.microsoft.com/office/drawing/2014/main" id="{3010BDF3-D31B-6ACF-50B8-FE8908D19DB5}"/>
                  </a:ext>
                </a:extLst>
              </p:cNvPr>
              <p:cNvPicPr/>
              <p:nvPr/>
            </p:nvPicPr>
            <p:blipFill>
              <a:blip r:embed="rId69"/>
              <a:stretch>
                <a:fillRect/>
              </a:stretch>
            </p:blipFill>
            <p:spPr>
              <a:xfrm>
                <a:off x="5692697" y="5892547"/>
                <a:ext cx="7704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4" name="Ink 43">
                <a:extLst>
                  <a:ext uri="{FF2B5EF4-FFF2-40B4-BE49-F238E27FC236}">
                    <a16:creationId xmlns:a16="http://schemas.microsoft.com/office/drawing/2014/main" id="{E97EC61A-9AC6-FAE1-6962-F15AADD41177}"/>
                  </a:ext>
                </a:extLst>
              </p14:cNvPr>
              <p14:cNvContentPartPr/>
              <p14:nvPr/>
            </p14:nvContentPartPr>
            <p14:xfrm>
              <a:off x="5924537" y="5803987"/>
              <a:ext cx="24480" cy="2520"/>
            </p14:xfrm>
          </p:contentPart>
        </mc:Choice>
        <mc:Fallback xmlns="">
          <p:pic>
            <p:nvPicPr>
              <p:cNvPr id="44" name="Ink 43">
                <a:extLst>
                  <a:ext uri="{FF2B5EF4-FFF2-40B4-BE49-F238E27FC236}">
                    <a16:creationId xmlns:a16="http://schemas.microsoft.com/office/drawing/2014/main" id="{E97EC61A-9AC6-FAE1-6962-F15AADD41177}"/>
                  </a:ext>
                </a:extLst>
              </p:cNvPr>
              <p:cNvPicPr/>
              <p:nvPr/>
            </p:nvPicPr>
            <p:blipFill>
              <a:blip r:embed="rId71"/>
              <a:stretch>
                <a:fillRect/>
              </a:stretch>
            </p:blipFill>
            <p:spPr>
              <a:xfrm>
                <a:off x="5906897" y="5786347"/>
                <a:ext cx="6012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5" name="Ink 44">
                <a:extLst>
                  <a:ext uri="{FF2B5EF4-FFF2-40B4-BE49-F238E27FC236}">
                    <a16:creationId xmlns:a16="http://schemas.microsoft.com/office/drawing/2014/main" id="{52A5DCE1-6185-E4D2-6B75-3A5496EDA502}"/>
                  </a:ext>
                </a:extLst>
              </p14:cNvPr>
              <p14:cNvContentPartPr/>
              <p14:nvPr/>
            </p14:nvContentPartPr>
            <p14:xfrm>
              <a:off x="6353297" y="5977867"/>
              <a:ext cx="4320" cy="6120"/>
            </p14:xfrm>
          </p:contentPart>
        </mc:Choice>
        <mc:Fallback xmlns="">
          <p:pic>
            <p:nvPicPr>
              <p:cNvPr id="45" name="Ink 44">
                <a:extLst>
                  <a:ext uri="{FF2B5EF4-FFF2-40B4-BE49-F238E27FC236}">
                    <a16:creationId xmlns:a16="http://schemas.microsoft.com/office/drawing/2014/main" id="{52A5DCE1-6185-E4D2-6B75-3A5496EDA502}"/>
                  </a:ext>
                </a:extLst>
              </p:cNvPr>
              <p:cNvPicPr/>
              <p:nvPr/>
            </p:nvPicPr>
            <p:blipFill>
              <a:blip r:embed="rId73"/>
              <a:stretch>
                <a:fillRect/>
              </a:stretch>
            </p:blipFill>
            <p:spPr>
              <a:xfrm>
                <a:off x="6335657" y="5959867"/>
                <a:ext cx="3996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6" name="Ink 45">
                <a:extLst>
                  <a:ext uri="{FF2B5EF4-FFF2-40B4-BE49-F238E27FC236}">
                    <a16:creationId xmlns:a16="http://schemas.microsoft.com/office/drawing/2014/main" id="{B5600943-E505-1961-B143-DCB6C164A029}"/>
                  </a:ext>
                </a:extLst>
              </p14:cNvPr>
              <p14:cNvContentPartPr/>
              <p14:nvPr/>
            </p14:nvContentPartPr>
            <p14:xfrm>
              <a:off x="7522577" y="5865187"/>
              <a:ext cx="39240" cy="8280"/>
            </p14:xfrm>
          </p:contentPart>
        </mc:Choice>
        <mc:Fallback xmlns="">
          <p:pic>
            <p:nvPicPr>
              <p:cNvPr id="46" name="Ink 45">
                <a:extLst>
                  <a:ext uri="{FF2B5EF4-FFF2-40B4-BE49-F238E27FC236}">
                    <a16:creationId xmlns:a16="http://schemas.microsoft.com/office/drawing/2014/main" id="{B5600943-E505-1961-B143-DCB6C164A029}"/>
                  </a:ext>
                </a:extLst>
              </p:cNvPr>
              <p:cNvPicPr/>
              <p:nvPr/>
            </p:nvPicPr>
            <p:blipFill>
              <a:blip r:embed="rId75"/>
              <a:stretch>
                <a:fillRect/>
              </a:stretch>
            </p:blipFill>
            <p:spPr>
              <a:xfrm>
                <a:off x="7504577" y="5847187"/>
                <a:ext cx="7488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7" name="Ink 46">
                <a:extLst>
                  <a:ext uri="{FF2B5EF4-FFF2-40B4-BE49-F238E27FC236}">
                    <a16:creationId xmlns:a16="http://schemas.microsoft.com/office/drawing/2014/main" id="{B6D5C931-97D2-CA65-BF46-F5F20414A989}"/>
                  </a:ext>
                </a:extLst>
              </p14:cNvPr>
              <p14:cNvContentPartPr/>
              <p14:nvPr/>
            </p14:nvContentPartPr>
            <p14:xfrm>
              <a:off x="8132057" y="5868787"/>
              <a:ext cx="30240" cy="12600"/>
            </p14:xfrm>
          </p:contentPart>
        </mc:Choice>
        <mc:Fallback xmlns="">
          <p:pic>
            <p:nvPicPr>
              <p:cNvPr id="47" name="Ink 46">
                <a:extLst>
                  <a:ext uri="{FF2B5EF4-FFF2-40B4-BE49-F238E27FC236}">
                    <a16:creationId xmlns:a16="http://schemas.microsoft.com/office/drawing/2014/main" id="{B6D5C931-97D2-CA65-BF46-F5F20414A989}"/>
                  </a:ext>
                </a:extLst>
              </p:cNvPr>
              <p:cNvPicPr/>
              <p:nvPr/>
            </p:nvPicPr>
            <p:blipFill>
              <a:blip r:embed="rId77"/>
              <a:stretch>
                <a:fillRect/>
              </a:stretch>
            </p:blipFill>
            <p:spPr>
              <a:xfrm>
                <a:off x="8114417" y="5851147"/>
                <a:ext cx="6588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1" name="Ink 50">
                <a:extLst>
                  <a:ext uri="{FF2B5EF4-FFF2-40B4-BE49-F238E27FC236}">
                    <a16:creationId xmlns:a16="http://schemas.microsoft.com/office/drawing/2014/main" id="{8447125F-C275-AE11-1EC6-8A9AE3575830}"/>
                  </a:ext>
                </a:extLst>
              </p14:cNvPr>
              <p14:cNvContentPartPr/>
              <p14:nvPr/>
            </p14:nvContentPartPr>
            <p14:xfrm>
              <a:off x="7628417" y="6389707"/>
              <a:ext cx="22320" cy="37440"/>
            </p14:xfrm>
          </p:contentPart>
        </mc:Choice>
        <mc:Fallback xmlns="">
          <p:pic>
            <p:nvPicPr>
              <p:cNvPr id="51" name="Ink 50">
                <a:extLst>
                  <a:ext uri="{FF2B5EF4-FFF2-40B4-BE49-F238E27FC236}">
                    <a16:creationId xmlns:a16="http://schemas.microsoft.com/office/drawing/2014/main" id="{8447125F-C275-AE11-1EC6-8A9AE3575830}"/>
                  </a:ext>
                </a:extLst>
              </p:cNvPr>
              <p:cNvPicPr/>
              <p:nvPr/>
            </p:nvPicPr>
            <p:blipFill>
              <a:blip r:embed="rId85"/>
              <a:stretch>
                <a:fillRect/>
              </a:stretch>
            </p:blipFill>
            <p:spPr>
              <a:xfrm>
                <a:off x="7610417" y="6372067"/>
                <a:ext cx="57960" cy="73080"/>
              </a:xfrm>
              <a:prstGeom prst="rect">
                <a:avLst/>
              </a:prstGeom>
            </p:spPr>
          </p:pic>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415C799-9B7F-466B-930A-767BC6320EF3}"/>
              </a:ext>
            </a:extLst>
          </p:cNvPr>
          <p:cNvSpPr>
            <a:spLocks noGrp="1"/>
          </p:cNvSpPr>
          <p:nvPr>
            <p:ph idx="1"/>
          </p:nvPr>
        </p:nvSpPr>
        <p:spPr/>
        <p:txBody>
          <a:bodyPr/>
          <a:lstStyle/>
          <a:p>
            <a:r>
              <a:rPr lang="en-MY" dirty="0"/>
              <a:t>The network is trained using stochastic gradient descent.</a:t>
            </a:r>
          </a:p>
          <a:p>
            <a:r>
              <a:rPr lang="en-MY" dirty="0"/>
              <a:t>This involves multiple iterations of exposing a training dataset to the network and for each row of data forward propagating the inputs, backpropagating the error and updating the network weights.</a:t>
            </a:r>
          </a:p>
          <a:p>
            <a:pPr fontAlgn="base"/>
            <a:r>
              <a:rPr lang="en-MY" dirty="0"/>
              <a:t>This part is broken down into two sections:</a:t>
            </a:r>
          </a:p>
          <a:p>
            <a:pPr lvl="1" fontAlgn="base"/>
            <a:r>
              <a:rPr lang="en-MY" dirty="0"/>
              <a:t>Update Weights.</a:t>
            </a:r>
          </a:p>
          <a:p>
            <a:pPr lvl="1" fontAlgn="base"/>
            <a:r>
              <a:rPr lang="en-MY" dirty="0"/>
              <a:t>Train Network.</a:t>
            </a:r>
          </a:p>
          <a:p>
            <a:endParaRPr lang="en-MY" dirty="0"/>
          </a:p>
        </p:txBody>
      </p:sp>
      <p:sp>
        <p:nvSpPr>
          <p:cNvPr id="3" name="Title 2">
            <a:extLst>
              <a:ext uri="{FF2B5EF4-FFF2-40B4-BE49-F238E27FC236}">
                <a16:creationId xmlns:a16="http://schemas.microsoft.com/office/drawing/2014/main" id="{8B84F0CE-763C-4DB3-A848-BCB5B92197DC}"/>
              </a:ext>
            </a:extLst>
          </p:cNvPr>
          <p:cNvSpPr>
            <a:spLocks noGrp="1"/>
          </p:cNvSpPr>
          <p:nvPr>
            <p:ph type="title"/>
          </p:nvPr>
        </p:nvSpPr>
        <p:spPr/>
        <p:txBody>
          <a:bodyPr>
            <a:normAutofit/>
          </a:bodyPr>
          <a:lstStyle/>
          <a:p>
            <a:r>
              <a:rPr lang="en-MY" dirty="0">
                <a:effectLst/>
              </a:rPr>
              <a:t>Train Network</a:t>
            </a:r>
            <a:endParaRPr lang="en-MY" dirty="0"/>
          </a:p>
        </p:txBody>
      </p:sp>
      <p:sp>
        <p:nvSpPr>
          <p:cNvPr id="4" name="Slide Number Placeholder 3">
            <a:extLst>
              <a:ext uri="{FF2B5EF4-FFF2-40B4-BE49-F238E27FC236}">
                <a16:creationId xmlns:a16="http://schemas.microsoft.com/office/drawing/2014/main" id="{9285B6C5-076B-416F-A2F2-D7F422A34AEF}"/>
              </a:ext>
            </a:extLst>
          </p:cNvPr>
          <p:cNvSpPr>
            <a:spLocks noGrp="1"/>
          </p:cNvSpPr>
          <p:nvPr>
            <p:ph type="sldNum" sz="quarter" idx="12"/>
          </p:nvPr>
        </p:nvSpPr>
        <p:spPr/>
        <p:txBody>
          <a:bodyPr/>
          <a:lstStyle/>
          <a:p>
            <a:fld id="{214467F9-EADD-4680-9637-29CCB1478A62}" type="slidenum">
              <a:rPr lang="en-MY" smtClean="0"/>
              <a:pPr/>
              <a:t>17</a:t>
            </a:fld>
            <a:endParaRPr lang="en-MY"/>
          </a:p>
        </p:txBody>
      </p:sp>
    </p:spTree>
    <p:extLst>
      <p:ext uri="{BB962C8B-B14F-4D97-AF65-F5344CB8AC3E}">
        <p14:creationId xmlns:p14="http://schemas.microsoft.com/office/powerpoint/2010/main" val="2223877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MY" dirty="0">
                <a:effectLst/>
              </a:rPr>
              <a:t>Update Weights</a:t>
            </a:r>
            <a:endParaRPr lang="en-US" dirty="0"/>
          </a:p>
        </p:txBody>
      </p:sp>
      <p:sp>
        <p:nvSpPr>
          <p:cNvPr id="3" name="Content Placeholder 2"/>
          <p:cNvSpPr>
            <a:spLocks noGrp="1"/>
          </p:cNvSpPr>
          <p:nvPr>
            <p:ph sz="quarter" idx="1"/>
          </p:nvPr>
        </p:nvSpPr>
        <p:spPr/>
        <p:txBody>
          <a:bodyPr/>
          <a:lstStyle/>
          <a:p>
            <a:r>
              <a:rPr lang="en-MY" dirty="0"/>
              <a:t>Once errors are calculated for each neuron in the network via the back propagation method above, they can be used to update weights.</a:t>
            </a:r>
            <a:endParaRPr lang="en-US" dirty="0"/>
          </a:p>
          <a:p>
            <a:r>
              <a:rPr lang="en-US" dirty="0"/>
              <a:t>The network weights are updated with following delta weight changes</a:t>
            </a:r>
          </a:p>
          <a:p>
            <a:r>
              <a:rPr lang="en-MY" dirty="0"/>
              <a:t>Network weights are updated as follows:</a:t>
            </a:r>
          </a:p>
          <a:p>
            <a:pPr lvl="1"/>
            <a:r>
              <a:rPr lang="en-MY" dirty="0"/>
              <a:t>weight = weight + learning_rate * error * input</a:t>
            </a:r>
          </a:p>
          <a:p>
            <a:pPr lvl="1"/>
            <a:r>
              <a:rPr lang="en-MY" dirty="0"/>
              <a:t>Where </a:t>
            </a:r>
            <a:r>
              <a:rPr lang="en-MY" b="1" dirty="0"/>
              <a:t>weight</a:t>
            </a:r>
            <a:r>
              <a:rPr lang="en-MY" dirty="0"/>
              <a:t> is a given weight, </a:t>
            </a:r>
            <a:r>
              <a:rPr lang="en-MY" b="1" dirty="0"/>
              <a:t>learning_rate</a:t>
            </a:r>
            <a:r>
              <a:rPr lang="en-MY" dirty="0"/>
              <a:t> is a parameter that you must specify, </a:t>
            </a:r>
            <a:r>
              <a:rPr lang="en-MY" b="1" dirty="0"/>
              <a:t>error</a:t>
            </a:r>
            <a:r>
              <a:rPr lang="en-MY" dirty="0"/>
              <a:t> is the error calculated by the backpropagation procedure for the neuron and </a:t>
            </a:r>
            <a:r>
              <a:rPr lang="en-MY" b="1" dirty="0"/>
              <a:t>input</a:t>
            </a:r>
            <a:r>
              <a:rPr lang="en-MY" dirty="0"/>
              <a:t> is the input value that caused the error.</a:t>
            </a:r>
          </a:p>
          <a:p>
            <a:pPr lvl="1"/>
            <a:endParaRPr lang="en-US" dirty="0"/>
          </a:p>
          <a:p>
            <a:endParaRPr lang="en-US" dirty="0"/>
          </a:p>
          <a:p>
            <a:r>
              <a:rPr lang="en-US" dirty="0"/>
              <a:t>Where,</a:t>
            </a:r>
          </a:p>
          <a:p>
            <a:endParaRPr lang="en-US" dirty="0"/>
          </a:p>
          <a:p>
            <a:pPr>
              <a:buFont typeface="Wingdings" pitchFamily="2" charset="2"/>
              <a:buNone/>
            </a:pPr>
            <a:endParaRPr lang="en-US" dirty="0"/>
          </a:p>
          <a:p>
            <a:endParaRPr lang="en-US" dirty="0"/>
          </a:p>
        </p:txBody>
      </p:sp>
      <p:sp>
        <p:nvSpPr>
          <p:cNvPr id="4" name="Rectangle 5"/>
          <p:cNvSpPr>
            <a:spLocks noChangeArrowheads="1"/>
          </p:cNvSpPr>
          <p:nvPr/>
        </p:nvSpPr>
        <p:spPr bwMode="auto">
          <a:xfrm>
            <a:off x="76200" y="2462213"/>
            <a:ext cx="9144000" cy="0"/>
          </a:xfrm>
          <a:prstGeom prst="rect">
            <a:avLst/>
          </a:prstGeom>
          <a:noFill/>
          <a:ln w="12700" cap="sq">
            <a:noFill/>
            <a:miter lim="800000"/>
            <a:headEnd type="none" w="sm" len="sm"/>
            <a:tailEnd type="none" w="sm" len="sm"/>
          </a:ln>
          <a:effectLst/>
        </p:spPr>
        <p:txBody>
          <a:bodyPr wrap="none" anchor="ctr">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855843263"/>
              </p:ext>
            </p:extLst>
          </p:nvPr>
        </p:nvGraphicFramePr>
        <p:xfrm>
          <a:off x="463550" y="4279900"/>
          <a:ext cx="3759200" cy="854075"/>
        </p:xfrm>
        <a:graphic>
          <a:graphicData uri="http://schemas.openxmlformats.org/presentationml/2006/ole">
            <mc:AlternateContent xmlns:mc="http://schemas.openxmlformats.org/markup-compatibility/2006">
              <mc:Choice xmlns:v="urn:schemas-microsoft-com:vml" Requires="v">
                <p:oleObj name="Equation" r:id="rId2" imgW="1130040" imgH="253800" progId="Equation.3">
                  <p:embed/>
                </p:oleObj>
              </mc:Choice>
              <mc:Fallback>
                <p:oleObj name="Equation" r:id="rId2" imgW="1130040" imgH="253800" progId="Equation.3">
                  <p:embed/>
                  <p:pic>
                    <p:nvPicPr>
                      <p:cNvPr id="5" name="Object 4"/>
                      <p:cNvPicPr>
                        <a:picLocks noChangeAspect="1" noChangeArrowheads="1"/>
                      </p:cNvPicPr>
                      <p:nvPr/>
                    </p:nvPicPr>
                    <p:blipFill>
                      <a:blip r:embed="rId3"/>
                      <a:srcRect/>
                      <a:stretch>
                        <a:fillRect/>
                      </a:stretch>
                    </p:blipFill>
                    <p:spPr bwMode="auto">
                      <a:xfrm>
                        <a:off x="463550" y="4279900"/>
                        <a:ext cx="3759200" cy="85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3619348368"/>
              </p:ext>
            </p:extLst>
          </p:nvPr>
        </p:nvGraphicFramePr>
        <p:xfrm>
          <a:off x="4895164" y="4279902"/>
          <a:ext cx="3733800" cy="892175"/>
        </p:xfrm>
        <a:graphic>
          <a:graphicData uri="http://schemas.openxmlformats.org/presentationml/2006/ole">
            <mc:AlternateContent xmlns:mc="http://schemas.openxmlformats.org/markup-compatibility/2006">
              <mc:Choice xmlns:v="urn:schemas-microsoft-com:vml" Requires="v">
                <p:oleObj name="Equation" r:id="rId4" imgW="1079032" imgH="253890" progId="Equation.3">
                  <p:embed/>
                </p:oleObj>
              </mc:Choice>
              <mc:Fallback>
                <p:oleObj name="Equation" r:id="rId4" imgW="1079032" imgH="253890" progId="Equation.3">
                  <p:embed/>
                  <p:pic>
                    <p:nvPicPr>
                      <p:cNvPr id="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5164" y="4279902"/>
                        <a:ext cx="3733800"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8"/>
          <p:cNvGraphicFramePr>
            <a:graphicFrameLocks noChangeAspect="1"/>
          </p:cNvGraphicFramePr>
          <p:nvPr>
            <p:extLst>
              <p:ext uri="{D42A27DB-BD31-4B8C-83A1-F6EECF244321}">
                <p14:modId xmlns:p14="http://schemas.microsoft.com/office/powerpoint/2010/main" val="955712115"/>
              </p:ext>
            </p:extLst>
          </p:nvPr>
        </p:nvGraphicFramePr>
        <p:xfrm>
          <a:off x="676618" y="5606259"/>
          <a:ext cx="3352800" cy="877888"/>
        </p:xfrm>
        <a:graphic>
          <a:graphicData uri="http://schemas.openxmlformats.org/presentationml/2006/ole">
            <mc:AlternateContent xmlns:mc="http://schemas.openxmlformats.org/markup-compatibility/2006">
              <mc:Choice xmlns:v="urn:schemas-microsoft-com:vml" Requires="v">
                <p:oleObj name="Equation" r:id="rId6" imgW="1015559" imgH="266584" progId="Equation.3">
                  <p:embed/>
                </p:oleObj>
              </mc:Choice>
              <mc:Fallback>
                <p:oleObj name="Equation" r:id="rId6" imgW="1015559" imgH="266584" progId="Equation.3">
                  <p:embed/>
                  <p:pic>
                    <p:nvPicPr>
                      <p:cNvPr id="7"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6618" y="5606259"/>
                        <a:ext cx="3352800" cy="877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1"/>
          <p:cNvSpPr>
            <a:spLocks noChangeArrowheads="1"/>
          </p:cNvSpPr>
          <p:nvPr/>
        </p:nvSpPr>
        <p:spPr bwMode="auto">
          <a:xfrm>
            <a:off x="76200" y="2457450"/>
            <a:ext cx="9144000" cy="0"/>
          </a:xfrm>
          <a:prstGeom prst="rect">
            <a:avLst/>
          </a:prstGeom>
          <a:noFill/>
          <a:ln w="12700" cap="sq">
            <a:noFill/>
            <a:miter lim="800000"/>
            <a:headEnd type="none" w="sm" len="sm"/>
            <a:tailEnd type="none" w="sm" len="sm"/>
          </a:ln>
          <a:effectLst/>
        </p:spPr>
        <p:txBody>
          <a:bodyPr wrap="none" anchor="ctr">
            <a:spAutoFit/>
          </a:bodyPr>
          <a:lstStyle/>
          <a:p>
            <a:endParaRPr lang="en-US"/>
          </a:p>
        </p:txBody>
      </p:sp>
      <p:graphicFrame>
        <p:nvGraphicFramePr>
          <p:cNvPr id="9" name="Object 10"/>
          <p:cNvGraphicFramePr>
            <a:graphicFrameLocks noChangeAspect="1"/>
          </p:cNvGraphicFramePr>
          <p:nvPr>
            <p:extLst>
              <p:ext uri="{D42A27DB-BD31-4B8C-83A1-F6EECF244321}">
                <p14:modId xmlns:p14="http://schemas.microsoft.com/office/powerpoint/2010/main" val="966660091"/>
              </p:ext>
            </p:extLst>
          </p:nvPr>
        </p:nvGraphicFramePr>
        <p:xfrm>
          <a:off x="5096218" y="5606259"/>
          <a:ext cx="3352800" cy="901700"/>
        </p:xfrm>
        <a:graphic>
          <a:graphicData uri="http://schemas.openxmlformats.org/presentationml/2006/ole">
            <mc:AlternateContent xmlns:mc="http://schemas.openxmlformats.org/markup-compatibility/2006">
              <mc:Choice xmlns:v="urn:schemas-microsoft-com:vml" Requires="v">
                <p:oleObj name="Equation" r:id="rId8" imgW="990170" imgH="266584" progId="Equation.3">
                  <p:embed/>
                </p:oleObj>
              </mc:Choice>
              <mc:Fallback>
                <p:oleObj name="Equation" r:id="rId8" imgW="990170" imgH="266584" progId="Equation.3">
                  <p:embed/>
                  <p:pic>
                    <p:nvPicPr>
                      <p:cNvPr id="9"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96218" y="5606259"/>
                        <a:ext cx="3352800"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0">
            <p14:nvContentPartPr>
              <p14:cNvPr id="14" name="Ink 13">
                <a:extLst>
                  <a:ext uri="{FF2B5EF4-FFF2-40B4-BE49-F238E27FC236}">
                    <a16:creationId xmlns:a16="http://schemas.microsoft.com/office/drawing/2014/main" id="{CF8B878F-B8CF-42EC-93EB-2E02B156079D}"/>
                  </a:ext>
                </a:extLst>
              </p14:cNvPr>
              <p14:cNvContentPartPr/>
              <p14:nvPr/>
            </p14:nvContentPartPr>
            <p14:xfrm>
              <a:off x="1613612" y="3512729"/>
              <a:ext cx="5040" cy="5400"/>
            </p14:xfrm>
          </p:contentPart>
        </mc:Choice>
        <mc:Fallback xmlns="">
          <p:pic>
            <p:nvPicPr>
              <p:cNvPr id="14" name="Ink 13">
                <a:extLst>
                  <a:ext uri="{FF2B5EF4-FFF2-40B4-BE49-F238E27FC236}">
                    <a16:creationId xmlns:a16="http://schemas.microsoft.com/office/drawing/2014/main" id="{CF8B878F-B8CF-42EC-93EB-2E02B156079D}"/>
                  </a:ext>
                </a:extLst>
              </p:cNvPr>
              <p:cNvPicPr/>
              <p:nvPr/>
            </p:nvPicPr>
            <p:blipFill>
              <a:blip r:embed="rId11"/>
              <a:stretch>
                <a:fillRect/>
              </a:stretch>
            </p:blipFill>
            <p:spPr>
              <a:xfrm>
                <a:off x="1609292" y="3508409"/>
                <a:ext cx="13680" cy="140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5" name="Ink 14">
                <a:extLst>
                  <a:ext uri="{FF2B5EF4-FFF2-40B4-BE49-F238E27FC236}">
                    <a16:creationId xmlns:a16="http://schemas.microsoft.com/office/drawing/2014/main" id="{168BEB56-0BCD-430E-BF9E-DE28A624CF69}"/>
                  </a:ext>
                </a:extLst>
              </p14:cNvPr>
              <p14:cNvContentPartPr/>
              <p14:nvPr/>
            </p14:nvContentPartPr>
            <p14:xfrm>
              <a:off x="2497772" y="3460889"/>
              <a:ext cx="14400" cy="16200"/>
            </p14:xfrm>
          </p:contentPart>
        </mc:Choice>
        <mc:Fallback xmlns="">
          <p:pic>
            <p:nvPicPr>
              <p:cNvPr id="15" name="Ink 14">
                <a:extLst>
                  <a:ext uri="{FF2B5EF4-FFF2-40B4-BE49-F238E27FC236}">
                    <a16:creationId xmlns:a16="http://schemas.microsoft.com/office/drawing/2014/main" id="{168BEB56-0BCD-430E-BF9E-DE28A624CF69}"/>
                  </a:ext>
                </a:extLst>
              </p:cNvPr>
              <p:cNvPicPr/>
              <p:nvPr/>
            </p:nvPicPr>
            <p:blipFill>
              <a:blip r:embed="rId13"/>
              <a:stretch>
                <a:fillRect/>
              </a:stretch>
            </p:blipFill>
            <p:spPr>
              <a:xfrm>
                <a:off x="2493452" y="3456569"/>
                <a:ext cx="230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6" name="Ink 15">
                <a:extLst>
                  <a:ext uri="{FF2B5EF4-FFF2-40B4-BE49-F238E27FC236}">
                    <a16:creationId xmlns:a16="http://schemas.microsoft.com/office/drawing/2014/main" id="{FBBDD500-E974-4EC5-A880-4AA57A6EC3D0}"/>
                  </a:ext>
                </a:extLst>
              </p14:cNvPr>
              <p14:cNvContentPartPr/>
              <p14:nvPr/>
            </p14:nvContentPartPr>
            <p14:xfrm>
              <a:off x="2746172" y="3497249"/>
              <a:ext cx="56160" cy="12960"/>
            </p14:xfrm>
          </p:contentPart>
        </mc:Choice>
        <mc:Fallback xmlns="">
          <p:pic>
            <p:nvPicPr>
              <p:cNvPr id="16" name="Ink 15">
                <a:extLst>
                  <a:ext uri="{FF2B5EF4-FFF2-40B4-BE49-F238E27FC236}">
                    <a16:creationId xmlns:a16="http://schemas.microsoft.com/office/drawing/2014/main" id="{FBBDD500-E974-4EC5-A880-4AA57A6EC3D0}"/>
                  </a:ext>
                </a:extLst>
              </p:cNvPr>
              <p:cNvPicPr/>
              <p:nvPr/>
            </p:nvPicPr>
            <p:blipFill>
              <a:blip r:embed="rId15"/>
              <a:stretch>
                <a:fillRect/>
              </a:stretch>
            </p:blipFill>
            <p:spPr>
              <a:xfrm>
                <a:off x="2741852" y="3492929"/>
                <a:ext cx="648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7" name="Ink 16">
                <a:extLst>
                  <a:ext uri="{FF2B5EF4-FFF2-40B4-BE49-F238E27FC236}">
                    <a16:creationId xmlns:a16="http://schemas.microsoft.com/office/drawing/2014/main" id="{FD5A82FE-5713-4269-9B6E-7597AA4EDE5D}"/>
                  </a:ext>
                </a:extLst>
              </p14:cNvPr>
              <p14:cNvContentPartPr/>
              <p14:nvPr/>
            </p14:nvContentPartPr>
            <p14:xfrm>
              <a:off x="3547532" y="3501929"/>
              <a:ext cx="22680" cy="75600"/>
            </p14:xfrm>
          </p:contentPart>
        </mc:Choice>
        <mc:Fallback xmlns="">
          <p:pic>
            <p:nvPicPr>
              <p:cNvPr id="17" name="Ink 16">
                <a:extLst>
                  <a:ext uri="{FF2B5EF4-FFF2-40B4-BE49-F238E27FC236}">
                    <a16:creationId xmlns:a16="http://schemas.microsoft.com/office/drawing/2014/main" id="{FD5A82FE-5713-4269-9B6E-7597AA4EDE5D}"/>
                  </a:ext>
                </a:extLst>
              </p:cNvPr>
              <p:cNvPicPr/>
              <p:nvPr/>
            </p:nvPicPr>
            <p:blipFill>
              <a:blip r:embed="rId17"/>
              <a:stretch>
                <a:fillRect/>
              </a:stretch>
            </p:blipFill>
            <p:spPr>
              <a:xfrm>
                <a:off x="3543212" y="3497629"/>
                <a:ext cx="31320" cy="84199"/>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8" name="Ink 17">
                <a:extLst>
                  <a:ext uri="{FF2B5EF4-FFF2-40B4-BE49-F238E27FC236}">
                    <a16:creationId xmlns:a16="http://schemas.microsoft.com/office/drawing/2014/main" id="{A096EA34-AC3E-4B6B-8955-C088AD7ADD94}"/>
                  </a:ext>
                </a:extLst>
              </p14:cNvPr>
              <p14:cNvContentPartPr/>
              <p14:nvPr/>
            </p14:nvContentPartPr>
            <p14:xfrm>
              <a:off x="3893852" y="3525329"/>
              <a:ext cx="30960" cy="44280"/>
            </p14:xfrm>
          </p:contentPart>
        </mc:Choice>
        <mc:Fallback xmlns="">
          <p:pic>
            <p:nvPicPr>
              <p:cNvPr id="18" name="Ink 17">
                <a:extLst>
                  <a:ext uri="{FF2B5EF4-FFF2-40B4-BE49-F238E27FC236}">
                    <a16:creationId xmlns:a16="http://schemas.microsoft.com/office/drawing/2014/main" id="{A096EA34-AC3E-4B6B-8955-C088AD7ADD94}"/>
                  </a:ext>
                </a:extLst>
              </p:cNvPr>
              <p:cNvPicPr/>
              <p:nvPr/>
            </p:nvPicPr>
            <p:blipFill>
              <a:blip r:embed="rId19"/>
              <a:stretch>
                <a:fillRect/>
              </a:stretch>
            </p:blipFill>
            <p:spPr>
              <a:xfrm>
                <a:off x="3889532" y="3521009"/>
                <a:ext cx="3960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9" name="Ink 18">
                <a:extLst>
                  <a:ext uri="{FF2B5EF4-FFF2-40B4-BE49-F238E27FC236}">
                    <a16:creationId xmlns:a16="http://schemas.microsoft.com/office/drawing/2014/main" id="{637A4D1F-0BB3-4603-BC25-17867DBB9596}"/>
                  </a:ext>
                </a:extLst>
              </p14:cNvPr>
              <p14:cNvContentPartPr/>
              <p14:nvPr/>
            </p14:nvContentPartPr>
            <p14:xfrm>
              <a:off x="4186892" y="3362249"/>
              <a:ext cx="47880" cy="36360"/>
            </p14:xfrm>
          </p:contentPart>
        </mc:Choice>
        <mc:Fallback xmlns="">
          <p:pic>
            <p:nvPicPr>
              <p:cNvPr id="19" name="Ink 18">
                <a:extLst>
                  <a:ext uri="{FF2B5EF4-FFF2-40B4-BE49-F238E27FC236}">
                    <a16:creationId xmlns:a16="http://schemas.microsoft.com/office/drawing/2014/main" id="{637A4D1F-0BB3-4603-BC25-17867DBB9596}"/>
                  </a:ext>
                </a:extLst>
              </p:cNvPr>
              <p:cNvPicPr/>
              <p:nvPr/>
            </p:nvPicPr>
            <p:blipFill>
              <a:blip r:embed="rId21"/>
              <a:stretch>
                <a:fillRect/>
              </a:stretch>
            </p:blipFill>
            <p:spPr>
              <a:xfrm>
                <a:off x="4182572" y="3357971"/>
                <a:ext cx="56520" cy="44915"/>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0" name="Ink 19">
                <a:extLst>
                  <a:ext uri="{FF2B5EF4-FFF2-40B4-BE49-F238E27FC236}">
                    <a16:creationId xmlns:a16="http://schemas.microsoft.com/office/drawing/2014/main" id="{AD1B2958-000D-433C-B610-9DFDFCC2978C}"/>
                  </a:ext>
                </a:extLst>
              </p14:cNvPr>
              <p14:cNvContentPartPr/>
              <p14:nvPr/>
            </p14:nvContentPartPr>
            <p14:xfrm>
              <a:off x="4647692" y="3528569"/>
              <a:ext cx="84240" cy="92880"/>
            </p14:xfrm>
          </p:contentPart>
        </mc:Choice>
        <mc:Fallback xmlns="">
          <p:pic>
            <p:nvPicPr>
              <p:cNvPr id="20" name="Ink 19">
                <a:extLst>
                  <a:ext uri="{FF2B5EF4-FFF2-40B4-BE49-F238E27FC236}">
                    <a16:creationId xmlns:a16="http://schemas.microsoft.com/office/drawing/2014/main" id="{AD1B2958-000D-433C-B610-9DFDFCC2978C}"/>
                  </a:ext>
                </a:extLst>
              </p:cNvPr>
              <p:cNvPicPr/>
              <p:nvPr/>
            </p:nvPicPr>
            <p:blipFill>
              <a:blip r:embed="rId23"/>
              <a:stretch>
                <a:fillRect/>
              </a:stretch>
            </p:blipFill>
            <p:spPr>
              <a:xfrm>
                <a:off x="4643372" y="3524266"/>
                <a:ext cx="92880" cy="101487"/>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1" name="Ink 20">
                <a:extLst>
                  <a:ext uri="{FF2B5EF4-FFF2-40B4-BE49-F238E27FC236}">
                    <a16:creationId xmlns:a16="http://schemas.microsoft.com/office/drawing/2014/main" id="{FDDB1E83-6B12-45ED-99B3-CF8234A8461B}"/>
                  </a:ext>
                </a:extLst>
              </p14:cNvPr>
              <p14:cNvContentPartPr/>
              <p14:nvPr/>
            </p14:nvContentPartPr>
            <p14:xfrm>
              <a:off x="4923812" y="3354329"/>
              <a:ext cx="28440" cy="19080"/>
            </p14:xfrm>
          </p:contentPart>
        </mc:Choice>
        <mc:Fallback xmlns="">
          <p:pic>
            <p:nvPicPr>
              <p:cNvPr id="21" name="Ink 20">
                <a:extLst>
                  <a:ext uri="{FF2B5EF4-FFF2-40B4-BE49-F238E27FC236}">
                    <a16:creationId xmlns:a16="http://schemas.microsoft.com/office/drawing/2014/main" id="{FDDB1E83-6B12-45ED-99B3-CF8234A8461B}"/>
                  </a:ext>
                </a:extLst>
              </p:cNvPr>
              <p:cNvPicPr/>
              <p:nvPr/>
            </p:nvPicPr>
            <p:blipFill>
              <a:blip r:embed="rId25"/>
              <a:stretch>
                <a:fillRect/>
              </a:stretch>
            </p:blipFill>
            <p:spPr>
              <a:xfrm>
                <a:off x="4919437" y="3350089"/>
                <a:ext cx="37191" cy="275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2" name="Ink 21">
                <a:extLst>
                  <a:ext uri="{FF2B5EF4-FFF2-40B4-BE49-F238E27FC236}">
                    <a16:creationId xmlns:a16="http://schemas.microsoft.com/office/drawing/2014/main" id="{17E7396E-7CD4-4EAC-8AB1-9606224C3FE1}"/>
                  </a:ext>
                </a:extLst>
              </p14:cNvPr>
              <p14:cNvContentPartPr/>
              <p14:nvPr/>
            </p14:nvContentPartPr>
            <p14:xfrm>
              <a:off x="5311892" y="3380969"/>
              <a:ext cx="100800" cy="61560"/>
            </p14:xfrm>
          </p:contentPart>
        </mc:Choice>
        <mc:Fallback xmlns="">
          <p:pic>
            <p:nvPicPr>
              <p:cNvPr id="22" name="Ink 21">
                <a:extLst>
                  <a:ext uri="{FF2B5EF4-FFF2-40B4-BE49-F238E27FC236}">
                    <a16:creationId xmlns:a16="http://schemas.microsoft.com/office/drawing/2014/main" id="{17E7396E-7CD4-4EAC-8AB1-9606224C3FE1}"/>
                  </a:ext>
                </a:extLst>
              </p:cNvPr>
              <p:cNvPicPr/>
              <p:nvPr/>
            </p:nvPicPr>
            <p:blipFill>
              <a:blip r:embed="rId27"/>
              <a:stretch>
                <a:fillRect/>
              </a:stretch>
            </p:blipFill>
            <p:spPr>
              <a:xfrm>
                <a:off x="5307572" y="3376649"/>
                <a:ext cx="1094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3" name="Ink 22">
                <a:extLst>
                  <a:ext uri="{FF2B5EF4-FFF2-40B4-BE49-F238E27FC236}">
                    <a16:creationId xmlns:a16="http://schemas.microsoft.com/office/drawing/2014/main" id="{47A54D01-A93E-41C8-82A9-E840671728F5}"/>
                  </a:ext>
                </a:extLst>
              </p14:cNvPr>
              <p14:cNvContentPartPr/>
              <p14:nvPr/>
            </p14:nvContentPartPr>
            <p14:xfrm>
              <a:off x="5937572" y="4465649"/>
              <a:ext cx="19800" cy="12960"/>
            </p14:xfrm>
          </p:contentPart>
        </mc:Choice>
        <mc:Fallback xmlns="">
          <p:pic>
            <p:nvPicPr>
              <p:cNvPr id="23" name="Ink 22">
                <a:extLst>
                  <a:ext uri="{FF2B5EF4-FFF2-40B4-BE49-F238E27FC236}">
                    <a16:creationId xmlns:a16="http://schemas.microsoft.com/office/drawing/2014/main" id="{47A54D01-A93E-41C8-82A9-E840671728F5}"/>
                  </a:ext>
                </a:extLst>
              </p:cNvPr>
              <p:cNvPicPr/>
              <p:nvPr/>
            </p:nvPicPr>
            <p:blipFill>
              <a:blip r:embed="rId29"/>
              <a:stretch>
                <a:fillRect/>
              </a:stretch>
            </p:blipFill>
            <p:spPr>
              <a:xfrm>
                <a:off x="5933252" y="4461206"/>
                <a:ext cx="28440" cy="21847"/>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5" name="Ink 24">
                <a:extLst>
                  <a:ext uri="{FF2B5EF4-FFF2-40B4-BE49-F238E27FC236}">
                    <a16:creationId xmlns:a16="http://schemas.microsoft.com/office/drawing/2014/main" id="{7F44838C-DE25-4B53-AB36-58018793BA75}"/>
                  </a:ext>
                </a:extLst>
              </p14:cNvPr>
              <p14:cNvContentPartPr/>
              <p14:nvPr/>
            </p14:nvContentPartPr>
            <p14:xfrm>
              <a:off x="2980892" y="4815569"/>
              <a:ext cx="42120" cy="12960"/>
            </p14:xfrm>
          </p:contentPart>
        </mc:Choice>
        <mc:Fallback xmlns="">
          <p:pic>
            <p:nvPicPr>
              <p:cNvPr id="25" name="Ink 24">
                <a:extLst>
                  <a:ext uri="{FF2B5EF4-FFF2-40B4-BE49-F238E27FC236}">
                    <a16:creationId xmlns:a16="http://schemas.microsoft.com/office/drawing/2014/main" id="{7F44838C-DE25-4B53-AB36-58018793BA75}"/>
                  </a:ext>
                </a:extLst>
              </p:cNvPr>
              <p:cNvPicPr/>
              <p:nvPr/>
            </p:nvPicPr>
            <p:blipFill>
              <a:blip r:embed="rId31"/>
              <a:stretch>
                <a:fillRect/>
              </a:stretch>
            </p:blipFill>
            <p:spPr>
              <a:xfrm>
                <a:off x="2976572" y="4811249"/>
                <a:ext cx="50760" cy="21600"/>
              </a:xfrm>
              <a:prstGeom prst="rect">
                <a:avLst/>
              </a:prstGeom>
            </p:spPr>
          </p:pic>
        </mc:Fallback>
      </mc:AlternateContent>
      <p:grpSp>
        <p:nvGrpSpPr>
          <p:cNvPr id="28" name="Group 27">
            <a:extLst>
              <a:ext uri="{FF2B5EF4-FFF2-40B4-BE49-F238E27FC236}">
                <a16:creationId xmlns:a16="http://schemas.microsoft.com/office/drawing/2014/main" id="{5622324A-2984-4182-B6E0-A6B61407714F}"/>
              </a:ext>
            </a:extLst>
          </p:cNvPr>
          <p:cNvGrpSpPr/>
          <p:nvPr/>
        </p:nvGrpSpPr>
        <p:grpSpPr>
          <a:xfrm>
            <a:off x="3547532" y="4804769"/>
            <a:ext cx="298800" cy="23760"/>
            <a:chOff x="3547532" y="4804769"/>
            <a:chExt cx="298800" cy="23760"/>
          </a:xfrm>
        </p:grpSpPr>
        <mc:AlternateContent xmlns:mc="http://schemas.openxmlformats.org/markup-compatibility/2006" xmlns:p14="http://schemas.microsoft.com/office/powerpoint/2010/main">
          <mc:Choice Requires="p14">
            <p:contentPart p14:bwMode="auto" r:id="rId32">
              <p14:nvContentPartPr>
                <p14:cNvPr id="26" name="Ink 25">
                  <a:extLst>
                    <a:ext uri="{FF2B5EF4-FFF2-40B4-BE49-F238E27FC236}">
                      <a16:creationId xmlns:a16="http://schemas.microsoft.com/office/drawing/2014/main" id="{2D1C0435-5FC8-4B79-B1BE-DCA876FC2AD2}"/>
                    </a:ext>
                  </a:extLst>
                </p14:cNvPr>
                <p14:cNvContentPartPr/>
                <p14:nvPr/>
              </p14:nvContentPartPr>
              <p14:xfrm>
                <a:off x="3547532" y="4804769"/>
                <a:ext cx="50760" cy="11520"/>
              </p14:xfrm>
            </p:contentPart>
          </mc:Choice>
          <mc:Fallback xmlns="">
            <p:pic>
              <p:nvPicPr>
                <p:cNvPr id="26" name="Ink 25">
                  <a:extLst>
                    <a:ext uri="{FF2B5EF4-FFF2-40B4-BE49-F238E27FC236}">
                      <a16:creationId xmlns:a16="http://schemas.microsoft.com/office/drawing/2014/main" id="{2D1C0435-5FC8-4B79-B1BE-DCA876FC2AD2}"/>
                    </a:ext>
                  </a:extLst>
                </p:cNvPr>
                <p:cNvPicPr/>
                <p:nvPr/>
              </p:nvPicPr>
              <p:blipFill>
                <a:blip r:embed="rId33"/>
                <a:stretch>
                  <a:fillRect/>
                </a:stretch>
              </p:blipFill>
              <p:spPr>
                <a:xfrm>
                  <a:off x="3543212" y="4800449"/>
                  <a:ext cx="59400" cy="201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7" name="Ink 26">
                  <a:extLst>
                    <a:ext uri="{FF2B5EF4-FFF2-40B4-BE49-F238E27FC236}">
                      <a16:creationId xmlns:a16="http://schemas.microsoft.com/office/drawing/2014/main" id="{C78E0079-FB71-4A3F-873B-73AF2E82179C}"/>
                    </a:ext>
                  </a:extLst>
                </p14:cNvPr>
                <p14:cNvContentPartPr/>
                <p14:nvPr/>
              </p14:nvContentPartPr>
              <p14:xfrm>
                <a:off x="3734372" y="4814849"/>
                <a:ext cx="111960" cy="13680"/>
              </p14:xfrm>
            </p:contentPart>
          </mc:Choice>
          <mc:Fallback xmlns="">
            <p:pic>
              <p:nvPicPr>
                <p:cNvPr id="27" name="Ink 26">
                  <a:extLst>
                    <a:ext uri="{FF2B5EF4-FFF2-40B4-BE49-F238E27FC236}">
                      <a16:creationId xmlns:a16="http://schemas.microsoft.com/office/drawing/2014/main" id="{C78E0079-FB71-4A3F-873B-73AF2E82179C}"/>
                    </a:ext>
                  </a:extLst>
                </p:cNvPr>
                <p:cNvPicPr/>
                <p:nvPr/>
              </p:nvPicPr>
              <p:blipFill>
                <a:blip r:embed="rId35"/>
                <a:stretch>
                  <a:fillRect/>
                </a:stretch>
              </p:blipFill>
              <p:spPr>
                <a:xfrm>
                  <a:off x="3730052" y="4810529"/>
                  <a:ext cx="120600" cy="22320"/>
                </a:xfrm>
                <a:prstGeom prst="rect">
                  <a:avLst/>
                </a:prstGeom>
              </p:spPr>
            </p:pic>
          </mc:Fallback>
        </mc:AlternateContent>
      </p:grpSp>
      <p:grpSp>
        <p:nvGrpSpPr>
          <p:cNvPr id="34" name="Group 33">
            <a:extLst>
              <a:ext uri="{FF2B5EF4-FFF2-40B4-BE49-F238E27FC236}">
                <a16:creationId xmlns:a16="http://schemas.microsoft.com/office/drawing/2014/main" id="{C9CC592C-8E95-4792-BFC1-DE7D02F88A3D}"/>
              </a:ext>
            </a:extLst>
          </p:cNvPr>
          <p:cNvGrpSpPr/>
          <p:nvPr/>
        </p:nvGrpSpPr>
        <p:grpSpPr>
          <a:xfrm>
            <a:off x="2433332" y="6146849"/>
            <a:ext cx="30960" cy="8280"/>
            <a:chOff x="2433332" y="6146849"/>
            <a:chExt cx="30960" cy="8280"/>
          </a:xfrm>
        </p:grpSpPr>
        <mc:AlternateContent xmlns:mc="http://schemas.openxmlformats.org/markup-compatibility/2006" xmlns:p14="http://schemas.microsoft.com/office/powerpoint/2010/main">
          <mc:Choice Requires="p14">
            <p:contentPart p14:bwMode="auto" r:id="rId36">
              <p14:nvContentPartPr>
                <p14:cNvPr id="32" name="Ink 31">
                  <a:extLst>
                    <a:ext uri="{FF2B5EF4-FFF2-40B4-BE49-F238E27FC236}">
                      <a16:creationId xmlns:a16="http://schemas.microsoft.com/office/drawing/2014/main" id="{280A0316-7BB9-4814-8539-ADC67B939F8A}"/>
                    </a:ext>
                  </a:extLst>
                </p14:cNvPr>
                <p14:cNvContentPartPr/>
                <p14:nvPr/>
              </p14:nvContentPartPr>
              <p14:xfrm>
                <a:off x="2433332" y="6154769"/>
                <a:ext cx="30960" cy="360"/>
              </p14:xfrm>
            </p:contentPart>
          </mc:Choice>
          <mc:Fallback xmlns="">
            <p:pic>
              <p:nvPicPr>
                <p:cNvPr id="32" name="Ink 31">
                  <a:extLst>
                    <a:ext uri="{FF2B5EF4-FFF2-40B4-BE49-F238E27FC236}">
                      <a16:creationId xmlns:a16="http://schemas.microsoft.com/office/drawing/2014/main" id="{280A0316-7BB9-4814-8539-ADC67B939F8A}"/>
                    </a:ext>
                  </a:extLst>
                </p:cNvPr>
                <p:cNvPicPr/>
                <p:nvPr/>
              </p:nvPicPr>
              <p:blipFill>
                <a:blip r:embed="rId37"/>
                <a:stretch>
                  <a:fillRect/>
                </a:stretch>
              </p:blipFill>
              <p:spPr>
                <a:xfrm>
                  <a:off x="2429012" y="6150449"/>
                  <a:ext cx="3960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33" name="Ink 32">
                  <a:extLst>
                    <a:ext uri="{FF2B5EF4-FFF2-40B4-BE49-F238E27FC236}">
                      <a16:creationId xmlns:a16="http://schemas.microsoft.com/office/drawing/2014/main" id="{B0081D74-0851-48E1-AA89-BCB595725B47}"/>
                    </a:ext>
                  </a:extLst>
                </p14:cNvPr>
                <p14:cNvContentPartPr/>
                <p14:nvPr/>
              </p14:nvContentPartPr>
              <p14:xfrm>
                <a:off x="2433332" y="6146849"/>
                <a:ext cx="360" cy="8280"/>
              </p14:xfrm>
            </p:contentPart>
          </mc:Choice>
          <mc:Fallback xmlns="">
            <p:pic>
              <p:nvPicPr>
                <p:cNvPr id="33" name="Ink 32">
                  <a:extLst>
                    <a:ext uri="{FF2B5EF4-FFF2-40B4-BE49-F238E27FC236}">
                      <a16:creationId xmlns:a16="http://schemas.microsoft.com/office/drawing/2014/main" id="{B0081D74-0851-48E1-AA89-BCB595725B47}"/>
                    </a:ext>
                  </a:extLst>
                </p:cNvPr>
                <p:cNvPicPr/>
                <p:nvPr/>
              </p:nvPicPr>
              <p:blipFill>
                <a:blip r:embed="rId39"/>
                <a:stretch>
                  <a:fillRect/>
                </a:stretch>
              </p:blipFill>
              <p:spPr>
                <a:xfrm>
                  <a:off x="2429012" y="6142333"/>
                  <a:ext cx="9000" cy="17313"/>
                </a:xfrm>
                <a:prstGeom prst="rect">
                  <a:avLst/>
                </a:prstGeom>
              </p:spPr>
            </p:pic>
          </mc:Fallback>
        </mc:AlternateContent>
      </p:grpSp>
      <p:grpSp>
        <p:nvGrpSpPr>
          <p:cNvPr id="42" name="Group 41">
            <a:extLst>
              <a:ext uri="{FF2B5EF4-FFF2-40B4-BE49-F238E27FC236}">
                <a16:creationId xmlns:a16="http://schemas.microsoft.com/office/drawing/2014/main" id="{D0BC66FF-CED4-43C7-8FD5-7CCE8E1DE7F2}"/>
              </a:ext>
            </a:extLst>
          </p:cNvPr>
          <p:cNvGrpSpPr/>
          <p:nvPr/>
        </p:nvGrpSpPr>
        <p:grpSpPr>
          <a:xfrm>
            <a:off x="2732132" y="6068369"/>
            <a:ext cx="50760" cy="360"/>
            <a:chOff x="2732132" y="6068369"/>
            <a:chExt cx="50760" cy="360"/>
          </a:xfrm>
        </p:grpSpPr>
        <mc:AlternateContent xmlns:mc="http://schemas.openxmlformats.org/markup-compatibility/2006" xmlns:p14="http://schemas.microsoft.com/office/powerpoint/2010/main">
          <mc:Choice Requires="p14">
            <p:contentPart p14:bwMode="auto" r:id="rId40">
              <p14:nvContentPartPr>
                <p14:cNvPr id="35" name="Ink 34">
                  <a:extLst>
                    <a:ext uri="{FF2B5EF4-FFF2-40B4-BE49-F238E27FC236}">
                      <a16:creationId xmlns:a16="http://schemas.microsoft.com/office/drawing/2014/main" id="{15786D53-8772-40BA-8C6F-32C13FA36470}"/>
                    </a:ext>
                  </a:extLst>
                </p14:cNvPr>
                <p14:cNvContentPartPr/>
                <p14:nvPr/>
              </p14:nvContentPartPr>
              <p14:xfrm>
                <a:off x="2732132" y="6068369"/>
                <a:ext cx="50760" cy="360"/>
              </p14:xfrm>
            </p:contentPart>
          </mc:Choice>
          <mc:Fallback xmlns="">
            <p:pic>
              <p:nvPicPr>
                <p:cNvPr id="35" name="Ink 34">
                  <a:extLst>
                    <a:ext uri="{FF2B5EF4-FFF2-40B4-BE49-F238E27FC236}">
                      <a16:creationId xmlns:a16="http://schemas.microsoft.com/office/drawing/2014/main" id="{15786D53-8772-40BA-8C6F-32C13FA36470}"/>
                    </a:ext>
                  </a:extLst>
                </p:cNvPr>
                <p:cNvPicPr/>
                <p:nvPr/>
              </p:nvPicPr>
              <p:blipFill>
                <a:blip r:embed="rId41"/>
                <a:stretch>
                  <a:fillRect/>
                </a:stretch>
              </p:blipFill>
              <p:spPr>
                <a:xfrm>
                  <a:off x="2727781" y="6064049"/>
                  <a:ext cx="59462" cy="90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6" name="Ink 35">
                  <a:extLst>
                    <a:ext uri="{FF2B5EF4-FFF2-40B4-BE49-F238E27FC236}">
                      <a16:creationId xmlns:a16="http://schemas.microsoft.com/office/drawing/2014/main" id="{5EDEE476-DB3D-4A7D-ABC2-51AA53EA9448}"/>
                    </a:ext>
                  </a:extLst>
                </p14:cNvPr>
                <p14:cNvContentPartPr/>
                <p14:nvPr/>
              </p14:nvContentPartPr>
              <p14:xfrm>
                <a:off x="2732132" y="6068369"/>
                <a:ext cx="360" cy="360"/>
              </p14:xfrm>
            </p:contentPart>
          </mc:Choice>
          <mc:Fallback xmlns="">
            <p:pic>
              <p:nvPicPr>
                <p:cNvPr id="36" name="Ink 35">
                  <a:extLst>
                    <a:ext uri="{FF2B5EF4-FFF2-40B4-BE49-F238E27FC236}">
                      <a16:creationId xmlns:a16="http://schemas.microsoft.com/office/drawing/2014/main" id="{5EDEE476-DB3D-4A7D-ABC2-51AA53EA9448}"/>
                    </a:ext>
                  </a:extLst>
                </p:cNvPr>
                <p:cNvPicPr/>
                <p:nvPr/>
              </p:nvPicPr>
              <p:blipFill>
                <a:blip r:embed="rId43"/>
                <a:stretch>
                  <a:fillRect/>
                </a:stretch>
              </p:blipFill>
              <p:spPr>
                <a:xfrm>
                  <a:off x="2727812" y="6064049"/>
                  <a:ext cx="9000" cy="9000"/>
                </a:xfrm>
                <a:prstGeom prst="rect">
                  <a:avLst/>
                </a:prstGeom>
              </p:spPr>
            </p:pic>
          </mc:Fallback>
        </mc:AlternateContent>
      </p:grpSp>
      <p:grpSp>
        <p:nvGrpSpPr>
          <p:cNvPr id="41" name="Group 40">
            <a:extLst>
              <a:ext uri="{FF2B5EF4-FFF2-40B4-BE49-F238E27FC236}">
                <a16:creationId xmlns:a16="http://schemas.microsoft.com/office/drawing/2014/main" id="{80403684-08B2-4CD2-B9F3-01D37977944B}"/>
              </a:ext>
            </a:extLst>
          </p:cNvPr>
          <p:cNvGrpSpPr/>
          <p:nvPr/>
        </p:nvGrpSpPr>
        <p:grpSpPr>
          <a:xfrm>
            <a:off x="3547532" y="6099689"/>
            <a:ext cx="100800" cy="60120"/>
            <a:chOff x="3547532" y="6099689"/>
            <a:chExt cx="100800" cy="60120"/>
          </a:xfrm>
        </p:grpSpPr>
        <mc:AlternateContent xmlns:mc="http://schemas.openxmlformats.org/markup-compatibility/2006" xmlns:p14="http://schemas.microsoft.com/office/powerpoint/2010/main">
          <mc:Choice Requires="p14">
            <p:contentPart p14:bwMode="auto" r:id="rId44">
              <p14:nvContentPartPr>
                <p14:cNvPr id="37" name="Ink 36">
                  <a:extLst>
                    <a:ext uri="{FF2B5EF4-FFF2-40B4-BE49-F238E27FC236}">
                      <a16:creationId xmlns:a16="http://schemas.microsoft.com/office/drawing/2014/main" id="{E237B052-4FE1-4D86-9146-959A35CC5096}"/>
                    </a:ext>
                  </a:extLst>
                </p14:cNvPr>
                <p14:cNvContentPartPr/>
                <p14:nvPr/>
              </p14:nvContentPartPr>
              <p14:xfrm>
                <a:off x="3583892" y="6120209"/>
                <a:ext cx="28440" cy="11520"/>
              </p14:xfrm>
            </p:contentPart>
          </mc:Choice>
          <mc:Fallback xmlns="">
            <p:pic>
              <p:nvPicPr>
                <p:cNvPr id="37" name="Ink 36">
                  <a:extLst>
                    <a:ext uri="{FF2B5EF4-FFF2-40B4-BE49-F238E27FC236}">
                      <a16:creationId xmlns:a16="http://schemas.microsoft.com/office/drawing/2014/main" id="{E237B052-4FE1-4D86-9146-959A35CC5096}"/>
                    </a:ext>
                  </a:extLst>
                </p:cNvPr>
                <p:cNvPicPr/>
                <p:nvPr/>
              </p:nvPicPr>
              <p:blipFill>
                <a:blip r:embed="rId45"/>
                <a:stretch>
                  <a:fillRect/>
                </a:stretch>
              </p:blipFill>
              <p:spPr>
                <a:xfrm>
                  <a:off x="3579572" y="6115889"/>
                  <a:ext cx="37080" cy="2016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8" name="Ink 37">
                  <a:extLst>
                    <a:ext uri="{FF2B5EF4-FFF2-40B4-BE49-F238E27FC236}">
                      <a16:creationId xmlns:a16="http://schemas.microsoft.com/office/drawing/2014/main" id="{CC73B4E8-B028-4BF8-9763-9DFE40B45AC8}"/>
                    </a:ext>
                  </a:extLst>
                </p14:cNvPr>
                <p14:cNvContentPartPr/>
                <p14:nvPr/>
              </p14:nvContentPartPr>
              <p14:xfrm>
                <a:off x="3575252" y="6112289"/>
                <a:ext cx="64440" cy="47520"/>
              </p14:xfrm>
            </p:contentPart>
          </mc:Choice>
          <mc:Fallback xmlns="">
            <p:pic>
              <p:nvPicPr>
                <p:cNvPr id="38" name="Ink 37">
                  <a:extLst>
                    <a:ext uri="{FF2B5EF4-FFF2-40B4-BE49-F238E27FC236}">
                      <a16:creationId xmlns:a16="http://schemas.microsoft.com/office/drawing/2014/main" id="{CC73B4E8-B028-4BF8-9763-9DFE40B45AC8}"/>
                    </a:ext>
                  </a:extLst>
                </p:cNvPr>
                <p:cNvPicPr/>
                <p:nvPr/>
              </p:nvPicPr>
              <p:blipFill>
                <a:blip r:embed="rId47"/>
                <a:stretch>
                  <a:fillRect/>
                </a:stretch>
              </p:blipFill>
              <p:spPr>
                <a:xfrm>
                  <a:off x="3570932" y="6107936"/>
                  <a:ext cx="73080" cy="56226"/>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9" name="Ink 38">
                  <a:extLst>
                    <a:ext uri="{FF2B5EF4-FFF2-40B4-BE49-F238E27FC236}">
                      <a16:creationId xmlns:a16="http://schemas.microsoft.com/office/drawing/2014/main" id="{7B82AB0B-5701-4BAF-A402-E9740B0AF308}"/>
                    </a:ext>
                  </a:extLst>
                </p14:cNvPr>
                <p14:cNvContentPartPr/>
                <p14:nvPr/>
              </p14:nvContentPartPr>
              <p14:xfrm>
                <a:off x="3547532" y="6099689"/>
                <a:ext cx="100800" cy="39600"/>
              </p14:xfrm>
            </p:contentPart>
          </mc:Choice>
          <mc:Fallback xmlns="">
            <p:pic>
              <p:nvPicPr>
                <p:cNvPr id="39" name="Ink 38">
                  <a:extLst>
                    <a:ext uri="{FF2B5EF4-FFF2-40B4-BE49-F238E27FC236}">
                      <a16:creationId xmlns:a16="http://schemas.microsoft.com/office/drawing/2014/main" id="{7B82AB0B-5701-4BAF-A402-E9740B0AF308}"/>
                    </a:ext>
                  </a:extLst>
                </p:cNvPr>
                <p:cNvPicPr/>
                <p:nvPr/>
              </p:nvPicPr>
              <p:blipFill>
                <a:blip r:embed="rId49"/>
                <a:stretch>
                  <a:fillRect/>
                </a:stretch>
              </p:blipFill>
              <p:spPr>
                <a:xfrm>
                  <a:off x="3543227" y="6095369"/>
                  <a:ext cx="109409" cy="48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0">
            <p14:nvContentPartPr>
              <p14:cNvPr id="51" name="Ink 50">
                <a:extLst>
                  <a:ext uri="{FF2B5EF4-FFF2-40B4-BE49-F238E27FC236}">
                    <a16:creationId xmlns:a16="http://schemas.microsoft.com/office/drawing/2014/main" id="{A76E75C9-7FBD-4C9F-AB0F-5534DB95CAD7}"/>
                  </a:ext>
                </a:extLst>
              </p14:cNvPr>
              <p14:cNvContentPartPr/>
              <p14:nvPr/>
            </p14:nvContentPartPr>
            <p14:xfrm>
              <a:off x="6864572" y="6082409"/>
              <a:ext cx="36720" cy="49320"/>
            </p14:xfrm>
          </p:contentPart>
        </mc:Choice>
        <mc:Fallback xmlns="">
          <p:pic>
            <p:nvPicPr>
              <p:cNvPr id="51" name="Ink 50">
                <a:extLst>
                  <a:ext uri="{FF2B5EF4-FFF2-40B4-BE49-F238E27FC236}">
                    <a16:creationId xmlns:a16="http://schemas.microsoft.com/office/drawing/2014/main" id="{A76E75C9-7FBD-4C9F-AB0F-5534DB95CAD7}"/>
                  </a:ext>
                </a:extLst>
              </p:cNvPr>
              <p:cNvPicPr/>
              <p:nvPr/>
            </p:nvPicPr>
            <p:blipFill>
              <a:blip r:embed="rId51"/>
              <a:stretch>
                <a:fillRect/>
              </a:stretch>
            </p:blipFill>
            <p:spPr>
              <a:xfrm>
                <a:off x="6860252" y="6078089"/>
                <a:ext cx="4536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52" name="Ink 51">
                <a:extLst>
                  <a:ext uri="{FF2B5EF4-FFF2-40B4-BE49-F238E27FC236}">
                    <a16:creationId xmlns:a16="http://schemas.microsoft.com/office/drawing/2014/main" id="{1AC31F99-EAC0-4EB0-AA5F-DBCF115FAEC7}"/>
                  </a:ext>
                </a:extLst>
              </p14:cNvPr>
              <p14:cNvContentPartPr/>
              <p14:nvPr/>
            </p14:nvContentPartPr>
            <p14:xfrm>
              <a:off x="7623812" y="5947409"/>
              <a:ext cx="20880" cy="77040"/>
            </p14:xfrm>
          </p:contentPart>
        </mc:Choice>
        <mc:Fallback xmlns="">
          <p:pic>
            <p:nvPicPr>
              <p:cNvPr id="52" name="Ink 51">
                <a:extLst>
                  <a:ext uri="{FF2B5EF4-FFF2-40B4-BE49-F238E27FC236}">
                    <a16:creationId xmlns:a16="http://schemas.microsoft.com/office/drawing/2014/main" id="{1AC31F99-EAC0-4EB0-AA5F-DBCF115FAEC7}"/>
                  </a:ext>
                </a:extLst>
              </p:cNvPr>
              <p:cNvPicPr/>
              <p:nvPr/>
            </p:nvPicPr>
            <p:blipFill>
              <a:blip r:embed="rId53"/>
              <a:stretch>
                <a:fillRect/>
              </a:stretch>
            </p:blipFill>
            <p:spPr>
              <a:xfrm>
                <a:off x="7619492" y="5943089"/>
                <a:ext cx="29520" cy="856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53" name="Ink 52">
                <a:extLst>
                  <a:ext uri="{FF2B5EF4-FFF2-40B4-BE49-F238E27FC236}">
                    <a16:creationId xmlns:a16="http://schemas.microsoft.com/office/drawing/2014/main" id="{828877D2-DB0D-4871-A019-D49E03281EC5}"/>
                  </a:ext>
                </a:extLst>
              </p14:cNvPr>
              <p14:cNvContentPartPr/>
              <p14:nvPr/>
            </p14:nvContentPartPr>
            <p14:xfrm>
              <a:off x="7997132" y="6027689"/>
              <a:ext cx="45720" cy="84960"/>
            </p14:xfrm>
          </p:contentPart>
        </mc:Choice>
        <mc:Fallback xmlns="">
          <p:pic>
            <p:nvPicPr>
              <p:cNvPr id="53" name="Ink 52">
                <a:extLst>
                  <a:ext uri="{FF2B5EF4-FFF2-40B4-BE49-F238E27FC236}">
                    <a16:creationId xmlns:a16="http://schemas.microsoft.com/office/drawing/2014/main" id="{828877D2-DB0D-4871-A019-D49E03281EC5}"/>
                  </a:ext>
                </a:extLst>
              </p:cNvPr>
              <p:cNvPicPr/>
              <p:nvPr/>
            </p:nvPicPr>
            <p:blipFill>
              <a:blip r:embed="rId55"/>
              <a:stretch>
                <a:fillRect/>
              </a:stretch>
            </p:blipFill>
            <p:spPr>
              <a:xfrm>
                <a:off x="7992812" y="6023387"/>
                <a:ext cx="54360" cy="93564"/>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63" name="Ink 62">
                <a:extLst>
                  <a:ext uri="{FF2B5EF4-FFF2-40B4-BE49-F238E27FC236}">
                    <a16:creationId xmlns:a16="http://schemas.microsoft.com/office/drawing/2014/main" id="{8BA1241C-8FE8-411C-974C-7FCE72164A82}"/>
                  </a:ext>
                </a:extLst>
              </p14:cNvPr>
              <p14:cNvContentPartPr/>
              <p14:nvPr/>
            </p14:nvContentPartPr>
            <p14:xfrm>
              <a:off x="2506052" y="3420527"/>
              <a:ext cx="19800" cy="3600"/>
            </p14:xfrm>
          </p:contentPart>
        </mc:Choice>
        <mc:Fallback xmlns="">
          <p:pic>
            <p:nvPicPr>
              <p:cNvPr id="63" name="Ink 62">
                <a:extLst>
                  <a:ext uri="{FF2B5EF4-FFF2-40B4-BE49-F238E27FC236}">
                    <a16:creationId xmlns:a16="http://schemas.microsoft.com/office/drawing/2014/main" id="{8BA1241C-8FE8-411C-974C-7FCE72164A82}"/>
                  </a:ext>
                </a:extLst>
              </p:cNvPr>
              <p:cNvPicPr/>
              <p:nvPr/>
            </p:nvPicPr>
            <p:blipFill>
              <a:blip r:embed="rId57"/>
              <a:stretch>
                <a:fillRect/>
              </a:stretch>
            </p:blipFill>
            <p:spPr>
              <a:xfrm>
                <a:off x="2501732" y="3416207"/>
                <a:ext cx="28440" cy="122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64" name="Ink 63">
                <a:extLst>
                  <a:ext uri="{FF2B5EF4-FFF2-40B4-BE49-F238E27FC236}">
                    <a16:creationId xmlns:a16="http://schemas.microsoft.com/office/drawing/2014/main" id="{DC4E79AE-8B3E-4660-B596-1FD6F4420390}"/>
                  </a:ext>
                </a:extLst>
              </p14:cNvPr>
              <p14:cNvContentPartPr/>
              <p14:nvPr/>
            </p14:nvContentPartPr>
            <p14:xfrm>
              <a:off x="2709812" y="3503687"/>
              <a:ext cx="30960" cy="360"/>
            </p14:xfrm>
          </p:contentPart>
        </mc:Choice>
        <mc:Fallback xmlns="">
          <p:pic>
            <p:nvPicPr>
              <p:cNvPr id="64" name="Ink 63">
                <a:extLst>
                  <a:ext uri="{FF2B5EF4-FFF2-40B4-BE49-F238E27FC236}">
                    <a16:creationId xmlns:a16="http://schemas.microsoft.com/office/drawing/2014/main" id="{DC4E79AE-8B3E-4660-B596-1FD6F4420390}"/>
                  </a:ext>
                </a:extLst>
              </p:cNvPr>
              <p:cNvPicPr/>
              <p:nvPr/>
            </p:nvPicPr>
            <p:blipFill>
              <a:blip r:embed="rId59"/>
              <a:stretch>
                <a:fillRect/>
              </a:stretch>
            </p:blipFill>
            <p:spPr>
              <a:xfrm>
                <a:off x="2705492" y="3499367"/>
                <a:ext cx="3960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65" name="Ink 64">
                <a:extLst>
                  <a:ext uri="{FF2B5EF4-FFF2-40B4-BE49-F238E27FC236}">
                    <a16:creationId xmlns:a16="http://schemas.microsoft.com/office/drawing/2014/main" id="{9C441A87-2C3F-42AE-B908-318EDFCE247C}"/>
                  </a:ext>
                </a:extLst>
              </p14:cNvPr>
              <p14:cNvContentPartPr/>
              <p14:nvPr/>
            </p14:nvContentPartPr>
            <p14:xfrm>
              <a:off x="3463652" y="3395687"/>
              <a:ext cx="360" cy="360"/>
            </p14:xfrm>
          </p:contentPart>
        </mc:Choice>
        <mc:Fallback xmlns="">
          <p:pic>
            <p:nvPicPr>
              <p:cNvPr id="65" name="Ink 64">
                <a:extLst>
                  <a:ext uri="{FF2B5EF4-FFF2-40B4-BE49-F238E27FC236}">
                    <a16:creationId xmlns:a16="http://schemas.microsoft.com/office/drawing/2014/main" id="{9C441A87-2C3F-42AE-B908-318EDFCE247C}"/>
                  </a:ext>
                </a:extLst>
              </p:cNvPr>
              <p:cNvPicPr/>
              <p:nvPr/>
            </p:nvPicPr>
            <p:blipFill>
              <a:blip r:embed="rId61"/>
              <a:stretch>
                <a:fillRect/>
              </a:stretch>
            </p:blipFill>
            <p:spPr>
              <a:xfrm>
                <a:off x="3459332" y="3391367"/>
                <a:ext cx="900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66" name="Ink 65">
                <a:extLst>
                  <a:ext uri="{FF2B5EF4-FFF2-40B4-BE49-F238E27FC236}">
                    <a16:creationId xmlns:a16="http://schemas.microsoft.com/office/drawing/2014/main" id="{08F35038-F625-4EBC-B2B8-DEE4BA586AF4}"/>
                  </a:ext>
                </a:extLst>
              </p14:cNvPr>
              <p14:cNvContentPartPr/>
              <p14:nvPr/>
            </p14:nvContentPartPr>
            <p14:xfrm>
              <a:off x="3888092" y="3467687"/>
              <a:ext cx="36720" cy="12960"/>
            </p14:xfrm>
          </p:contentPart>
        </mc:Choice>
        <mc:Fallback xmlns="">
          <p:pic>
            <p:nvPicPr>
              <p:cNvPr id="66" name="Ink 65">
                <a:extLst>
                  <a:ext uri="{FF2B5EF4-FFF2-40B4-BE49-F238E27FC236}">
                    <a16:creationId xmlns:a16="http://schemas.microsoft.com/office/drawing/2014/main" id="{08F35038-F625-4EBC-B2B8-DEE4BA586AF4}"/>
                  </a:ext>
                </a:extLst>
              </p:cNvPr>
              <p:cNvPicPr/>
              <p:nvPr/>
            </p:nvPicPr>
            <p:blipFill>
              <a:blip r:embed="rId63"/>
              <a:stretch>
                <a:fillRect/>
              </a:stretch>
            </p:blipFill>
            <p:spPr>
              <a:xfrm>
                <a:off x="3883729" y="3463244"/>
                <a:ext cx="45446" cy="21847"/>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67" name="Ink 66">
                <a:extLst>
                  <a:ext uri="{FF2B5EF4-FFF2-40B4-BE49-F238E27FC236}">
                    <a16:creationId xmlns:a16="http://schemas.microsoft.com/office/drawing/2014/main" id="{8B1C7F51-7E9C-485C-B3FC-947227671BC3}"/>
                  </a:ext>
                </a:extLst>
              </p14:cNvPr>
              <p14:cNvContentPartPr/>
              <p14:nvPr/>
            </p14:nvContentPartPr>
            <p14:xfrm>
              <a:off x="4248452" y="3335927"/>
              <a:ext cx="14400" cy="5040"/>
            </p14:xfrm>
          </p:contentPart>
        </mc:Choice>
        <mc:Fallback xmlns="">
          <p:pic>
            <p:nvPicPr>
              <p:cNvPr id="67" name="Ink 66">
                <a:extLst>
                  <a:ext uri="{FF2B5EF4-FFF2-40B4-BE49-F238E27FC236}">
                    <a16:creationId xmlns:a16="http://schemas.microsoft.com/office/drawing/2014/main" id="{8B1C7F51-7E9C-485C-B3FC-947227671BC3}"/>
                  </a:ext>
                </a:extLst>
              </p:cNvPr>
              <p:cNvPicPr/>
              <p:nvPr/>
            </p:nvPicPr>
            <p:blipFill>
              <a:blip r:embed="rId65"/>
              <a:stretch>
                <a:fillRect/>
              </a:stretch>
            </p:blipFill>
            <p:spPr>
              <a:xfrm>
                <a:off x="4244132" y="3331607"/>
                <a:ext cx="23040" cy="136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82" name="Ink 81">
                <a:extLst>
                  <a:ext uri="{FF2B5EF4-FFF2-40B4-BE49-F238E27FC236}">
                    <a16:creationId xmlns:a16="http://schemas.microsoft.com/office/drawing/2014/main" id="{18ED3C08-539F-4B76-9C7A-F2F0AE3DE3D6}"/>
                  </a:ext>
                </a:extLst>
              </p14:cNvPr>
              <p14:cNvContentPartPr/>
              <p14:nvPr/>
            </p14:nvContentPartPr>
            <p14:xfrm>
              <a:off x="719012" y="4890047"/>
              <a:ext cx="36720" cy="69480"/>
            </p14:xfrm>
          </p:contentPart>
        </mc:Choice>
        <mc:Fallback xmlns="">
          <p:pic>
            <p:nvPicPr>
              <p:cNvPr id="82" name="Ink 81">
                <a:extLst>
                  <a:ext uri="{FF2B5EF4-FFF2-40B4-BE49-F238E27FC236}">
                    <a16:creationId xmlns:a16="http://schemas.microsoft.com/office/drawing/2014/main" id="{18ED3C08-539F-4B76-9C7A-F2F0AE3DE3D6}"/>
                  </a:ext>
                </a:extLst>
              </p:cNvPr>
              <p:cNvPicPr/>
              <p:nvPr/>
            </p:nvPicPr>
            <p:blipFill>
              <a:blip r:embed="rId67"/>
              <a:stretch>
                <a:fillRect/>
              </a:stretch>
            </p:blipFill>
            <p:spPr>
              <a:xfrm>
                <a:off x="714692" y="4885727"/>
                <a:ext cx="45360" cy="78120"/>
              </a:xfrm>
              <a:prstGeom prst="rect">
                <a:avLst/>
              </a:prstGeom>
            </p:spPr>
          </p:pic>
        </mc:Fallback>
      </mc:AlternateContent>
      <p:grpSp>
        <p:nvGrpSpPr>
          <p:cNvPr id="104" name="Group 103">
            <a:extLst>
              <a:ext uri="{FF2B5EF4-FFF2-40B4-BE49-F238E27FC236}">
                <a16:creationId xmlns:a16="http://schemas.microsoft.com/office/drawing/2014/main" id="{3BF8076A-893B-4BF7-87F6-2616FA211932}"/>
              </a:ext>
            </a:extLst>
          </p:cNvPr>
          <p:cNvGrpSpPr/>
          <p:nvPr/>
        </p:nvGrpSpPr>
        <p:grpSpPr>
          <a:xfrm>
            <a:off x="3505772" y="6010727"/>
            <a:ext cx="64440" cy="44280"/>
            <a:chOff x="3505772" y="6010727"/>
            <a:chExt cx="64440" cy="44280"/>
          </a:xfrm>
        </p:grpSpPr>
        <mc:AlternateContent xmlns:mc="http://schemas.openxmlformats.org/markup-compatibility/2006" xmlns:p14="http://schemas.microsoft.com/office/powerpoint/2010/main">
          <mc:Choice Requires="p14">
            <p:contentPart p14:bwMode="auto" r:id="rId68">
              <p14:nvContentPartPr>
                <p14:cNvPr id="102" name="Ink 101">
                  <a:extLst>
                    <a:ext uri="{FF2B5EF4-FFF2-40B4-BE49-F238E27FC236}">
                      <a16:creationId xmlns:a16="http://schemas.microsoft.com/office/drawing/2014/main" id="{03AF89C6-EB03-4A3A-AA4E-0E627AC3A467}"/>
                    </a:ext>
                  </a:extLst>
                </p14:cNvPr>
                <p14:cNvContentPartPr/>
                <p14:nvPr/>
              </p14:nvContentPartPr>
              <p14:xfrm>
                <a:off x="3505772" y="6010727"/>
                <a:ext cx="14400" cy="12960"/>
              </p14:xfrm>
            </p:contentPart>
          </mc:Choice>
          <mc:Fallback xmlns="">
            <p:pic>
              <p:nvPicPr>
                <p:cNvPr id="102" name="Ink 101">
                  <a:extLst>
                    <a:ext uri="{FF2B5EF4-FFF2-40B4-BE49-F238E27FC236}">
                      <a16:creationId xmlns:a16="http://schemas.microsoft.com/office/drawing/2014/main" id="{03AF89C6-EB03-4A3A-AA4E-0E627AC3A467}"/>
                    </a:ext>
                  </a:extLst>
                </p:cNvPr>
                <p:cNvPicPr/>
                <p:nvPr/>
              </p:nvPicPr>
              <p:blipFill>
                <a:blip r:embed="rId69"/>
                <a:stretch>
                  <a:fillRect/>
                </a:stretch>
              </p:blipFill>
              <p:spPr>
                <a:xfrm>
                  <a:off x="3501452" y="6006407"/>
                  <a:ext cx="2304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03" name="Ink 102">
                  <a:extLst>
                    <a:ext uri="{FF2B5EF4-FFF2-40B4-BE49-F238E27FC236}">
                      <a16:creationId xmlns:a16="http://schemas.microsoft.com/office/drawing/2014/main" id="{D4E726BA-87E8-412F-9CBE-9F6089A8EB33}"/>
                    </a:ext>
                  </a:extLst>
                </p14:cNvPr>
                <p14:cNvContentPartPr/>
                <p14:nvPr/>
              </p14:nvContentPartPr>
              <p14:xfrm>
                <a:off x="3539252" y="6046727"/>
                <a:ext cx="30960" cy="8280"/>
              </p14:xfrm>
            </p:contentPart>
          </mc:Choice>
          <mc:Fallback xmlns="">
            <p:pic>
              <p:nvPicPr>
                <p:cNvPr id="103" name="Ink 102">
                  <a:extLst>
                    <a:ext uri="{FF2B5EF4-FFF2-40B4-BE49-F238E27FC236}">
                      <a16:creationId xmlns:a16="http://schemas.microsoft.com/office/drawing/2014/main" id="{D4E726BA-87E8-412F-9CBE-9F6089A8EB33}"/>
                    </a:ext>
                  </a:extLst>
                </p:cNvPr>
                <p:cNvPicPr/>
                <p:nvPr/>
              </p:nvPicPr>
              <p:blipFill>
                <a:blip r:embed="rId71"/>
                <a:stretch>
                  <a:fillRect/>
                </a:stretch>
              </p:blipFill>
              <p:spPr>
                <a:xfrm>
                  <a:off x="3534932" y="6042407"/>
                  <a:ext cx="39600" cy="16920"/>
                </a:xfrm>
                <a:prstGeom prst="rect">
                  <a:avLst/>
                </a:prstGeom>
              </p:spPr>
            </p:pic>
          </mc:Fallback>
        </mc:AlternateContent>
      </p:grpSp>
      <p:grpSp>
        <p:nvGrpSpPr>
          <p:cNvPr id="116" name="Group 115">
            <a:extLst>
              <a:ext uri="{FF2B5EF4-FFF2-40B4-BE49-F238E27FC236}">
                <a16:creationId xmlns:a16="http://schemas.microsoft.com/office/drawing/2014/main" id="{3F5A0550-FA9A-487C-9568-0266393CB9B6}"/>
              </a:ext>
            </a:extLst>
          </p:cNvPr>
          <p:cNvGrpSpPr/>
          <p:nvPr/>
        </p:nvGrpSpPr>
        <p:grpSpPr>
          <a:xfrm>
            <a:off x="5214332" y="5205407"/>
            <a:ext cx="111960" cy="39960"/>
            <a:chOff x="5214332" y="5205407"/>
            <a:chExt cx="111960" cy="39960"/>
          </a:xfrm>
        </p:grpSpPr>
        <mc:AlternateContent xmlns:mc="http://schemas.openxmlformats.org/markup-compatibility/2006" xmlns:p14="http://schemas.microsoft.com/office/powerpoint/2010/main">
          <mc:Choice Requires="p14">
            <p:contentPart p14:bwMode="auto" r:id="rId72">
              <p14:nvContentPartPr>
                <p14:cNvPr id="114" name="Ink 113">
                  <a:extLst>
                    <a:ext uri="{FF2B5EF4-FFF2-40B4-BE49-F238E27FC236}">
                      <a16:creationId xmlns:a16="http://schemas.microsoft.com/office/drawing/2014/main" id="{D15A6332-26E5-426A-BDF1-1DAEA993E1E0}"/>
                    </a:ext>
                  </a:extLst>
                </p14:cNvPr>
                <p14:cNvContentPartPr/>
                <p14:nvPr/>
              </p14:nvContentPartPr>
              <p14:xfrm>
                <a:off x="5214332" y="5233847"/>
                <a:ext cx="78480" cy="11520"/>
              </p14:xfrm>
            </p:contentPart>
          </mc:Choice>
          <mc:Fallback xmlns="">
            <p:pic>
              <p:nvPicPr>
                <p:cNvPr id="114" name="Ink 113">
                  <a:extLst>
                    <a:ext uri="{FF2B5EF4-FFF2-40B4-BE49-F238E27FC236}">
                      <a16:creationId xmlns:a16="http://schemas.microsoft.com/office/drawing/2014/main" id="{D15A6332-26E5-426A-BDF1-1DAEA993E1E0}"/>
                    </a:ext>
                  </a:extLst>
                </p:cNvPr>
                <p:cNvPicPr/>
                <p:nvPr/>
              </p:nvPicPr>
              <p:blipFill>
                <a:blip r:embed="rId73"/>
                <a:stretch>
                  <a:fillRect/>
                </a:stretch>
              </p:blipFill>
              <p:spPr>
                <a:xfrm>
                  <a:off x="5210032" y="5229527"/>
                  <a:ext cx="87081" cy="201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15" name="Ink 114">
                  <a:extLst>
                    <a:ext uri="{FF2B5EF4-FFF2-40B4-BE49-F238E27FC236}">
                      <a16:creationId xmlns:a16="http://schemas.microsoft.com/office/drawing/2014/main" id="{3660A896-734B-4323-94B7-6A85A344F4AA}"/>
                    </a:ext>
                  </a:extLst>
                </p14:cNvPr>
                <p14:cNvContentPartPr/>
                <p14:nvPr/>
              </p14:nvContentPartPr>
              <p14:xfrm>
                <a:off x="5247812" y="5205407"/>
                <a:ext cx="78480" cy="23760"/>
              </p14:xfrm>
            </p:contentPart>
          </mc:Choice>
          <mc:Fallback xmlns="">
            <p:pic>
              <p:nvPicPr>
                <p:cNvPr id="115" name="Ink 114">
                  <a:extLst>
                    <a:ext uri="{FF2B5EF4-FFF2-40B4-BE49-F238E27FC236}">
                      <a16:creationId xmlns:a16="http://schemas.microsoft.com/office/drawing/2014/main" id="{3660A896-734B-4323-94B7-6A85A344F4AA}"/>
                    </a:ext>
                  </a:extLst>
                </p:cNvPr>
                <p:cNvPicPr/>
                <p:nvPr/>
              </p:nvPicPr>
              <p:blipFill>
                <a:blip r:embed="rId75"/>
                <a:stretch>
                  <a:fillRect/>
                </a:stretch>
              </p:blipFill>
              <p:spPr>
                <a:xfrm>
                  <a:off x="5243492" y="5201087"/>
                  <a:ext cx="87120" cy="324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6">
            <p14:nvContentPartPr>
              <p14:cNvPr id="122" name="Ink 121">
                <a:extLst>
                  <a:ext uri="{FF2B5EF4-FFF2-40B4-BE49-F238E27FC236}">
                    <a16:creationId xmlns:a16="http://schemas.microsoft.com/office/drawing/2014/main" id="{12173214-CFCB-4618-BFE4-3145C1C3DF71}"/>
                  </a:ext>
                </a:extLst>
              </p14:cNvPr>
              <p14:cNvContentPartPr/>
              <p14:nvPr/>
            </p14:nvContentPartPr>
            <p14:xfrm>
              <a:off x="5588372" y="4622927"/>
              <a:ext cx="22680" cy="12960"/>
            </p14:xfrm>
          </p:contentPart>
        </mc:Choice>
        <mc:Fallback xmlns="">
          <p:pic>
            <p:nvPicPr>
              <p:cNvPr id="122" name="Ink 121">
                <a:extLst>
                  <a:ext uri="{FF2B5EF4-FFF2-40B4-BE49-F238E27FC236}">
                    <a16:creationId xmlns:a16="http://schemas.microsoft.com/office/drawing/2014/main" id="{12173214-CFCB-4618-BFE4-3145C1C3DF71}"/>
                  </a:ext>
                </a:extLst>
              </p:cNvPr>
              <p:cNvPicPr/>
              <p:nvPr/>
            </p:nvPicPr>
            <p:blipFill>
              <a:blip r:embed="rId79"/>
              <a:stretch>
                <a:fillRect/>
              </a:stretch>
            </p:blipFill>
            <p:spPr>
              <a:xfrm>
                <a:off x="5584052" y="4618607"/>
                <a:ext cx="31320" cy="21600"/>
              </a:xfrm>
              <a:prstGeom prst="rect">
                <a:avLst/>
              </a:prstGeom>
            </p:spPr>
          </p:pic>
        </mc:Fallback>
      </mc:AlternateContent>
      <p:grpSp>
        <p:nvGrpSpPr>
          <p:cNvPr id="127" name="Group 126">
            <a:extLst>
              <a:ext uri="{FF2B5EF4-FFF2-40B4-BE49-F238E27FC236}">
                <a16:creationId xmlns:a16="http://schemas.microsoft.com/office/drawing/2014/main" id="{59832731-D0B2-4EF0-B4CD-098E4E50A6B4}"/>
              </a:ext>
            </a:extLst>
          </p:cNvPr>
          <p:cNvGrpSpPr/>
          <p:nvPr/>
        </p:nvGrpSpPr>
        <p:grpSpPr>
          <a:xfrm>
            <a:off x="7880852" y="4673009"/>
            <a:ext cx="295920" cy="190758"/>
            <a:chOff x="7880852" y="4673009"/>
            <a:chExt cx="295920" cy="190758"/>
          </a:xfrm>
        </p:grpSpPr>
        <mc:AlternateContent xmlns:mc="http://schemas.openxmlformats.org/markup-compatibility/2006" xmlns:p14="http://schemas.microsoft.com/office/powerpoint/2010/main">
          <mc:Choice Requires="p14">
            <p:contentPart p14:bwMode="auto" r:id="rId80">
              <p14:nvContentPartPr>
                <p14:cNvPr id="45" name="Ink 44">
                  <a:extLst>
                    <a:ext uri="{FF2B5EF4-FFF2-40B4-BE49-F238E27FC236}">
                      <a16:creationId xmlns:a16="http://schemas.microsoft.com/office/drawing/2014/main" id="{8487EC08-3F74-4907-8AE4-86AEBE33E54D}"/>
                    </a:ext>
                  </a:extLst>
                </p14:cNvPr>
                <p14:cNvContentPartPr/>
                <p14:nvPr/>
              </p14:nvContentPartPr>
              <p14:xfrm>
                <a:off x="7984172" y="4673009"/>
                <a:ext cx="59040" cy="75600"/>
              </p14:xfrm>
            </p:contentPart>
          </mc:Choice>
          <mc:Fallback xmlns="">
            <p:pic>
              <p:nvPicPr>
                <p:cNvPr id="45" name="Ink 44">
                  <a:extLst>
                    <a:ext uri="{FF2B5EF4-FFF2-40B4-BE49-F238E27FC236}">
                      <a16:creationId xmlns:a16="http://schemas.microsoft.com/office/drawing/2014/main" id="{8487EC08-3F74-4907-8AE4-86AEBE33E54D}"/>
                    </a:ext>
                  </a:extLst>
                </p:cNvPr>
                <p:cNvPicPr/>
                <p:nvPr/>
              </p:nvPicPr>
              <p:blipFill>
                <a:blip r:embed="rId81"/>
                <a:stretch>
                  <a:fillRect/>
                </a:stretch>
              </p:blipFill>
              <p:spPr>
                <a:xfrm>
                  <a:off x="7979852" y="4668689"/>
                  <a:ext cx="67680" cy="842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6" name="Ink 45">
                  <a:extLst>
                    <a:ext uri="{FF2B5EF4-FFF2-40B4-BE49-F238E27FC236}">
                      <a16:creationId xmlns:a16="http://schemas.microsoft.com/office/drawing/2014/main" id="{8529987D-3FC5-451E-A44A-440DDCA608B2}"/>
                    </a:ext>
                  </a:extLst>
                </p14:cNvPr>
                <p14:cNvContentPartPr/>
                <p14:nvPr/>
              </p14:nvContentPartPr>
              <p14:xfrm>
                <a:off x="8020172" y="4776329"/>
                <a:ext cx="360" cy="5040"/>
              </p14:xfrm>
            </p:contentPart>
          </mc:Choice>
          <mc:Fallback xmlns="">
            <p:pic>
              <p:nvPicPr>
                <p:cNvPr id="46" name="Ink 45">
                  <a:extLst>
                    <a:ext uri="{FF2B5EF4-FFF2-40B4-BE49-F238E27FC236}">
                      <a16:creationId xmlns:a16="http://schemas.microsoft.com/office/drawing/2014/main" id="{8529987D-3FC5-451E-A44A-440DDCA608B2}"/>
                    </a:ext>
                  </a:extLst>
                </p:cNvPr>
                <p:cNvPicPr/>
                <p:nvPr/>
              </p:nvPicPr>
              <p:blipFill>
                <a:blip r:embed="rId83"/>
                <a:stretch>
                  <a:fillRect/>
                </a:stretch>
              </p:blipFill>
              <p:spPr>
                <a:xfrm>
                  <a:off x="8015852" y="4772009"/>
                  <a:ext cx="9000" cy="136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47" name="Ink 46">
                  <a:extLst>
                    <a:ext uri="{FF2B5EF4-FFF2-40B4-BE49-F238E27FC236}">
                      <a16:creationId xmlns:a16="http://schemas.microsoft.com/office/drawing/2014/main" id="{98386177-AF76-4D21-8876-4F7EC8D1FE31}"/>
                    </a:ext>
                  </a:extLst>
                </p14:cNvPr>
                <p14:cNvContentPartPr/>
                <p14:nvPr/>
              </p14:nvContentPartPr>
              <p14:xfrm>
                <a:off x="8134652" y="4764089"/>
                <a:ext cx="42120" cy="25560"/>
              </p14:xfrm>
            </p:contentPart>
          </mc:Choice>
          <mc:Fallback xmlns="">
            <p:pic>
              <p:nvPicPr>
                <p:cNvPr id="47" name="Ink 46">
                  <a:extLst>
                    <a:ext uri="{FF2B5EF4-FFF2-40B4-BE49-F238E27FC236}">
                      <a16:creationId xmlns:a16="http://schemas.microsoft.com/office/drawing/2014/main" id="{98386177-AF76-4D21-8876-4F7EC8D1FE31}"/>
                    </a:ext>
                  </a:extLst>
                </p:cNvPr>
                <p:cNvPicPr/>
                <p:nvPr/>
              </p:nvPicPr>
              <p:blipFill>
                <a:blip r:embed="rId85"/>
                <a:stretch>
                  <a:fillRect/>
                </a:stretch>
              </p:blipFill>
              <p:spPr>
                <a:xfrm>
                  <a:off x="8130332" y="4759769"/>
                  <a:ext cx="5076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49" name="Ink 48">
                  <a:extLst>
                    <a:ext uri="{FF2B5EF4-FFF2-40B4-BE49-F238E27FC236}">
                      <a16:creationId xmlns:a16="http://schemas.microsoft.com/office/drawing/2014/main" id="{77767594-0561-452E-BCB0-88BCAB09CCA2}"/>
                    </a:ext>
                  </a:extLst>
                </p14:cNvPr>
                <p14:cNvContentPartPr/>
                <p14:nvPr/>
              </p14:nvContentPartPr>
              <p14:xfrm>
                <a:off x="8077772" y="4677689"/>
                <a:ext cx="77040" cy="106200"/>
              </p14:xfrm>
            </p:contentPart>
          </mc:Choice>
          <mc:Fallback xmlns="">
            <p:pic>
              <p:nvPicPr>
                <p:cNvPr id="49" name="Ink 48">
                  <a:extLst>
                    <a:ext uri="{FF2B5EF4-FFF2-40B4-BE49-F238E27FC236}">
                      <a16:creationId xmlns:a16="http://schemas.microsoft.com/office/drawing/2014/main" id="{77767594-0561-452E-BCB0-88BCAB09CCA2}"/>
                    </a:ext>
                  </a:extLst>
                </p:cNvPr>
                <p:cNvPicPr/>
                <p:nvPr/>
              </p:nvPicPr>
              <p:blipFill>
                <a:blip r:embed="rId87"/>
                <a:stretch>
                  <a:fillRect/>
                </a:stretch>
              </p:blipFill>
              <p:spPr>
                <a:xfrm>
                  <a:off x="8073432" y="4673384"/>
                  <a:ext cx="85721" cy="114811"/>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126" name="Ink 125">
                  <a:extLst>
                    <a:ext uri="{FF2B5EF4-FFF2-40B4-BE49-F238E27FC236}">
                      <a16:creationId xmlns:a16="http://schemas.microsoft.com/office/drawing/2014/main" id="{7EB25408-F32E-46D3-8823-FE8033A19E0B}"/>
                    </a:ext>
                  </a:extLst>
                </p14:cNvPr>
                <p14:cNvContentPartPr/>
                <p14:nvPr/>
              </p14:nvContentPartPr>
              <p14:xfrm>
                <a:off x="7880852" y="4855127"/>
                <a:ext cx="55800" cy="8640"/>
              </p14:xfrm>
            </p:contentPart>
          </mc:Choice>
          <mc:Fallback xmlns="">
            <p:pic>
              <p:nvPicPr>
                <p:cNvPr id="126" name="Ink 125">
                  <a:extLst>
                    <a:ext uri="{FF2B5EF4-FFF2-40B4-BE49-F238E27FC236}">
                      <a16:creationId xmlns:a16="http://schemas.microsoft.com/office/drawing/2014/main" id="{7EB25408-F32E-46D3-8823-FE8033A19E0B}"/>
                    </a:ext>
                  </a:extLst>
                </p:cNvPr>
                <p:cNvPicPr/>
                <p:nvPr/>
              </p:nvPicPr>
              <p:blipFill>
                <a:blip r:embed="rId89"/>
                <a:stretch>
                  <a:fillRect/>
                </a:stretch>
              </p:blipFill>
              <p:spPr>
                <a:xfrm>
                  <a:off x="7876532" y="4850807"/>
                  <a:ext cx="64440" cy="17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90">
            <p14:nvContentPartPr>
              <p14:cNvPr id="43" name="Ink 42">
                <a:extLst>
                  <a:ext uri="{FF2B5EF4-FFF2-40B4-BE49-F238E27FC236}">
                    <a16:creationId xmlns:a16="http://schemas.microsoft.com/office/drawing/2014/main" id="{506FDF59-6701-FC79-5FA6-B964C43B49BB}"/>
                  </a:ext>
                </a:extLst>
              </p14:cNvPr>
              <p14:cNvContentPartPr/>
              <p14:nvPr/>
            </p14:nvContentPartPr>
            <p14:xfrm>
              <a:off x="727217" y="4731187"/>
              <a:ext cx="23760" cy="18360"/>
            </p14:xfrm>
          </p:contentPart>
        </mc:Choice>
        <mc:Fallback xmlns="">
          <p:pic>
            <p:nvPicPr>
              <p:cNvPr id="43" name="Ink 42">
                <a:extLst>
                  <a:ext uri="{FF2B5EF4-FFF2-40B4-BE49-F238E27FC236}">
                    <a16:creationId xmlns:a16="http://schemas.microsoft.com/office/drawing/2014/main" id="{506FDF59-6701-FC79-5FA6-B964C43B49BB}"/>
                  </a:ext>
                </a:extLst>
              </p:cNvPr>
              <p:cNvPicPr/>
              <p:nvPr/>
            </p:nvPicPr>
            <p:blipFill>
              <a:blip r:embed="rId105"/>
              <a:stretch>
                <a:fillRect/>
              </a:stretch>
            </p:blipFill>
            <p:spPr>
              <a:xfrm>
                <a:off x="709217" y="4713187"/>
                <a:ext cx="5940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44" name="Ink 43">
                <a:extLst>
                  <a:ext uri="{FF2B5EF4-FFF2-40B4-BE49-F238E27FC236}">
                    <a16:creationId xmlns:a16="http://schemas.microsoft.com/office/drawing/2014/main" id="{E27C5268-6224-57E1-0D5A-252B9B3CDB5C}"/>
                  </a:ext>
                </a:extLst>
              </p14:cNvPr>
              <p14:cNvContentPartPr/>
              <p14:nvPr/>
            </p14:nvContentPartPr>
            <p14:xfrm>
              <a:off x="698057" y="4705987"/>
              <a:ext cx="360" cy="7560"/>
            </p14:xfrm>
          </p:contentPart>
        </mc:Choice>
        <mc:Fallback xmlns="">
          <p:pic>
            <p:nvPicPr>
              <p:cNvPr id="44" name="Ink 43">
                <a:extLst>
                  <a:ext uri="{FF2B5EF4-FFF2-40B4-BE49-F238E27FC236}">
                    <a16:creationId xmlns:a16="http://schemas.microsoft.com/office/drawing/2014/main" id="{E27C5268-6224-57E1-0D5A-252B9B3CDB5C}"/>
                  </a:ext>
                </a:extLst>
              </p:cNvPr>
              <p:cNvPicPr/>
              <p:nvPr/>
            </p:nvPicPr>
            <p:blipFill>
              <a:blip r:embed="rId107"/>
              <a:stretch>
                <a:fillRect/>
              </a:stretch>
            </p:blipFill>
            <p:spPr>
              <a:xfrm>
                <a:off x="680417" y="4688347"/>
                <a:ext cx="3600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54" name="Ink 53">
                <a:extLst>
                  <a:ext uri="{FF2B5EF4-FFF2-40B4-BE49-F238E27FC236}">
                    <a16:creationId xmlns:a16="http://schemas.microsoft.com/office/drawing/2014/main" id="{2CF6780B-9EDB-750B-19D9-E1F634F94D02}"/>
                  </a:ext>
                </a:extLst>
              </p14:cNvPr>
              <p14:cNvContentPartPr/>
              <p14:nvPr/>
            </p14:nvContentPartPr>
            <p14:xfrm>
              <a:off x="2786777" y="5975707"/>
              <a:ext cx="22320" cy="14040"/>
            </p14:xfrm>
          </p:contentPart>
        </mc:Choice>
        <mc:Fallback xmlns="">
          <p:pic>
            <p:nvPicPr>
              <p:cNvPr id="54" name="Ink 53">
                <a:extLst>
                  <a:ext uri="{FF2B5EF4-FFF2-40B4-BE49-F238E27FC236}">
                    <a16:creationId xmlns:a16="http://schemas.microsoft.com/office/drawing/2014/main" id="{2CF6780B-9EDB-750B-19D9-E1F634F94D02}"/>
                  </a:ext>
                </a:extLst>
              </p:cNvPr>
              <p:cNvPicPr/>
              <p:nvPr/>
            </p:nvPicPr>
            <p:blipFill>
              <a:blip r:embed="rId109"/>
              <a:stretch>
                <a:fillRect/>
              </a:stretch>
            </p:blipFill>
            <p:spPr>
              <a:xfrm>
                <a:off x="2769137" y="5957707"/>
                <a:ext cx="5796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57" name="Ink 56">
                <a:extLst>
                  <a:ext uri="{FF2B5EF4-FFF2-40B4-BE49-F238E27FC236}">
                    <a16:creationId xmlns:a16="http://schemas.microsoft.com/office/drawing/2014/main" id="{3BB062D9-9D2C-382D-1490-2DF224AF1B5E}"/>
                  </a:ext>
                </a:extLst>
              </p14:cNvPr>
              <p14:cNvContentPartPr/>
              <p14:nvPr/>
            </p14:nvContentPartPr>
            <p14:xfrm>
              <a:off x="2936177" y="6133387"/>
              <a:ext cx="18000" cy="16200"/>
            </p14:xfrm>
          </p:contentPart>
        </mc:Choice>
        <mc:Fallback xmlns="">
          <p:pic>
            <p:nvPicPr>
              <p:cNvPr id="57" name="Ink 56">
                <a:extLst>
                  <a:ext uri="{FF2B5EF4-FFF2-40B4-BE49-F238E27FC236}">
                    <a16:creationId xmlns:a16="http://schemas.microsoft.com/office/drawing/2014/main" id="{3BB062D9-9D2C-382D-1490-2DF224AF1B5E}"/>
                  </a:ext>
                </a:extLst>
              </p:cNvPr>
              <p:cNvPicPr/>
              <p:nvPr/>
            </p:nvPicPr>
            <p:blipFill>
              <a:blip r:embed="rId119"/>
              <a:stretch>
                <a:fillRect/>
              </a:stretch>
            </p:blipFill>
            <p:spPr>
              <a:xfrm>
                <a:off x="2918537" y="6115387"/>
                <a:ext cx="536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85" name="Ink 84">
                <a:extLst>
                  <a:ext uri="{FF2B5EF4-FFF2-40B4-BE49-F238E27FC236}">
                    <a16:creationId xmlns:a16="http://schemas.microsoft.com/office/drawing/2014/main" id="{8F3A6830-8B57-C92A-9352-805541AC6682}"/>
                  </a:ext>
                </a:extLst>
              </p14:cNvPr>
              <p14:cNvContentPartPr/>
              <p14:nvPr/>
            </p14:nvContentPartPr>
            <p14:xfrm>
              <a:off x="6784577" y="4660267"/>
              <a:ext cx="25560" cy="29160"/>
            </p14:xfrm>
          </p:contentPart>
        </mc:Choice>
        <mc:Fallback xmlns="">
          <p:pic>
            <p:nvPicPr>
              <p:cNvPr id="85" name="Ink 84">
                <a:extLst>
                  <a:ext uri="{FF2B5EF4-FFF2-40B4-BE49-F238E27FC236}">
                    <a16:creationId xmlns:a16="http://schemas.microsoft.com/office/drawing/2014/main" id="{8F3A6830-8B57-C92A-9352-805541AC6682}"/>
                  </a:ext>
                </a:extLst>
              </p:cNvPr>
              <p:cNvPicPr/>
              <p:nvPr/>
            </p:nvPicPr>
            <p:blipFill>
              <a:blip r:embed="rId149"/>
              <a:stretch>
                <a:fillRect/>
              </a:stretch>
            </p:blipFill>
            <p:spPr>
              <a:xfrm>
                <a:off x="6766577" y="4642627"/>
                <a:ext cx="61200" cy="6480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86" name="Ink 85">
                <a:extLst>
                  <a:ext uri="{FF2B5EF4-FFF2-40B4-BE49-F238E27FC236}">
                    <a16:creationId xmlns:a16="http://schemas.microsoft.com/office/drawing/2014/main" id="{3C7C9FB8-D7A6-0748-CB91-11BA4B35BA0A}"/>
                  </a:ext>
                </a:extLst>
              </p14:cNvPr>
              <p14:cNvContentPartPr/>
              <p14:nvPr/>
            </p14:nvContentPartPr>
            <p14:xfrm>
              <a:off x="7527977" y="4720747"/>
              <a:ext cx="16560" cy="65520"/>
            </p14:xfrm>
          </p:contentPart>
        </mc:Choice>
        <mc:Fallback xmlns="">
          <p:pic>
            <p:nvPicPr>
              <p:cNvPr id="86" name="Ink 85">
                <a:extLst>
                  <a:ext uri="{FF2B5EF4-FFF2-40B4-BE49-F238E27FC236}">
                    <a16:creationId xmlns:a16="http://schemas.microsoft.com/office/drawing/2014/main" id="{3C7C9FB8-D7A6-0748-CB91-11BA4B35BA0A}"/>
                  </a:ext>
                </a:extLst>
              </p:cNvPr>
              <p:cNvPicPr/>
              <p:nvPr/>
            </p:nvPicPr>
            <p:blipFill>
              <a:blip r:embed="rId151"/>
              <a:stretch>
                <a:fillRect/>
              </a:stretch>
            </p:blipFill>
            <p:spPr>
              <a:xfrm>
                <a:off x="7510337" y="4703107"/>
                <a:ext cx="52200" cy="101160"/>
              </a:xfrm>
              <a:prstGeom prst="rect">
                <a:avLst/>
              </a:prstGeom>
            </p:spPr>
          </p:pic>
        </mc:Fallback>
      </mc:AlternateContent>
      <p:grpSp>
        <p:nvGrpSpPr>
          <p:cNvPr id="98" name="Group 97">
            <a:extLst>
              <a:ext uri="{FF2B5EF4-FFF2-40B4-BE49-F238E27FC236}">
                <a16:creationId xmlns:a16="http://schemas.microsoft.com/office/drawing/2014/main" id="{2688EDD1-C187-9068-91C8-0121FFFFEBEA}"/>
              </a:ext>
            </a:extLst>
          </p:cNvPr>
          <p:cNvGrpSpPr/>
          <p:nvPr/>
        </p:nvGrpSpPr>
        <p:grpSpPr>
          <a:xfrm>
            <a:off x="6859817" y="6077947"/>
            <a:ext cx="264960" cy="97200"/>
            <a:chOff x="6859817" y="6077947"/>
            <a:chExt cx="264960" cy="97200"/>
          </a:xfrm>
        </p:grpSpPr>
        <mc:AlternateContent xmlns:mc="http://schemas.openxmlformats.org/markup-compatibility/2006" xmlns:p14="http://schemas.microsoft.com/office/powerpoint/2010/main">
          <mc:Choice Requires="p14">
            <p:contentPart p14:bwMode="auto" r:id="rId152">
              <p14:nvContentPartPr>
                <p14:cNvPr id="87" name="Ink 86">
                  <a:extLst>
                    <a:ext uri="{FF2B5EF4-FFF2-40B4-BE49-F238E27FC236}">
                      <a16:creationId xmlns:a16="http://schemas.microsoft.com/office/drawing/2014/main" id="{BBAAF258-3BB3-683C-3454-18505F9345FB}"/>
                    </a:ext>
                  </a:extLst>
                </p14:cNvPr>
                <p14:cNvContentPartPr/>
                <p14:nvPr/>
              </p14:nvContentPartPr>
              <p14:xfrm>
                <a:off x="6859817" y="6077947"/>
                <a:ext cx="59400" cy="25920"/>
              </p14:xfrm>
            </p:contentPart>
          </mc:Choice>
          <mc:Fallback xmlns="">
            <p:pic>
              <p:nvPicPr>
                <p:cNvPr id="87" name="Ink 86">
                  <a:extLst>
                    <a:ext uri="{FF2B5EF4-FFF2-40B4-BE49-F238E27FC236}">
                      <a16:creationId xmlns:a16="http://schemas.microsoft.com/office/drawing/2014/main" id="{BBAAF258-3BB3-683C-3454-18505F9345FB}"/>
                    </a:ext>
                  </a:extLst>
                </p:cNvPr>
                <p:cNvPicPr/>
                <p:nvPr/>
              </p:nvPicPr>
              <p:blipFill>
                <a:blip r:embed="rId153"/>
                <a:stretch>
                  <a:fillRect/>
                </a:stretch>
              </p:blipFill>
              <p:spPr>
                <a:xfrm>
                  <a:off x="6841817" y="6060307"/>
                  <a:ext cx="95040" cy="6156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88" name="Ink 87">
                  <a:extLst>
                    <a:ext uri="{FF2B5EF4-FFF2-40B4-BE49-F238E27FC236}">
                      <a16:creationId xmlns:a16="http://schemas.microsoft.com/office/drawing/2014/main" id="{A9049E0D-C1C3-F649-1289-FB2A71DD53CC}"/>
                    </a:ext>
                  </a:extLst>
                </p14:cNvPr>
                <p14:cNvContentPartPr/>
                <p14:nvPr/>
              </p14:nvContentPartPr>
              <p14:xfrm>
                <a:off x="7101017" y="6164707"/>
                <a:ext cx="23760" cy="10440"/>
              </p14:xfrm>
            </p:contentPart>
          </mc:Choice>
          <mc:Fallback xmlns="">
            <p:pic>
              <p:nvPicPr>
                <p:cNvPr id="88" name="Ink 87">
                  <a:extLst>
                    <a:ext uri="{FF2B5EF4-FFF2-40B4-BE49-F238E27FC236}">
                      <a16:creationId xmlns:a16="http://schemas.microsoft.com/office/drawing/2014/main" id="{A9049E0D-C1C3-F649-1289-FB2A71DD53CC}"/>
                    </a:ext>
                  </a:extLst>
                </p:cNvPr>
                <p:cNvPicPr/>
                <p:nvPr/>
              </p:nvPicPr>
              <p:blipFill>
                <a:blip r:embed="rId155"/>
                <a:stretch>
                  <a:fillRect/>
                </a:stretch>
              </p:blipFill>
              <p:spPr>
                <a:xfrm>
                  <a:off x="7083377" y="6146707"/>
                  <a:ext cx="59400" cy="46080"/>
                </a:xfrm>
                <a:prstGeom prst="rect">
                  <a:avLst/>
                </a:prstGeom>
              </p:spPr>
            </p:pic>
          </mc:Fallback>
        </mc:AlternateContent>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E140BD3-3110-4C16-8CE6-A747CDA8DA6D}"/>
              </a:ext>
            </a:extLst>
          </p:cNvPr>
          <p:cNvSpPr>
            <a:spLocks noGrp="1"/>
          </p:cNvSpPr>
          <p:nvPr>
            <p:ph idx="1"/>
          </p:nvPr>
        </p:nvSpPr>
        <p:spPr/>
        <p:txBody>
          <a:bodyPr/>
          <a:lstStyle/>
          <a:p>
            <a:r>
              <a:rPr lang="en-MY" dirty="0"/>
              <a:t>As mentioned, the network is updated using stochastic gradient descent.</a:t>
            </a:r>
          </a:p>
          <a:p>
            <a:r>
              <a:rPr lang="en-MY" dirty="0"/>
              <a:t>This involves first looping for a fixed number of epochs and within each epoch updating the network for each row in the training dataset.</a:t>
            </a:r>
          </a:p>
          <a:p>
            <a:r>
              <a:rPr lang="en-MY" dirty="0"/>
              <a:t>Because updates are made for each training pattern, this type of learning is called online learning. If errors were accumulated across an epoch before updating the weights, this is called batch learning or batch gradient descent.</a:t>
            </a:r>
          </a:p>
        </p:txBody>
      </p:sp>
      <p:sp>
        <p:nvSpPr>
          <p:cNvPr id="3" name="Title 2">
            <a:extLst>
              <a:ext uri="{FF2B5EF4-FFF2-40B4-BE49-F238E27FC236}">
                <a16:creationId xmlns:a16="http://schemas.microsoft.com/office/drawing/2014/main" id="{2255E6AD-6C28-4BC8-ABD0-1DA20DBA62A6}"/>
              </a:ext>
            </a:extLst>
          </p:cNvPr>
          <p:cNvSpPr>
            <a:spLocks noGrp="1"/>
          </p:cNvSpPr>
          <p:nvPr>
            <p:ph type="title"/>
          </p:nvPr>
        </p:nvSpPr>
        <p:spPr/>
        <p:txBody>
          <a:bodyPr>
            <a:normAutofit/>
          </a:bodyPr>
          <a:lstStyle/>
          <a:p>
            <a:r>
              <a:rPr lang="en-MY" dirty="0">
                <a:effectLst/>
              </a:rPr>
              <a:t>Train Network</a:t>
            </a:r>
            <a:endParaRPr lang="en-MY" dirty="0"/>
          </a:p>
        </p:txBody>
      </p:sp>
      <p:sp>
        <p:nvSpPr>
          <p:cNvPr id="4" name="Slide Number Placeholder 3">
            <a:extLst>
              <a:ext uri="{FF2B5EF4-FFF2-40B4-BE49-F238E27FC236}">
                <a16:creationId xmlns:a16="http://schemas.microsoft.com/office/drawing/2014/main" id="{87420C5D-1CCD-4196-9219-267402AB50F6}"/>
              </a:ext>
            </a:extLst>
          </p:cNvPr>
          <p:cNvSpPr>
            <a:spLocks noGrp="1"/>
          </p:cNvSpPr>
          <p:nvPr>
            <p:ph type="sldNum" sz="quarter" idx="12"/>
          </p:nvPr>
        </p:nvSpPr>
        <p:spPr/>
        <p:txBody>
          <a:bodyPr/>
          <a:lstStyle/>
          <a:p>
            <a:fld id="{214467F9-EADD-4680-9637-29CCB1478A62}" type="slidenum">
              <a:rPr lang="en-MY" smtClean="0"/>
              <a:pPr/>
              <a:t>19</a:t>
            </a:fld>
            <a:endParaRPr lang="en-MY"/>
          </a:p>
        </p:txBody>
      </p:sp>
    </p:spTree>
    <p:extLst>
      <p:ext uri="{BB962C8B-B14F-4D97-AF65-F5344CB8AC3E}">
        <p14:creationId xmlns:p14="http://schemas.microsoft.com/office/powerpoint/2010/main" val="8506641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You’ll Learn</a:t>
            </a:r>
          </a:p>
        </p:txBody>
      </p:sp>
      <p:sp>
        <p:nvSpPr>
          <p:cNvPr id="3" name="Content Placeholder 2"/>
          <p:cNvSpPr>
            <a:spLocks noGrp="1"/>
          </p:cNvSpPr>
          <p:nvPr>
            <p:ph sz="quarter" idx="1"/>
          </p:nvPr>
        </p:nvSpPr>
        <p:spPr/>
        <p:txBody>
          <a:bodyPr>
            <a:normAutofit/>
          </a:bodyPr>
          <a:lstStyle/>
          <a:p>
            <a:r>
              <a:rPr lang="en-US" sz="3100" dirty="0"/>
              <a:t>Backpropagation Learning</a:t>
            </a:r>
          </a:p>
          <a:p>
            <a:endParaRPr lang="en-US" sz="3100" dirty="0"/>
          </a:p>
          <a:p>
            <a:endParaRPr lang="en-US" dirty="0"/>
          </a:p>
        </p:txBody>
      </p:sp>
    </p:spTree>
    <p:extLst>
      <p:ext uri="{BB962C8B-B14F-4D97-AF65-F5344CB8AC3E}">
        <p14:creationId xmlns:p14="http://schemas.microsoft.com/office/powerpoint/2010/main" val="17771697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984E6-0D52-4AAC-AE1C-A387DE0749B5}"/>
              </a:ext>
            </a:extLst>
          </p:cNvPr>
          <p:cNvSpPr>
            <a:spLocks noGrp="1"/>
          </p:cNvSpPr>
          <p:nvPr>
            <p:ph type="title"/>
          </p:nvPr>
        </p:nvSpPr>
        <p:spPr/>
        <p:txBody>
          <a:bodyPr>
            <a:normAutofit fontScale="90000"/>
          </a:bodyPr>
          <a:lstStyle/>
          <a:p>
            <a:r>
              <a:rPr lang="en-MY" dirty="0"/>
              <a:t>Step for back-propagation training (refer to excel file)</a:t>
            </a:r>
          </a:p>
        </p:txBody>
      </p:sp>
      <p:sp>
        <p:nvSpPr>
          <p:cNvPr id="3" name="Content Placeholder 2">
            <a:extLst>
              <a:ext uri="{FF2B5EF4-FFF2-40B4-BE49-F238E27FC236}">
                <a16:creationId xmlns:a16="http://schemas.microsoft.com/office/drawing/2014/main" id="{EFFE8CD4-BA7D-4F97-87BF-7D314547302B}"/>
              </a:ext>
            </a:extLst>
          </p:cNvPr>
          <p:cNvSpPr>
            <a:spLocks noGrp="1"/>
          </p:cNvSpPr>
          <p:nvPr>
            <p:ph sz="quarter" idx="1"/>
          </p:nvPr>
        </p:nvSpPr>
        <p:spPr>
          <a:xfrm>
            <a:off x="304801" y="1069371"/>
            <a:ext cx="8439835" cy="4719257"/>
          </a:xfrm>
        </p:spPr>
        <p:txBody>
          <a:bodyPr/>
          <a:lstStyle/>
          <a:p>
            <a:pPr marL="571500" indent="-571500">
              <a:buFont typeface="+mj-lt"/>
              <a:buAutoNum type="romanLcPeriod"/>
            </a:pPr>
            <a:r>
              <a:rPr lang="en-MY" dirty="0"/>
              <a:t>Input weight</a:t>
            </a:r>
          </a:p>
          <a:p>
            <a:pPr marL="571500" indent="-571500">
              <a:buFont typeface="+mj-lt"/>
              <a:buAutoNum type="romanLcPeriod"/>
            </a:pPr>
            <a:r>
              <a:rPr lang="en-MY" dirty="0"/>
              <a:t>Input net</a:t>
            </a:r>
          </a:p>
          <a:p>
            <a:pPr marL="571500" indent="-571500">
              <a:buFont typeface="+mj-lt"/>
              <a:buAutoNum type="romanLcPeriod"/>
            </a:pPr>
            <a:r>
              <a:rPr lang="en-MY" dirty="0"/>
              <a:t>Input activation function, z</a:t>
            </a:r>
          </a:p>
          <a:p>
            <a:pPr marL="571500" indent="-571500">
              <a:buFont typeface="+mj-lt"/>
              <a:buAutoNum type="romanLcPeriod"/>
            </a:pPr>
            <a:r>
              <a:rPr lang="en-MY" dirty="0"/>
              <a:t>Calculate net hidden layer</a:t>
            </a:r>
          </a:p>
          <a:p>
            <a:pPr marL="571500" indent="-571500">
              <a:buFont typeface="+mj-lt"/>
              <a:buAutoNum type="romanLcPeriod"/>
            </a:pPr>
            <a:r>
              <a:rPr lang="en-MY" dirty="0"/>
              <a:t>Calculate activation function hidden layer, y (predicted output)</a:t>
            </a:r>
          </a:p>
          <a:p>
            <a:pPr marL="571500" indent="-571500">
              <a:buFont typeface="+mj-lt"/>
              <a:buAutoNum type="romanLcPeriod"/>
            </a:pPr>
            <a:r>
              <a:rPr lang="en-MY" dirty="0"/>
              <a:t>Calculate error (mean square error)</a:t>
            </a:r>
          </a:p>
          <a:p>
            <a:pPr marL="571500" indent="-571500">
              <a:buFont typeface="+mj-lt"/>
              <a:buAutoNum type="romanLcPeriod"/>
            </a:pPr>
            <a:r>
              <a:rPr lang="en-MY" dirty="0"/>
              <a:t>Calculate output layer error, </a:t>
            </a:r>
            <a:r>
              <a:rPr lang="en-MY" dirty="0" err="1"/>
              <a:t>deltay</a:t>
            </a:r>
            <a:endParaRPr lang="en-MY" dirty="0"/>
          </a:p>
          <a:p>
            <a:pPr marL="571500" indent="-571500">
              <a:buFont typeface="+mj-lt"/>
              <a:buAutoNum type="romanLcPeriod"/>
            </a:pPr>
            <a:r>
              <a:rPr lang="en-MY" dirty="0"/>
              <a:t>Update hidden layer weight</a:t>
            </a:r>
          </a:p>
          <a:p>
            <a:pPr marL="571500" indent="-571500">
              <a:buFont typeface="+mj-lt"/>
              <a:buAutoNum type="romanLcPeriod"/>
            </a:pPr>
            <a:r>
              <a:rPr lang="en-MY" dirty="0"/>
              <a:t>Calculate hidden layer error, deltaz1</a:t>
            </a:r>
          </a:p>
          <a:p>
            <a:pPr marL="571500" indent="-571500">
              <a:buFont typeface="+mj-lt"/>
              <a:buAutoNum type="romanLcPeriod"/>
            </a:pPr>
            <a:r>
              <a:rPr lang="en-MY" dirty="0"/>
              <a:t>Update input weight</a:t>
            </a:r>
          </a:p>
          <a:p>
            <a:pPr marL="571500" indent="-571500">
              <a:buFont typeface="+mj-lt"/>
              <a:buAutoNum type="romanLcPeriod"/>
            </a:pPr>
            <a:endParaRPr lang="en-MY" dirty="0"/>
          </a:p>
        </p:txBody>
      </p:sp>
      <mc:AlternateContent xmlns:mc="http://schemas.openxmlformats.org/markup-compatibility/2006" xmlns:p14="http://schemas.microsoft.com/office/powerpoint/2010/main">
        <mc:Choice Requires="p14">
          <p:contentPart p14:bwMode="auto" r:id="rId2">
            <p14:nvContentPartPr>
              <p14:cNvPr id="7" name="Ink 6">
                <a:extLst>
                  <a:ext uri="{FF2B5EF4-FFF2-40B4-BE49-F238E27FC236}">
                    <a16:creationId xmlns:a16="http://schemas.microsoft.com/office/drawing/2014/main" id="{536E9891-39A8-4ADF-B2FE-43B80BB9901F}"/>
                  </a:ext>
                </a:extLst>
              </p14:cNvPr>
              <p14:cNvContentPartPr/>
              <p14:nvPr/>
            </p14:nvContentPartPr>
            <p14:xfrm>
              <a:off x="-989548" y="4467767"/>
              <a:ext cx="36720" cy="60120"/>
            </p14:xfrm>
          </p:contentPart>
        </mc:Choice>
        <mc:Fallback xmlns="">
          <p:pic>
            <p:nvPicPr>
              <p:cNvPr id="7" name="Ink 6">
                <a:extLst>
                  <a:ext uri="{FF2B5EF4-FFF2-40B4-BE49-F238E27FC236}">
                    <a16:creationId xmlns:a16="http://schemas.microsoft.com/office/drawing/2014/main" id="{536E9891-39A8-4ADF-B2FE-43B80BB9901F}"/>
                  </a:ext>
                </a:extLst>
              </p:cNvPr>
              <p:cNvPicPr/>
              <p:nvPr/>
            </p:nvPicPr>
            <p:blipFill>
              <a:blip r:embed="rId9"/>
              <a:stretch>
                <a:fillRect/>
              </a:stretch>
            </p:blipFill>
            <p:spPr>
              <a:xfrm>
                <a:off x="-993911" y="4463447"/>
                <a:ext cx="45446" cy="68760"/>
              </a:xfrm>
              <a:prstGeom prst="rect">
                <a:avLst/>
              </a:prstGeom>
            </p:spPr>
          </p:pic>
        </mc:Fallback>
      </mc:AlternateContent>
    </p:spTree>
    <p:extLst>
      <p:ext uri="{BB962C8B-B14F-4D97-AF65-F5344CB8AC3E}">
        <p14:creationId xmlns:p14="http://schemas.microsoft.com/office/powerpoint/2010/main" val="41017248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 name="Group 93">
            <a:extLst>
              <a:ext uri="{FF2B5EF4-FFF2-40B4-BE49-F238E27FC236}">
                <a16:creationId xmlns:a16="http://schemas.microsoft.com/office/drawing/2014/main" id="{470086CF-1A08-4B2E-9F1F-65CA3220AE2A}"/>
              </a:ext>
            </a:extLst>
          </p:cNvPr>
          <p:cNvGrpSpPr/>
          <p:nvPr/>
        </p:nvGrpSpPr>
        <p:grpSpPr>
          <a:xfrm>
            <a:off x="1148172" y="1219200"/>
            <a:ext cx="6847655" cy="3352800"/>
            <a:chOff x="990600" y="1371600"/>
            <a:chExt cx="6847655" cy="3352800"/>
          </a:xfrm>
        </p:grpSpPr>
        <p:grpSp>
          <p:nvGrpSpPr>
            <p:cNvPr id="95" name="Group 94">
              <a:extLst>
                <a:ext uri="{FF2B5EF4-FFF2-40B4-BE49-F238E27FC236}">
                  <a16:creationId xmlns:a16="http://schemas.microsoft.com/office/drawing/2014/main" id="{B937A3B6-7DF9-4BF9-B171-A104FD836B90}"/>
                </a:ext>
              </a:extLst>
            </p:cNvPr>
            <p:cNvGrpSpPr/>
            <p:nvPr/>
          </p:nvGrpSpPr>
          <p:grpSpPr>
            <a:xfrm>
              <a:off x="990600" y="1371600"/>
              <a:ext cx="6847655" cy="3352800"/>
              <a:chOff x="990600" y="1371600"/>
              <a:chExt cx="6847655" cy="3352800"/>
            </a:xfrm>
          </p:grpSpPr>
          <p:grpSp>
            <p:nvGrpSpPr>
              <p:cNvPr id="103" name="Group 102">
                <a:extLst>
                  <a:ext uri="{FF2B5EF4-FFF2-40B4-BE49-F238E27FC236}">
                    <a16:creationId xmlns:a16="http://schemas.microsoft.com/office/drawing/2014/main" id="{1DB8F730-2BE4-4595-867F-9E38AB0B7A45}"/>
                  </a:ext>
                </a:extLst>
              </p:cNvPr>
              <p:cNvGrpSpPr/>
              <p:nvPr/>
            </p:nvGrpSpPr>
            <p:grpSpPr>
              <a:xfrm>
                <a:off x="990600" y="1371600"/>
                <a:ext cx="6847655" cy="3352800"/>
                <a:chOff x="990600" y="1371600"/>
                <a:chExt cx="6847655" cy="3352800"/>
              </a:xfrm>
            </p:grpSpPr>
            <p:grpSp>
              <p:nvGrpSpPr>
                <p:cNvPr id="105" name="Group 104">
                  <a:extLst>
                    <a:ext uri="{FF2B5EF4-FFF2-40B4-BE49-F238E27FC236}">
                      <a16:creationId xmlns:a16="http://schemas.microsoft.com/office/drawing/2014/main" id="{333ED995-96DC-4808-A432-813C619F766F}"/>
                    </a:ext>
                  </a:extLst>
                </p:cNvPr>
                <p:cNvGrpSpPr/>
                <p:nvPr/>
              </p:nvGrpSpPr>
              <p:grpSpPr>
                <a:xfrm>
                  <a:off x="1283205" y="1740932"/>
                  <a:ext cx="6207371" cy="2113768"/>
                  <a:chOff x="902205" y="1817132"/>
                  <a:chExt cx="6207371" cy="2113768"/>
                </a:xfrm>
              </p:grpSpPr>
              <p:grpSp>
                <p:nvGrpSpPr>
                  <p:cNvPr id="107" name="Group 106">
                    <a:extLst>
                      <a:ext uri="{FF2B5EF4-FFF2-40B4-BE49-F238E27FC236}">
                        <a16:creationId xmlns:a16="http://schemas.microsoft.com/office/drawing/2014/main" id="{F2388C88-5A65-41B6-9443-31B3574C3D56}"/>
                      </a:ext>
                    </a:extLst>
                  </p:cNvPr>
                  <p:cNvGrpSpPr/>
                  <p:nvPr/>
                </p:nvGrpSpPr>
                <p:grpSpPr>
                  <a:xfrm>
                    <a:off x="902205" y="1817132"/>
                    <a:ext cx="341760" cy="2113768"/>
                    <a:chOff x="912624" y="1817132"/>
                    <a:chExt cx="341760" cy="2113768"/>
                  </a:xfrm>
                </p:grpSpPr>
                <p:sp>
                  <p:nvSpPr>
                    <p:cNvPr id="135" name="TextBox 134">
                      <a:extLst>
                        <a:ext uri="{FF2B5EF4-FFF2-40B4-BE49-F238E27FC236}">
                          <a16:creationId xmlns:a16="http://schemas.microsoft.com/office/drawing/2014/main" id="{605E43A2-AA5E-494D-A430-EFFCC932E214}"/>
                        </a:ext>
                      </a:extLst>
                    </p:cNvPr>
                    <p:cNvSpPr txBox="1"/>
                    <p:nvPr/>
                  </p:nvSpPr>
                  <p:spPr>
                    <a:xfrm>
                      <a:off x="912624" y="2373868"/>
                      <a:ext cx="320922" cy="369332"/>
                    </a:xfrm>
                    <a:prstGeom prst="rect">
                      <a:avLst/>
                    </a:prstGeom>
                    <a:noFill/>
                  </p:spPr>
                  <p:txBody>
                    <a:bodyPr wrap="none" rtlCol="0">
                      <a:spAutoFit/>
                    </a:bodyPr>
                    <a:lstStyle/>
                    <a:p>
                      <a:r>
                        <a:rPr lang="en-MY" i="1" dirty="0"/>
                        <a:t>I</a:t>
                      </a:r>
                      <a:r>
                        <a:rPr lang="en-MY" i="1" baseline="-25000" dirty="0"/>
                        <a:t>3</a:t>
                      </a:r>
                    </a:p>
                  </p:txBody>
                </p:sp>
                <p:grpSp>
                  <p:nvGrpSpPr>
                    <p:cNvPr id="136" name="Group 135">
                      <a:extLst>
                        <a:ext uri="{FF2B5EF4-FFF2-40B4-BE49-F238E27FC236}">
                          <a16:creationId xmlns:a16="http://schemas.microsoft.com/office/drawing/2014/main" id="{B9881D27-FA8E-4ED1-A1BA-4002D4E74253}"/>
                        </a:ext>
                      </a:extLst>
                    </p:cNvPr>
                    <p:cNvGrpSpPr/>
                    <p:nvPr/>
                  </p:nvGrpSpPr>
                  <p:grpSpPr>
                    <a:xfrm>
                      <a:off x="912624" y="1817132"/>
                      <a:ext cx="341760" cy="2113768"/>
                      <a:chOff x="893388" y="1752600"/>
                      <a:chExt cx="341760" cy="2113768"/>
                    </a:xfrm>
                  </p:grpSpPr>
                  <p:sp>
                    <p:nvSpPr>
                      <p:cNvPr id="137" name="TextBox 136">
                        <a:extLst>
                          <a:ext uri="{FF2B5EF4-FFF2-40B4-BE49-F238E27FC236}">
                            <a16:creationId xmlns:a16="http://schemas.microsoft.com/office/drawing/2014/main" id="{C15F4D61-6231-4270-A915-44C3BB67724E}"/>
                          </a:ext>
                        </a:extLst>
                      </p:cNvPr>
                      <p:cNvSpPr txBox="1"/>
                      <p:nvPr/>
                    </p:nvSpPr>
                    <p:spPr>
                      <a:xfrm>
                        <a:off x="893388" y="1752600"/>
                        <a:ext cx="320922" cy="369332"/>
                      </a:xfrm>
                      <a:prstGeom prst="rect">
                        <a:avLst/>
                      </a:prstGeom>
                      <a:noFill/>
                    </p:spPr>
                    <p:txBody>
                      <a:bodyPr wrap="none" rtlCol="0">
                        <a:spAutoFit/>
                      </a:bodyPr>
                      <a:lstStyle/>
                      <a:p>
                        <a:r>
                          <a:rPr lang="en-MY" i="1" dirty="0"/>
                          <a:t>I</a:t>
                        </a:r>
                        <a:r>
                          <a:rPr lang="en-MY" i="1" baseline="-25000" dirty="0"/>
                          <a:t>1</a:t>
                        </a:r>
                      </a:p>
                    </p:txBody>
                  </p:sp>
                  <p:sp>
                    <p:nvSpPr>
                      <p:cNvPr id="138" name="TextBox 137">
                        <a:extLst>
                          <a:ext uri="{FF2B5EF4-FFF2-40B4-BE49-F238E27FC236}">
                            <a16:creationId xmlns:a16="http://schemas.microsoft.com/office/drawing/2014/main" id="{A3776BE3-5D12-4301-910B-33E1215A705D}"/>
                          </a:ext>
                        </a:extLst>
                      </p:cNvPr>
                      <p:cNvSpPr txBox="1"/>
                      <p:nvPr/>
                    </p:nvSpPr>
                    <p:spPr>
                      <a:xfrm>
                        <a:off x="893388" y="2028761"/>
                        <a:ext cx="320922" cy="369332"/>
                      </a:xfrm>
                      <a:prstGeom prst="rect">
                        <a:avLst/>
                      </a:prstGeom>
                      <a:noFill/>
                    </p:spPr>
                    <p:txBody>
                      <a:bodyPr wrap="none" rtlCol="0">
                        <a:spAutoFit/>
                      </a:bodyPr>
                      <a:lstStyle/>
                      <a:p>
                        <a:r>
                          <a:rPr lang="en-MY" i="1" dirty="0"/>
                          <a:t>I</a:t>
                        </a:r>
                        <a:r>
                          <a:rPr lang="en-MY" i="1" baseline="-25000" dirty="0"/>
                          <a:t>2</a:t>
                        </a:r>
                      </a:p>
                    </p:txBody>
                  </p:sp>
                  <p:sp>
                    <p:nvSpPr>
                      <p:cNvPr id="139" name="TextBox 138">
                        <a:extLst>
                          <a:ext uri="{FF2B5EF4-FFF2-40B4-BE49-F238E27FC236}">
                            <a16:creationId xmlns:a16="http://schemas.microsoft.com/office/drawing/2014/main" id="{8D7908C9-FE34-41C9-B42D-BFDD2562417E}"/>
                          </a:ext>
                        </a:extLst>
                      </p:cNvPr>
                      <p:cNvSpPr txBox="1"/>
                      <p:nvPr/>
                    </p:nvSpPr>
                    <p:spPr>
                      <a:xfrm>
                        <a:off x="915928" y="2481373"/>
                        <a:ext cx="245580" cy="1200329"/>
                      </a:xfrm>
                      <a:prstGeom prst="rect">
                        <a:avLst/>
                      </a:prstGeom>
                      <a:noFill/>
                    </p:spPr>
                    <p:txBody>
                      <a:bodyPr wrap="none" rtlCol="0">
                        <a:spAutoFit/>
                      </a:bodyPr>
                      <a:lstStyle/>
                      <a:p>
                        <a:r>
                          <a:rPr lang="en-MY" b="1" i="1" dirty="0"/>
                          <a:t>.</a:t>
                        </a:r>
                      </a:p>
                      <a:p>
                        <a:r>
                          <a:rPr lang="en-MY" b="1" i="1" dirty="0"/>
                          <a:t>.</a:t>
                        </a:r>
                      </a:p>
                      <a:p>
                        <a:r>
                          <a:rPr lang="en-MY" b="1" i="1" dirty="0"/>
                          <a:t>.</a:t>
                        </a:r>
                      </a:p>
                      <a:p>
                        <a:r>
                          <a:rPr lang="en-MY" b="1" i="1" dirty="0"/>
                          <a:t>.</a:t>
                        </a:r>
                      </a:p>
                    </p:txBody>
                  </p:sp>
                  <p:sp>
                    <p:nvSpPr>
                      <p:cNvPr id="140" name="TextBox 139">
                        <a:extLst>
                          <a:ext uri="{FF2B5EF4-FFF2-40B4-BE49-F238E27FC236}">
                            <a16:creationId xmlns:a16="http://schemas.microsoft.com/office/drawing/2014/main" id="{E0DB3ABA-3475-4DBC-A499-8E0853FAFEE9}"/>
                          </a:ext>
                        </a:extLst>
                      </p:cNvPr>
                      <p:cNvSpPr txBox="1"/>
                      <p:nvPr/>
                    </p:nvSpPr>
                    <p:spPr>
                      <a:xfrm>
                        <a:off x="893388" y="3497036"/>
                        <a:ext cx="341760" cy="369332"/>
                      </a:xfrm>
                      <a:prstGeom prst="rect">
                        <a:avLst/>
                      </a:prstGeom>
                      <a:noFill/>
                    </p:spPr>
                    <p:txBody>
                      <a:bodyPr wrap="none" rtlCol="0">
                        <a:spAutoFit/>
                      </a:bodyPr>
                      <a:lstStyle/>
                      <a:p>
                        <a:r>
                          <a:rPr lang="en-MY" i="1" dirty="0"/>
                          <a:t>I</a:t>
                        </a:r>
                        <a:r>
                          <a:rPr lang="en-MY" i="1" baseline="-25000" dirty="0"/>
                          <a:t>N</a:t>
                        </a:r>
                      </a:p>
                    </p:txBody>
                  </p:sp>
                </p:grpSp>
              </p:grpSp>
              <p:grpSp>
                <p:nvGrpSpPr>
                  <p:cNvPr id="108" name="Group 107">
                    <a:extLst>
                      <a:ext uri="{FF2B5EF4-FFF2-40B4-BE49-F238E27FC236}">
                        <a16:creationId xmlns:a16="http://schemas.microsoft.com/office/drawing/2014/main" id="{835B8FC1-8DB6-47A5-927A-A502C2AEED71}"/>
                      </a:ext>
                    </a:extLst>
                  </p:cNvPr>
                  <p:cNvGrpSpPr/>
                  <p:nvPr/>
                </p:nvGrpSpPr>
                <p:grpSpPr>
                  <a:xfrm>
                    <a:off x="2282885" y="1817132"/>
                    <a:ext cx="449162" cy="2113768"/>
                    <a:chOff x="912624" y="1817132"/>
                    <a:chExt cx="449162" cy="2113768"/>
                  </a:xfrm>
                </p:grpSpPr>
                <p:sp>
                  <p:nvSpPr>
                    <p:cNvPr id="129" name="TextBox 128">
                      <a:extLst>
                        <a:ext uri="{FF2B5EF4-FFF2-40B4-BE49-F238E27FC236}">
                          <a16:creationId xmlns:a16="http://schemas.microsoft.com/office/drawing/2014/main" id="{B0B360F2-7ED9-4182-A228-B35087E63797}"/>
                        </a:ext>
                      </a:extLst>
                    </p:cNvPr>
                    <p:cNvSpPr txBox="1"/>
                    <p:nvPr/>
                  </p:nvSpPr>
                  <p:spPr>
                    <a:xfrm>
                      <a:off x="912624" y="2373868"/>
                      <a:ext cx="428322" cy="369332"/>
                    </a:xfrm>
                    <a:prstGeom prst="rect">
                      <a:avLst/>
                    </a:prstGeom>
                    <a:noFill/>
                  </p:spPr>
                  <p:txBody>
                    <a:bodyPr wrap="none" rtlCol="0">
                      <a:spAutoFit/>
                    </a:bodyPr>
                    <a:lstStyle/>
                    <a:p>
                      <a:r>
                        <a:rPr lang="en-MY" i="1" dirty="0"/>
                        <a:t>w</a:t>
                      </a:r>
                      <a:r>
                        <a:rPr lang="en-MY" i="1" baseline="-25000" dirty="0"/>
                        <a:t>3</a:t>
                      </a:r>
                    </a:p>
                  </p:txBody>
                </p:sp>
                <p:grpSp>
                  <p:nvGrpSpPr>
                    <p:cNvPr id="130" name="Group 129">
                      <a:extLst>
                        <a:ext uri="{FF2B5EF4-FFF2-40B4-BE49-F238E27FC236}">
                          <a16:creationId xmlns:a16="http://schemas.microsoft.com/office/drawing/2014/main" id="{415EE817-3702-42C8-A158-D050CC944FAC}"/>
                        </a:ext>
                      </a:extLst>
                    </p:cNvPr>
                    <p:cNvGrpSpPr/>
                    <p:nvPr/>
                  </p:nvGrpSpPr>
                  <p:grpSpPr>
                    <a:xfrm>
                      <a:off x="912624" y="1817132"/>
                      <a:ext cx="449162" cy="2113768"/>
                      <a:chOff x="893388" y="1752600"/>
                      <a:chExt cx="449162" cy="2113768"/>
                    </a:xfrm>
                  </p:grpSpPr>
                  <p:sp>
                    <p:nvSpPr>
                      <p:cNvPr id="131" name="TextBox 130">
                        <a:extLst>
                          <a:ext uri="{FF2B5EF4-FFF2-40B4-BE49-F238E27FC236}">
                            <a16:creationId xmlns:a16="http://schemas.microsoft.com/office/drawing/2014/main" id="{FA59F8ED-761B-4BA5-AFDA-8A50329DF162}"/>
                          </a:ext>
                        </a:extLst>
                      </p:cNvPr>
                      <p:cNvSpPr txBox="1"/>
                      <p:nvPr/>
                    </p:nvSpPr>
                    <p:spPr>
                      <a:xfrm>
                        <a:off x="893388" y="1752600"/>
                        <a:ext cx="428322" cy="369332"/>
                      </a:xfrm>
                      <a:prstGeom prst="rect">
                        <a:avLst/>
                      </a:prstGeom>
                      <a:noFill/>
                    </p:spPr>
                    <p:txBody>
                      <a:bodyPr wrap="none" rtlCol="0">
                        <a:spAutoFit/>
                      </a:bodyPr>
                      <a:lstStyle/>
                      <a:p>
                        <a:r>
                          <a:rPr lang="en-MY" i="1" dirty="0"/>
                          <a:t>w</a:t>
                        </a:r>
                        <a:r>
                          <a:rPr lang="en-MY" i="1" baseline="-25000" dirty="0"/>
                          <a:t>1</a:t>
                        </a:r>
                      </a:p>
                    </p:txBody>
                  </p:sp>
                  <p:sp>
                    <p:nvSpPr>
                      <p:cNvPr id="132" name="TextBox 131">
                        <a:extLst>
                          <a:ext uri="{FF2B5EF4-FFF2-40B4-BE49-F238E27FC236}">
                            <a16:creationId xmlns:a16="http://schemas.microsoft.com/office/drawing/2014/main" id="{48628C9D-5C53-480C-A9C5-AFA1626072D3}"/>
                          </a:ext>
                        </a:extLst>
                      </p:cNvPr>
                      <p:cNvSpPr txBox="1"/>
                      <p:nvPr/>
                    </p:nvSpPr>
                    <p:spPr>
                      <a:xfrm>
                        <a:off x="893388" y="2028761"/>
                        <a:ext cx="428322" cy="369332"/>
                      </a:xfrm>
                      <a:prstGeom prst="rect">
                        <a:avLst/>
                      </a:prstGeom>
                      <a:noFill/>
                    </p:spPr>
                    <p:txBody>
                      <a:bodyPr wrap="none" rtlCol="0">
                        <a:spAutoFit/>
                      </a:bodyPr>
                      <a:lstStyle/>
                      <a:p>
                        <a:r>
                          <a:rPr lang="en-MY" i="1" dirty="0"/>
                          <a:t>w</a:t>
                        </a:r>
                        <a:r>
                          <a:rPr lang="en-MY" i="1" baseline="-25000" dirty="0"/>
                          <a:t>2</a:t>
                        </a:r>
                      </a:p>
                    </p:txBody>
                  </p:sp>
                  <p:sp>
                    <p:nvSpPr>
                      <p:cNvPr id="133" name="TextBox 132">
                        <a:extLst>
                          <a:ext uri="{FF2B5EF4-FFF2-40B4-BE49-F238E27FC236}">
                            <a16:creationId xmlns:a16="http://schemas.microsoft.com/office/drawing/2014/main" id="{14517F8E-D85C-48E3-A3D4-8B367B5C97C6}"/>
                          </a:ext>
                        </a:extLst>
                      </p:cNvPr>
                      <p:cNvSpPr txBox="1"/>
                      <p:nvPr/>
                    </p:nvSpPr>
                    <p:spPr>
                      <a:xfrm>
                        <a:off x="915928" y="2481373"/>
                        <a:ext cx="245580" cy="1200329"/>
                      </a:xfrm>
                      <a:prstGeom prst="rect">
                        <a:avLst/>
                      </a:prstGeom>
                      <a:noFill/>
                    </p:spPr>
                    <p:txBody>
                      <a:bodyPr wrap="none" rtlCol="0">
                        <a:spAutoFit/>
                      </a:bodyPr>
                      <a:lstStyle/>
                      <a:p>
                        <a:r>
                          <a:rPr lang="en-MY" b="1" i="1" dirty="0"/>
                          <a:t>.</a:t>
                        </a:r>
                      </a:p>
                      <a:p>
                        <a:r>
                          <a:rPr lang="en-MY" b="1" i="1" dirty="0"/>
                          <a:t>.</a:t>
                        </a:r>
                      </a:p>
                      <a:p>
                        <a:r>
                          <a:rPr lang="en-MY" b="1" i="1" dirty="0"/>
                          <a:t>.</a:t>
                        </a:r>
                      </a:p>
                      <a:p>
                        <a:r>
                          <a:rPr lang="en-MY" b="1" i="1" dirty="0"/>
                          <a:t>.</a:t>
                        </a:r>
                      </a:p>
                    </p:txBody>
                  </p:sp>
                  <p:sp>
                    <p:nvSpPr>
                      <p:cNvPr id="134" name="TextBox 133">
                        <a:extLst>
                          <a:ext uri="{FF2B5EF4-FFF2-40B4-BE49-F238E27FC236}">
                            <a16:creationId xmlns:a16="http://schemas.microsoft.com/office/drawing/2014/main" id="{EDFBA503-6B01-4C3A-9799-71FB04AE0553}"/>
                          </a:ext>
                        </a:extLst>
                      </p:cNvPr>
                      <p:cNvSpPr txBox="1"/>
                      <p:nvPr/>
                    </p:nvSpPr>
                    <p:spPr>
                      <a:xfrm>
                        <a:off x="893388" y="3497036"/>
                        <a:ext cx="449162" cy="369332"/>
                      </a:xfrm>
                      <a:prstGeom prst="rect">
                        <a:avLst/>
                      </a:prstGeom>
                      <a:noFill/>
                    </p:spPr>
                    <p:txBody>
                      <a:bodyPr wrap="none" rtlCol="0">
                        <a:spAutoFit/>
                      </a:bodyPr>
                      <a:lstStyle/>
                      <a:p>
                        <a:r>
                          <a:rPr lang="en-MY" i="1" dirty="0" err="1"/>
                          <a:t>w</a:t>
                        </a:r>
                        <a:r>
                          <a:rPr lang="en-MY" i="1" baseline="-25000" dirty="0" err="1"/>
                          <a:t>N</a:t>
                        </a:r>
                        <a:endParaRPr lang="en-MY" i="1" baseline="-25000" dirty="0"/>
                      </a:p>
                    </p:txBody>
                  </p:sp>
                </p:grpSp>
              </p:grpSp>
              <p:grpSp>
                <p:nvGrpSpPr>
                  <p:cNvPr id="109" name="Group 108">
                    <a:extLst>
                      <a:ext uri="{FF2B5EF4-FFF2-40B4-BE49-F238E27FC236}">
                        <a16:creationId xmlns:a16="http://schemas.microsoft.com/office/drawing/2014/main" id="{B0F426BD-E67A-497D-A36E-0CA3D74E6FB0}"/>
                      </a:ext>
                    </a:extLst>
                  </p:cNvPr>
                  <p:cNvGrpSpPr/>
                  <p:nvPr/>
                </p:nvGrpSpPr>
                <p:grpSpPr>
                  <a:xfrm>
                    <a:off x="3470179" y="2545905"/>
                    <a:ext cx="752255" cy="752255"/>
                    <a:chOff x="3470179" y="2545905"/>
                    <a:chExt cx="752255" cy="752255"/>
                  </a:xfrm>
                </p:grpSpPr>
                <p:sp>
                  <p:nvSpPr>
                    <p:cNvPr id="127" name="Oval 126">
                      <a:extLst>
                        <a:ext uri="{FF2B5EF4-FFF2-40B4-BE49-F238E27FC236}">
                          <a16:creationId xmlns:a16="http://schemas.microsoft.com/office/drawing/2014/main" id="{B70E6344-1D60-4552-98C3-DD521F26A9A8}"/>
                        </a:ext>
                      </a:extLst>
                    </p:cNvPr>
                    <p:cNvSpPr/>
                    <p:nvPr/>
                  </p:nvSpPr>
                  <p:spPr>
                    <a:xfrm>
                      <a:off x="3470179" y="2545905"/>
                      <a:ext cx="752255" cy="75225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sp>
                  <p:nvSpPr>
                    <p:cNvPr id="128" name="TextBox 127">
                      <a:extLst>
                        <a:ext uri="{FF2B5EF4-FFF2-40B4-BE49-F238E27FC236}">
                          <a16:creationId xmlns:a16="http://schemas.microsoft.com/office/drawing/2014/main" id="{4614D980-ACE4-45AB-8BB6-F9F5B3997396}"/>
                        </a:ext>
                      </a:extLst>
                    </p:cNvPr>
                    <p:cNvSpPr txBox="1"/>
                    <p:nvPr/>
                  </p:nvSpPr>
                  <p:spPr>
                    <a:xfrm>
                      <a:off x="3672573" y="2658808"/>
                      <a:ext cx="349776" cy="523220"/>
                    </a:xfrm>
                    <a:prstGeom prst="rect">
                      <a:avLst/>
                    </a:prstGeom>
                    <a:noFill/>
                  </p:spPr>
                  <p:txBody>
                    <a:bodyPr wrap="none" rtlCol="0">
                      <a:spAutoFit/>
                    </a:bodyPr>
                    <a:lstStyle/>
                    <a:p>
                      <a:r>
                        <a:rPr lang="el-GR" sz="2800" dirty="0"/>
                        <a:t>Σ</a:t>
                      </a:r>
                      <a:endParaRPr lang="en-MY" sz="2800" dirty="0"/>
                    </a:p>
                  </p:txBody>
                </p:sp>
              </p:grpSp>
              <p:sp>
                <p:nvSpPr>
                  <p:cNvPr id="123" name="TextBox 122">
                    <a:extLst>
                      <a:ext uri="{FF2B5EF4-FFF2-40B4-BE49-F238E27FC236}">
                        <a16:creationId xmlns:a16="http://schemas.microsoft.com/office/drawing/2014/main" id="{6CB6FEF2-57EF-40DF-B20C-AEC6CD6ABF82}"/>
                      </a:ext>
                    </a:extLst>
                  </p:cNvPr>
                  <p:cNvSpPr txBox="1"/>
                  <p:nvPr/>
                </p:nvSpPr>
                <p:spPr>
                  <a:xfrm>
                    <a:off x="6812700" y="2767626"/>
                    <a:ext cx="296876" cy="369332"/>
                  </a:xfrm>
                  <a:prstGeom prst="rect">
                    <a:avLst/>
                  </a:prstGeom>
                  <a:noFill/>
                </p:spPr>
                <p:txBody>
                  <a:bodyPr wrap="none" rtlCol="0">
                    <a:spAutoFit/>
                  </a:bodyPr>
                  <a:lstStyle/>
                  <a:p>
                    <a:r>
                      <a:rPr lang="en-MY" dirty="0"/>
                      <a:t>Y</a:t>
                    </a:r>
                  </a:p>
                </p:txBody>
              </p:sp>
              <p:grpSp>
                <p:nvGrpSpPr>
                  <p:cNvPr id="111" name="Group 110">
                    <a:extLst>
                      <a:ext uri="{FF2B5EF4-FFF2-40B4-BE49-F238E27FC236}">
                        <a16:creationId xmlns:a16="http://schemas.microsoft.com/office/drawing/2014/main" id="{F528BD87-3CEB-4E48-B9A8-EBF08D85095E}"/>
                      </a:ext>
                    </a:extLst>
                  </p:cNvPr>
                  <p:cNvGrpSpPr/>
                  <p:nvPr/>
                </p:nvGrpSpPr>
                <p:grpSpPr>
                  <a:xfrm>
                    <a:off x="1223127" y="2053389"/>
                    <a:ext cx="5287003" cy="1700866"/>
                    <a:chOff x="1223127" y="2053389"/>
                    <a:chExt cx="5287003" cy="1700866"/>
                  </a:xfrm>
                </p:grpSpPr>
                <p:cxnSp>
                  <p:nvCxnSpPr>
                    <p:cNvPr id="112" name="Straight Arrow Connector 111">
                      <a:extLst>
                        <a:ext uri="{FF2B5EF4-FFF2-40B4-BE49-F238E27FC236}">
                          <a16:creationId xmlns:a16="http://schemas.microsoft.com/office/drawing/2014/main" id="{01BF7F0D-22BD-445B-BAC5-374B16B91D10}"/>
                        </a:ext>
                      </a:extLst>
                    </p:cNvPr>
                    <p:cNvCxnSpPr/>
                    <p:nvPr/>
                  </p:nvCxnSpPr>
                  <p:spPr>
                    <a:xfrm>
                      <a:off x="1243965" y="2057400"/>
                      <a:ext cx="10348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7CC5CC93-887B-479C-B555-D3386A60950A}"/>
                        </a:ext>
                      </a:extLst>
                    </p:cNvPr>
                    <p:cNvCxnSpPr/>
                    <p:nvPr/>
                  </p:nvCxnSpPr>
                  <p:spPr>
                    <a:xfrm>
                      <a:off x="1243965" y="2330459"/>
                      <a:ext cx="10348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Straight Arrow Connector 113">
                      <a:extLst>
                        <a:ext uri="{FF2B5EF4-FFF2-40B4-BE49-F238E27FC236}">
                          <a16:creationId xmlns:a16="http://schemas.microsoft.com/office/drawing/2014/main" id="{6F78DA5B-C2E3-4902-AE69-F961B16B104E}"/>
                        </a:ext>
                      </a:extLst>
                    </p:cNvPr>
                    <p:cNvCxnSpPr/>
                    <p:nvPr/>
                  </p:nvCxnSpPr>
                  <p:spPr>
                    <a:xfrm>
                      <a:off x="1223127" y="2566555"/>
                      <a:ext cx="10348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Straight Arrow Connector 114">
                      <a:extLst>
                        <a:ext uri="{FF2B5EF4-FFF2-40B4-BE49-F238E27FC236}">
                          <a16:creationId xmlns:a16="http://schemas.microsoft.com/office/drawing/2014/main" id="{ED54D4DF-C741-4594-992D-7886093B4400}"/>
                        </a:ext>
                      </a:extLst>
                    </p:cNvPr>
                    <p:cNvCxnSpPr/>
                    <p:nvPr/>
                  </p:nvCxnSpPr>
                  <p:spPr>
                    <a:xfrm>
                      <a:off x="1223127" y="3746234"/>
                      <a:ext cx="10348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Straight Arrow Connector 115">
                      <a:extLst>
                        <a:ext uri="{FF2B5EF4-FFF2-40B4-BE49-F238E27FC236}">
                          <a16:creationId xmlns:a16="http://schemas.microsoft.com/office/drawing/2014/main" id="{6B12F7CF-7A52-4BED-BFD8-C56C46A20C3A}"/>
                        </a:ext>
                      </a:extLst>
                    </p:cNvPr>
                    <p:cNvCxnSpPr>
                      <a:cxnSpLocks/>
                      <a:endCxn id="127" idx="0"/>
                    </p:cNvCxnSpPr>
                    <p:nvPr/>
                  </p:nvCxnSpPr>
                  <p:spPr>
                    <a:xfrm>
                      <a:off x="2666268" y="2053389"/>
                      <a:ext cx="1180039" cy="4925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Straight Arrow Connector 116">
                      <a:extLst>
                        <a:ext uri="{FF2B5EF4-FFF2-40B4-BE49-F238E27FC236}">
                          <a16:creationId xmlns:a16="http://schemas.microsoft.com/office/drawing/2014/main" id="{F93B0A0B-28CA-4194-99BD-439CFE37F2DA}"/>
                        </a:ext>
                      </a:extLst>
                    </p:cNvPr>
                    <p:cNvCxnSpPr>
                      <a:cxnSpLocks/>
                      <a:endCxn id="127" idx="1"/>
                    </p:cNvCxnSpPr>
                    <p:nvPr/>
                  </p:nvCxnSpPr>
                  <p:spPr>
                    <a:xfrm>
                      <a:off x="2666268" y="2362750"/>
                      <a:ext cx="914076" cy="2933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Straight Arrow Connector 117">
                      <a:extLst>
                        <a:ext uri="{FF2B5EF4-FFF2-40B4-BE49-F238E27FC236}">
                          <a16:creationId xmlns:a16="http://schemas.microsoft.com/office/drawing/2014/main" id="{758A206F-CD16-4016-A68C-CEAC8C60F429}"/>
                        </a:ext>
                      </a:extLst>
                    </p:cNvPr>
                    <p:cNvCxnSpPr>
                      <a:cxnSpLocks/>
                      <a:endCxn id="127" idx="2"/>
                    </p:cNvCxnSpPr>
                    <p:nvPr/>
                  </p:nvCxnSpPr>
                  <p:spPr>
                    <a:xfrm>
                      <a:off x="2666268" y="2656070"/>
                      <a:ext cx="803911" cy="2659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Straight Arrow Connector 118">
                      <a:extLst>
                        <a:ext uri="{FF2B5EF4-FFF2-40B4-BE49-F238E27FC236}">
                          <a16:creationId xmlns:a16="http://schemas.microsoft.com/office/drawing/2014/main" id="{13BDF27B-3AFE-402E-8082-A8837786A3C9}"/>
                        </a:ext>
                      </a:extLst>
                    </p:cNvPr>
                    <p:cNvCxnSpPr>
                      <a:cxnSpLocks/>
                      <a:endCxn id="127" idx="3"/>
                    </p:cNvCxnSpPr>
                    <p:nvPr/>
                  </p:nvCxnSpPr>
                  <p:spPr>
                    <a:xfrm flipV="1">
                      <a:off x="2683914" y="3187995"/>
                      <a:ext cx="896430" cy="5662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Straight Arrow Connector 119">
                      <a:extLst>
                        <a:ext uri="{FF2B5EF4-FFF2-40B4-BE49-F238E27FC236}">
                          <a16:creationId xmlns:a16="http://schemas.microsoft.com/office/drawing/2014/main" id="{6DABF11E-50D2-4F72-8317-CA2E5A58D512}"/>
                        </a:ext>
                      </a:extLst>
                    </p:cNvPr>
                    <p:cNvCxnSpPr>
                      <a:cxnSpLocks/>
                    </p:cNvCxnSpPr>
                    <p:nvPr/>
                  </p:nvCxnSpPr>
                  <p:spPr>
                    <a:xfrm>
                      <a:off x="4343400" y="2948465"/>
                      <a:ext cx="34956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Straight Arrow Connector 120">
                      <a:extLst>
                        <a:ext uri="{FF2B5EF4-FFF2-40B4-BE49-F238E27FC236}">
                          <a16:creationId xmlns:a16="http://schemas.microsoft.com/office/drawing/2014/main" id="{B3F949B4-7A50-4EA2-8ACA-C61A08B00A7A}"/>
                        </a:ext>
                      </a:extLst>
                    </p:cNvPr>
                    <p:cNvCxnSpPr>
                      <a:cxnSpLocks/>
                    </p:cNvCxnSpPr>
                    <p:nvPr/>
                  </p:nvCxnSpPr>
                  <p:spPr>
                    <a:xfrm>
                      <a:off x="6160564" y="2942266"/>
                      <a:ext cx="34956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sp>
              <p:nvSpPr>
                <p:cNvPr id="106" name="Rectangle 105">
                  <a:extLst>
                    <a:ext uri="{FF2B5EF4-FFF2-40B4-BE49-F238E27FC236}">
                      <a16:creationId xmlns:a16="http://schemas.microsoft.com/office/drawing/2014/main" id="{0B27E087-A30B-4CFB-A3CA-4A6D6AE23040}"/>
                    </a:ext>
                  </a:extLst>
                </p:cNvPr>
                <p:cNvSpPr/>
                <p:nvPr/>
              </p:nvSpPr>
              <p:spPr>
                <a:xfrm>
                  <a:off x="990600" y="1371600"/>
                  <a:ext cx="6847655" cy="3352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grpSp>
          <p:sp>
            <p:nvSpPr>
              <p:cNvPr id="100" name="TextBox 99">
                <a:extLst>
                  <a:ext uri="{FF2B5EF4-FFF2-40B4-BE49-F238E27FC236}">
                    <a16:creationId xmlns:a16="http://schemas.microsoft.com/office/drawing/2014/main" id="{16FC526E-7AA5-4B57-8883-AD9712281DB8}"/>
                  </a:ext>
                </a:extLst>
              </p:cNvPr>
              <p:cNvSpPr txBox="1"/>
              <p:nvPr/>
            </p:nvSpPr>
            <p:spPr>
              <a:xfrm>
                <a:off x="5479754" y="2623591"/>
                <a:ext cx="598241" cy="461665"/>
              </a:xfrm>
              <a:prstGeom prst="rect">
                <a:avLst/>
              </a:prstGeom>
              <a:noFill/>
              <a:ln>
                <a:noFill/>
              </a:ln>
            </p:spPr>
            <p:txBody>
              <a:bodyPr wrap="none" rtlCol="0">
                <a:spAutoFit/>
              </a:bodyPr>
              <a:lstStyle/>
              <a:p>
                <a:r>
                  <a:rPr lang="en-MY" sz="2400" i="1" dirty="0"/>
                  <a:t>f(x)</a:t>
                </a:r>
              </a:p>
            </p:txBody>
          </p:sp>
          <p:sp>
            <p:nvSpPr>
              <p:cNvPr id="101" name="Rectangle 100">
                <a:extLst>
                  <a:ext uri="{FF2B5EF4-FFF2-40B4-BE49-F238E27FC236}">
                    <a16:creationId xmlns:a16="http://schemas.microsoft.com/office/drawing/2014/main" id="{5897B4B6-4708-4F8B-B6EA-3C72CBFC38A4}"/>
                  </a:ext>
                </a:extLst>
              </p:cNvPr>
              <p:cNvSpPr/>
              <p:nvPr/>
            </p:nvSpPr>
            <p:spPr>
              <a:xfrm>
                <a:off x="5188771" y="2501318"/>
                <a:ext cx="1185801" cy="685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sp>
            <p:nvSpPr>
              <p:cNvPr id="102" name="TextBox 101">
                <a:extLst>
                  <a:ext uri="{FF2B5EF4-FFF2-40B4-BE49-F238E27FC236}">
                    <a16:creationId xmlns:a16="http://schemas.microsoft.com/office/drawing/2014/main" id="{D9BD1461-E8FD-4F57-B5E9-72590C7BC09A}"/>
                  </a:ext>
                </a:extLst>
              </p:cNvPr>
              <p:cNvSpPr txBox="1"/>
              <p:nvPr/>
            </p:nvSpPr>
            <p:spPr>
              <a:xfrm>
                <a:off x="4713223" y="2368323"/>
                <a:ext cx="340158" cy="523220"/>
              </a:xfrm>
              <a:prstGeom prst="rect">
                <a:avLst/>
              </a:prstGeom>
              <a:noFill/>
              <a:ln>
                <a:noFill/>
              </a:ln>
            </p:spPr>
            <p:txBody>
              <a:bodyPr wrap="none" rtlCol="0">
                <a:spAutoFit/>
              </a:bodyPr>
              <a:lstStyle/>
              <a:p>
                <a:r>
                  <a:rPr lang="en-MY" sz="2800" i="1" dirty="0"/>
                  <a:t>x</a:t>
                </a:r>
              </a:p>
            </p:txBody>
          </p:sp>
        </p:grpSp>
        <p:sp>
          <p:nvSpPr>
            <p:cNvPr id="96" name="Oval 95">
              <a:extLst>
                <a:ext uri="{FF2B5EF4-FFF2-40B4-BE49-F238E27FC236}">
                  <a16:creationId xmlns:a16="http://schemas.microsoft.com/office/drawing/2014/main" id="{5934F84F-40B8-46E8-B6FD-F1C2EB9052BB}"/>
                </a:ext>
              </a:extLst>
            </p:cNvPr>
            <p:cNvSpPr/>
            <p:nvPr/>
          </p:nvSpPr>
          <p:spPr>
            <a:xfrm>
              <a:off x="2548009" y="3929911"/>
              <a:ext cx="642090" cy="64209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sp>
          <p:nvSpPr>
            <p:cNvPr id="97" name="TextBox 96">
              <a:extLst>
                <a:ext uri="{FF2B5EF4-FFF2-40B4-BE49-F238E27FC236}">
                  <a16:creationId xmlns:a16="http://schemas.microsoft.com/office/drawing/2014/main" id="{3E49C2D9-D8A6-4406-9B44-19618EE26528}"/>
                </a:ext>
              </a:extLst>
            </p:cNvPr>
            <p:cNvSpPr txBox="1"/>
            <p:nvPr/>
          </p:nvSpPr>
          <p:spPr>
            <a:xfrm>
              <a:off x="2718387" y="4043607"/>
              <a:ext cx="319318" cy="400110"/>
            </a:xfrm>
            <a:prstGeom prst="rect">
              <a:avLst/>
            </a:prstGeom>
            <a:noFill/>
          </p:spPr>
          <p:txBody>
            <a:bodyPr wrap="none" rtlCol="0">
              <a:spAutoFit/>
            </a:bodyPr>
            <a:lstStyle/>
            <a:p>
              <a:r>
                <a:rPr lang="en-MY" sz="2000" dirty="0"/>
                <a:t>b</a:t>
              </a:r>
            </a:p>
          </p:txBody>
        </p:sp>
        <p:cxnSp>
          <p:nvCxnSpPr>
            <p:cNvPr id="98" name="Straight Arrow Connector 97">
              <a:extLst>
                <a:ext uri="{FF2B5EF4-FFF2-40B4-BE49-F238E27FC236}">
                  <a16:creationId xmlns:a16="http://schemas.microsoft.com/office/drawing/2014/main" id="{773372E1-C77D-42A7-AD0E-FDA6AB15C2AA}"/>
                </a:ext>
              </a:extLst>
            </p:cNvPr>
            <p:cNvCxnSpPr>
              <a:cxnSpLocks/>
              <a:endCxn id="127" idx="4"/>
            </p:cNvCxnSpPr>
            <p:nvPr/>
          </p:nvCxnSpPr>
          <p:spPr>
            <a:xfrm flipV="1">
              <a:off x="3183907" y="3221960"/>
              <a:ext cx="1043400" cy="1015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558396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rotWithShape="1">
          <a:blip r:embed="rId3">
            <a:extLst>
              <a:ext uri="{28A0092B-C50C-407E-A947-70E740481C1C}">
                <a14:useLocalDpi xmlns:a14="http://schemas.microsoft.com/office/drawing/2010/main" val="0"/>
              </a:ext>
            </a:extLst>
          </a:blip>
          <a:srcRect l="4441" t="28339" r="3627" b="28949"/>
          <a:stretch/>
        </p:blipFill>
        <p:spPr>
          <a:xfrm>
            <a:off x="6529830" y="1003808"/>
            <a:ext cx="2464231" cy="162732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Slide Number Placeholder 3"/>
          <p:cNvSpPr txBox="1">
            <a:spLocks/>
          </p:cNvSpPr>
          <p:nvPr/>
        </p:nvSpPr>
        <p:spPr>
          <a:xfrm>
            <a:off x="7086600" y="6203924"/>
            <a:ext cx="2057400" cy="365125"/>
          </a:xfrm>
          <a:prstGeom prst="rect">
            <a:avLst/>
          </a:prstGeom>
        </p:spPr>
        <p:txBody>
          <a:bodyPr vert="horz" lIns="91440" tIns="45720" rIns="91440" bIns="45720" rtlCol="0" anchor="ctr"/>
          <a:lstStyle>
            <a:defPPr>
              <a:defRPr lang="en-US"/>
            </a:defPPr>
            <a:lvl1pPr marL="0" algn="r" defTabSz="457200" rtl="0" eaLnBrk="1" latinLnBrk="0" hangingPunct="1">
              <a:defRPr sz="10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14467F9-EADD-4680-9637-29CCB1478A62}" type="slidenum">
              <a:rPr lang="en-MY" sz="1600" b="1" smtClean="0">
                <a:solidFill>
                  <a:schemeClr val="tx2"/>
                </a:solidFill>
              </a:rPr>
              <a:pPr/>
              <a:t>22</a:t>
            </a:fld>
            <a:endParaRPr lang="en-MY" sz="1600" b="1" dirty="0">
              <a:solidFill>
                <a:schemeClr val="tx2"/>
              </a:solidFill>
            </a:endParaRPr>
          </a:p>
        </p:txBody>
      </p:sp>
      <p:pic>
        <p:nvPicPr>
          <p:cNvPr id="5124" name="Picture 4" descr="1.7 How to: Zoom, Pronto, Q&amp;A, Contact me, &amp; Group work,: DE CON Sandbox -  Duno">
            <a:extLst>
              <a:ext uri="{FF2B5EF4-FFF2-40B4-BE49-F238E27FC236}">
                <a16:creationId xmlns:a16="http://schemas.microsoft.com/office/drawing/2014/main" id="{4A34462C-D1D9-429C-ABDF-3EE42612F4CB}"/>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37030" y="2788132"/>
            <a:ext cx="5123688" cy="34157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164770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eural Network Application Development</a:t>
            </a:r>
          </a:p>
        </p:txBody>
      </p:sp>
      <p:sp>
        <p:nvSpPr>
          <p:cNvPr id="3" name="Content Placeholder 2"/>
          <p:cNvSpPr>
            <a:spLocks noGrp="1"/>
          </p:cNvSpPr>
          <p:nvPr>
            <p:ph sz="quarter" idx="1"/>
          </p:nvPr>
        </p:nvSpPr>
        <p:spPr/>
        <p:txBody>
          <a:bodyPr/>
          <a:lstStyle/>
          <a:p>
            <a:pPr marL="609600" indent="-609600"/>
            <a:r>
              <a:rPr lang="en-US" b="1" dirty="0"/>
              <a:t>Methodology</a:t>
            </a:r>
          </a:p>
          <a:p>
            <a:pPr marL="609600" indent="-609600">
              <a:buFont typeface="Wingdings" pitchFamily="2" charset="2"/>
              <a:buAutoNum type="arabicPeriod"/>
            </a:pPr>
            <a:r>
              <a:rPr lang="en-US" dirty="0"/>
              <a:t>Data collection</a:t>
            </a:r>
          </a:p>
          <a:p>
            <a:pPr marL="609600" indent="-609600">
              <a:buFont typeface="Wingdings" pitchFamily="2" charset="2"/>
              <a:buAutoNum type="arabicPeriod"/>
            </a:pPr>
            <a:r>
              <a:rPr lang="en-US" dirty="0"/>
              <a:t>Data </a:t>
            </a:r>
            <a:r>
              <a:rPr lang="en-US" dirty="0" err="1"/>
              <a:t>normalisation</a:t>
            </a:r>
            <a:endParaRPr lang="en-US" dirty="0"/>
          </a:p>
          <a:p>
            <a:pPr marL="609600" indent="-609600">
              <a:buFont typeface="Wingdings" pitchFamily="2" charset="2"/>
              <a:buAutoNum type="arabicPeriod"/>
            </a:pPr>
            <a:r>
              <a:rPr lang="en-US" dirty="0"/>
              <a:t>Neural network design</a:t>
            </a:r>
          </a:p>
          <a:p>
            <a:pPr marL="609600" indent="-609600">
              <a:buFont typeface="Wingdings" pitchFamily="2" charset="2"/>
              <a:buAutoNum type="arabicPeriod"/>
            </a:pPr>
            <a:r>
              <a:rPr lang="en-US" dirty="0"/>
              <a:t>Neural network training</a:t>
            </a:r>
          </a:p>
          <a:p>
            <a:pPr marL="609600" indent="-609600">
              <a:buFont typeface="Wingdings" pitchFamily="2" charset="2"/>
              <a:buAutoNum type="arabicPeriod"/>
            </a:pPr>
            <a:r>
              <a:rPr lang="en-US" dirty="0"/>
              <a:t>Testing</a:t>
            </a:r>
          </a:p>
          <a:p>
            <a:endParaRPr lang="en-US" dirty="0"/>
          </a:p>
        </p:txBody>
      </p:sp>
      <mc:AlternateContent xmlns:mc="http://schemas.openxmlformats.org/markup-compatibility/2006" xmlns:p14="http://schemas.microsoft.com/office/powerpoint/2010/main">
        <mc:Choice Requires="p14">
          <p:contentPart p14:bwMode="auto" r:id="rId2">
            <p14:nvContentPartPr>
              <p14:cNvPr id="42" name="Ink 41">
                <a:extLst>
                  <a:ext uri="{FF2B5EF4-FFF2-40B4-BE49-F238E27FC236}">
                    <a16:creationId xmlns:a16="http://schemas.microsoft.com/office/drawing/2014/main" id="{D811350F-4E14-00BB-CA0E-45F8F6BE0BD1}"/>
                  </a:ext>
                </a:extLst>
              </p14:cNvPr>
              <p14:cNvContentPartPr/>
              <p14:nvPr/>
            </p14:nvContentPartPr>
            <p14:xfrm>
              <a:off x="5302817" y="3514387"/>
              <a:ext cx="89280" cy="113040"/>
            </p14:xfrm>
          </p:contentPart>
        </mc:Choice>
        <mc:Fallback xmlns="">
          <p:pic>
            <p:nvPicPr>
              <p:cNvPr id="42" name="Ink 41">
                <a:extLst>
                  <a:ext uri="{FF2B5EF4-FFF2-40B4-BE49-F238E27FC236}">
                    <a16:creationId xmlns:a16="http://schemas.microsoft.com/office/drawing/2014/main" id="{D811350F-4E14-00BB-CA0E-45F8F6BE0BD1}"/>
                  </a:ext>
                </a:extLst>
              </p:cNvPr>
              <p:cNvPicPr/>
              <p:nvPr/>
            </p:nvPicPr>
            <p:blipFill>
              <a:blip r:embed="rId9"/>
              <a:stretch>
                <a:fillRect/>
              </a:stretch>
            </p:blipFill>
            <p:spPr>
              <a:xfrm>
                <a:off x="5285177" y="3496387"/>
                <a:ext cx="124920" cy="148680"/>
              </a:xfrm>
              <a:prstGeom prst="rect">
                <a:avLst/>
              </a:prstGeom>
            </p:spPr>
          </p:pic>
        </mc:Fallback>
      </mc:AlternateContent>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collection</a:t>
            </a:r>
          </a:p>
        </p:txBody>
      </p:sp>
      <p:sp>
        <p:nvSpPr>
          <p:cNvPr id="3" name="Content Placeholder 2"/>
          <p:cNvSpPr>
            <a:spLocks noGrp="1"/>
          </p:cNvSpPr>
          <p:nvPr>
            <p:ph sz="quarter" idx="1"/>
          </p:nvPr>
        </p:nvSpPr>
        <p:spPr>
          <a:xfrm>
            <a:off x="457200" y="1219200"/>
            <a:ext cx="8229600" cy="990600"/>
          </a:xfrm>
        </p:spPr>
        <p:txBody>
          <a:bodyPr/>
          <a:lstStyle/>
          <a:p>
            <a:r>
              <a:rPr lang="en-US" b="1" dirty="0"/>
              <a:t>Data collection</a:t>
            </a:r>
            <a:r>
              <a:rPr lang="en-US" dirty="0"/>
              <a:t> – Collect the chosen data to be used as a training sample.</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903983321"/>
              </p:ext>
            </p:extLst>
          </p:nvPr>
        </p:nvGraphicFramePr>
        <p:xfrm>
          <a:off x="762000" y="2286000"/>
          <a:ext cx="7848600" cy="3771461"/>
        </p:xfrm>
        <a:graphic>
          <a:graphicData uri="http://schemas.openxmlformats.org/drawingml/2006/table">
            <a:tbl>
              <a:tblPr firstRow="1" firstCol="1" bandRow="1"/>
              <a:tblGrid>
                <a:gridCol w="1569720">
                  <a:extLst>
                    <a:ext uri="{9D8B030D-6E8A-4147-A177-3AD203B41FA5}">
                      <a16:colId xmlns:a16="http://schemas.microsoft.com/office/drawing/2014/main" val="20000"/>
                    </a:ext>
                  </a:extLst>
                </a:gridCol>
                <a:gridCol w="1569720">
                  <a:extLst>
                    <a:ext uri="{9D8B030D-6E8A-4147-A177-3AD203B41FA5}">
                      <a16:colId xmlns:a16="http://schemas.microsoft.com/office/drawing/2014/main" val="20001"/>
                    </a:ext>
                  </a:extLst>
                </a:gridCol>
                <a:gridCol w="1569720">
                  <a:extLst>
                    <a:ext uri="{9D8B030D-6E8A-4147-A177-3AD203B41FA5}">
                      <a16:colId xmlns:a16="http://schemas.microsoft.com/office/drawing/2014/main" val="20002"/>
                    </a:ext>
                  </a:extLst>
                </a:gridCol>
                <a:gridCol w="1569720">
                  <a:extLst>
                    <a:ext uri="{9D8B030D-6E8A-4147-A177-3AD203B41FA5}">
                      <a16:colId xmlns:a16="http://schemas.microsoft.com/office/drawing/2014/main" val="20003"/>
                    </a:ext>
                  </a:extLst>
                </a:gridCol>
                <a:gridCol w="1569720">
                  <a:extLst>
                    <a:ext uri="{9D8B030D-6E8A-4147-A177-3AD203B41FA5}">
                      <a16:colId xmlns:a16="http://schemas.microsoft.com/office/drawing/2014/main" val="20004"/>
                    </a:ext>
                  </a:extLst>
                </a:gridCol>
              </a:tblGrid>
              <a:tr h="493985">
                <a:tc>
                  <a:txBody>
                    <a:bodyPr/>
                    <a:lstStyle/>
                    <a:p>
                      <a:pPr marL="0" marR="0">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Sepal length</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rPr>
                        <a:t>Sepal width</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rPr>
                        <a:t>Petal length</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rPr>
                        <a:t>Petal width</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rPr>
                        <a:t>Iris Class</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14569">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5.7</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4.4</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1.5</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0.4</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Iris-</a:t>
                      </a:r>
                      <a:r>
                        <a:rPr lang="en-US" sz="2000" dirty="0" err="1">
                          <a:solidFill>
                            <a:srgbClr val="000000"/>
                          </a:solidFill>
                          <a:effectLst/>
                          <a:latin typeface="Times New Roman" panose="02020603050405020304" pitchFamily="18" charset="0"/>
                          <a:ea typeface="Times New Roman" panose="02020603050405020304" pitchFamily="18" charset="0"/>
                        </a:rPr>
                        <a:t>setosa</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14569">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5.4</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3.9</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1.3</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0.4</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Iris-setosa</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14569">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6.1</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2.8</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4.7</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1.2</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Iris-versicolor</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14569">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6.4</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2.9</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4.3</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1.3</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Iris-versicolor</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14569">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6.1</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3</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144.9</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1.8</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Iris-virginica</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14569">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6.4</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2.8</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5.6</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2.1</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Iris-</a:t>
                      </a:r>
                      <a:r>
                        <a:rPr lang="en-US" sz="2000" dirty="0" err="1">
                          <a:solidFill>
                            <a:srgbClr val="000000"/>
                          </a:solidFill>
                          <a:effectLst/>
                          <a:latin typeface="Times New Roman" panose="02020603050405020304" pitchFamily="18" charset="0"/>
                          <a:ea typeface="Times New Roman" panose="02020603050405020304" pitchFamily="18" charset="0"/>
                        </a:rPr>
                        <a:t>virginica</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id="{A837FFE2-AF76-EBBE-6FF3-30EFED292BFC}"/>
                  </a:ext>
                </a:extLst>
              </p14:cNvPr>
              <p14:cNvContentPartPr/>
              <p14:nvPr/>
            </p14:nvContentPartPr>
            <p14:xfrm>
              <a:off x="3611177" y="4496827"/>
              <a:ext cx="169920" cy="360"/>
            </p14:xfrm>
          </p:contentPart>
        </mc:Choice>
        <mc:Fallback xmlns="">
          <p:pic>
            <p:nvPicPr>
              <p:cNvPr id="5" name="Ink 4">
                <a:extLst>
                  <a:ext uri="{FF2B5EF4-FFF2-40B4-BE49-F238E27FC236}">
                    <a16:creationId xmlns:a16="http://schemas.microsoft.com/office/drawing/2014/main" id="{A837FFE2-AF76-EBBE-6FF3-30EFED292BFC}"/>
                  </a:ext>
                </a:extLst>
              </p:cNvPr>
              <p:cNvPicPr/>
              <p:nvPr/>
            </p:nvPicPr>
            <p:blipFill>
              <a:blip r:embed="rId3"/>
              <a:stretch>
                <a:fillRect/>
              </a:stretch>
            </p:blipFill>
            <p:spPr>
              <a:xfrm>
                <a:off x="3593537" y="4479187"/>
                <a:ext cx="205560" cy="36000"/>
              </a:xfrm>
              <a:prstGeom prst="rect">
                <a:avLst/>
              </a:prstGeom>
            </p:spPr>
          </p:pic>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collection</a:t>
            </a:r>
            <a:endParaRPr lang="en-GB" dirty="0"/>
          </a:p>
        </p:txBody>
      </p:sp>
      <p:graphicFrame>
        <p:nvGraphicFramePr>
          <p:cNvPr id="4" name="Table 3"/>
          <p:cNvGraphicFramePr>
            <a:graphicFrameLocks noGrp="1"/>
          </p:cNvGraphicFramePr>
          <p:nvPr/>
        </p:nvGraphicFramePr>
        <p:xfrm>
          <a:off x="685800" y="1447800"/>
          <a:ext cx="8001000" cy="1533832"/>
        </p:xfrm>
        <a:graphic>
          <a:graphicData uri="http://schemas.openxmlformats.org/drawingml/2006/table">
            <a:tbl>
              <a:tblPr firstRow="1" firstCol="1" bandRow="1"/>
              <a:tblGrid>
                <a:gridCol w="2666430">
                  <a:extLst>
                    <a:ext uri="{9D8B030D-6E8A-4147-A177-3AD203B41FA5}">
                      <a16:colId xmlns:a16="http://schemas.microsoft.com/office/drawing/2014/main" val="20000"/>
                    </a:ext>
                  </a:extLst>
                </a:gridCol>
                <a:gridCol w="2667285">
                  <a:extLst>
                    <a:ext uri="{9D8B030D-6E8A-4147-A177-3AD203B41FA5}">
                      <a16:colId xmlns:a16="http://schemas.microsoft.com/office/drawing/2014/main" val="20001"/>
                    </a:ext>
                  </a:extLst>
                </a:gridCol>
                <a:gridCol w="2667285">
                  <a:extLst>
                    <a:ext uri="{9D8B030D-6E8A-4147-A177-3AD203B41FA5}">
                      <a16:colId xmlns:a16="http://schemas.microsoft.com/office/drawing/2014/main" val="20002"/>
                    </a:ext>
                  </a:extLst>
                </a:gridCol>
              </a:tblGrid>
              <a:tr h="294968">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rPr>
                        <a:t>Attributes</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rPr>
                        <a:t>Minimum</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rPr>
                        <a:t>Maximum</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7258">
                <a:tc>
                  <a:txBody>
                    <a:bodyPr/>
                    <a:lstStyle/>
                    <a:p>
                      <a:pPr marL="0" marR="0">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Sepal length</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4.3</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7.9</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07258">
                <a:tc>
                  <a:txBody>
                    <a:bodyPr/>
                    <a:lstStyle/>
                    <a:p>
                      <a:pPr marL="0" marR="0">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Sepal width</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2</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4.4</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07258">
                <a:tc>
                  <a:txBody>
                    <a:bodyPr/>
                    <a:lstStyle/>
                    <a:p>
                      <a:pPr marL="0" marR="0">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Petal length</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1</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6.9</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7258">
                <a:tc>
                  <a:txBody>
                    <a:bodyPr/>
                    <a:lstStyle/>
                    <a:p>
                      <a:pPr marL="0" marR="0">
                        <a:spcBef>
                          <a:spcPts val="0"/>
                        </a:spcBef>
                        <a:spcAft>
                          <a:spcPts val="0"/>
                        </a:spcAft>
                      </a:pPr>
                      <a:r>
                        <a:rPr lang="en-US" sz="2000">
                          <a:solidFill>
                            <a:srgbClr val="000000"/>
                          </a:solidFill>
                          <a:effectLst/>
                          <a:latin typeface="Times New Roman" panose="02020603050405020304" pitchFamily="18" charset="0"/>
                          <a:ea typeface="Times New Roman" panose="02020603050405020304" pitchFamily="18" charset="0"/>
                        </a:rPr>
                        <a:t>Petal width</a:t>
                      </a:r>
                      <a:endParaRPr lang="en-GB" sz="20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0.1</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2000" dirty="0">
                          <a:solidFill>
                            <a:srgbClr val="000000"/>
                          </a:solidFill>
                          <a:effectLst/>
                          <a:latin typeface="Times New Roman" panose="02020603050405020304" pitchFamily="18" charset="0"/>
                          <a:ea typeface="Times New Roman" panose="02020603050405020304" pitchFamily="18" charset="0"/>
                        </a:rPr>
                        <a:t>2.5</a:t>
                      </a:r>
                      <a:endParaRPr lang="en-GB" sz="2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5" name="Table 4"/>
          <p:cNvGraphicFramePr>
            <a:graphicFrameLocks noGrp="1"/>
          </p:cNvGraphicFramePr>
          <p:nvPr/>
        </p:nvGraphicFramePr>
        <p:xfrm>
          <a:off x="685800" y="4191000"/>
          <a:ext cx="8001000" cy="838200"/>
        </p:xfrm>
        <a:graphic>
          <a:graphicData uri="http://schemas.openxmlformats.org/drawingml/2006/table">
            <a:tbl>
              <a:tblPr firstRow="1" firstCol="1" bandRow="1"/>
              <a:tblGrid>
                <a:gridCol w="1600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gridCol w="1600200">
                  <a:extLst>
                    <a:ext uri="{9D8B030D-6E8A-4147-A177-3AD203B41FA5}">
                      <a16:colId xmlns:a16="http://schemas.microsoft.com/office/drawing/2014/main" val="20004"/>
                    </a:ext>
                  </a:extLst>
                </a:gridCol>
              </a:tblGrid>
              <a:tr h="410547">
                <a:tc>
                  <a:txBody>
                    <a:bodyPr/>
                    <a:lstStyle/>
                    <a:p>
                      <a:pPr marL="0" marR="0">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800">
                          <a:effectLst/>
                          <a:latin typeface="Times New Roman" panose="02020603050405020304" pitchFamily="18" charset="0"/>
                          <a:ea typeface="Times New Roman" panose="02020603050405020304" pitchFamily="18" charset="0"/>
                        </a:rPr>
                        <a:t>Sepal length</a:t>
                      </a:r>
                      <a:endParaRPr lang="en-GB" sz="18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Sepal width</a:t>
                      </a:r>
                      <a:endParaRPr lang="en-GB" sz="18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Petal length</a:t>
                      </a:r>
                      <a:endParaRPr lang="en-GB" sz="18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Petal width</a:t>
                      </a:r>
                      <a:endParaRPr lang="en-GB" sz="18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Iris Class</a:t>
                      </a:r>
                      <a:endParaRPr lang="en-GB" sz="18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7653">
                <a:tc>
                  <a:txBody>
                    <a:bodyPr/>
                    <a:lstStyle/>
                    <a:p>
                      <a:pPr marL="0" marR="0" algn="r">
                        <a:spcBef>
                          <a:spcPts val="0"/>
                        </a:spcBef>
                        <a:spcAft>
                          <a:spcPts val="0"/>
                        </a:spcAft>
                      </a:pPr>
                      <a:r>
                        <a:rPr lang="en-US" sz="1800">
                          <a:solidFill>
                            <a:srgbClr val="000000"/>
                          </a:solidFill>
                          <a:effectLst/>
                          <a:latin typeface="Times New Roman" panose="02020603050405020304" pitchFamily="18" charset="0"/>
                          <a:ea typeface="Times New Roman" panose="02020603050405020304" pitchFamily="18" charset="0"/>
                        </a:rPr>
                        <a:t>5.8</a:t>
                      </a:r>
                      <a:endParaRPr lang="en-GB" sz="18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1800">
                          <a:solidFill>
                            <a:srgbClr val="000000"/>
                          </a:solidFill>
                          <a:effectLst/>
                          <a:latin typeface="Times New Roman" panose="02020603050405020304" pitchFamily="18" charset="0"/>
                          <a:ea typeface="Times New Roman" panose="02020603050405020304" pitchFamily="18" charset="0"/>
                        </a:rPr>
                        <a:t>2.5</a:t>
                      </a:r>
                      <a:endParaRPr lang="en-GB" sz="18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1800">
                          <a:solidFill>
                            <a:srgbClr val="000000"/>
                          </a:solidFill>
                          <a:effectLst/>
                          <a:latin typeface="Times New Roman" panose="02020603050405020304" pitchFamily="18" charset="0"/>
                          <a:ea typeface="Times New Roman" panose="02020603050405020304" pitchFamily="18" charset="0"/>
                        </a:rPr>
                        <a:t>3.9</a:t>
                      </a:r>
                      <a:endParaRPr lang="en-GB" sz="18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spcBef>
                          <a:spcPts val="0"/>
                        </a:spcBef>
                        <a:spcAft>
                          <a:spcPts val="0"/>
                        </a:spcAft>
                      </a:pPr>
                      <a:r>
                        <a:rPr lang="en-US" sz="1800">
                          <a:solidFill>
                            <a:srgbClr val="000000"/>
                          </a:solidFill>
                          <a:effectLst/>
                          <a:latin typeface="Times New Roman" panose="02020603050405020304" pitchFamily="18" charset="0"/>
                          <a:ea typeface="Times New Roman" panose="02020603050405020304" pitchFamily="18" charset="0"/>
                        </a:rPr>
                        <a:t>1.1</a:t>
                      </a:r>
                      <a:endParaRPr lang="en-GB" sz="18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solidFill>
                            <a:srgbClr val="000000"/>
                          </a:solidFill>
                          <a:effectLst/>
                          <a:latin typeface="Times New Roman" panose="02020603050405020304" pitchFamily="18" charset="0"/>
                          <a:ea typeface="Times New Roman" panose="02020603050405020304" pitchFamily="18" charset="0"/>
                        </a:rPr>
                        <a:t>?</a:t>
                      </a:r>
                      <a:endParaRPr lang="en-GB" sz="18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0779559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a:t>
            </a:r>
            <a:r>
              <a:rPr lang="en-US" dirty="0" err="1"/>
              <a:t>normalisation</a:t>
            </a:r>
            <a:endParaRPr lang="en-US" dirty="0"/>
          </a:p>
        </p:txBody>
      </p:sp>
      <p:sp>
        <p:nvSpPr>
          <p:cNvPr id="3" name="Content Placeholder 2"/>
          <p:cNvSpPr>
            <a:spLocks noGrp="1"/>
          </p:cNvSpPr>
          <p:nvPr>
            <p:ph sz="quarter" idx="1"/>
          </p:nvPr>
        </p:nvSpPr>
        <p:spPr>
          <a:xfrm>
            <a:off x="457200" y="1219200"/>
            <a:ext cx="8229600" cy="2743200"/>
          </a:xfrm>
        </p:spPr>
        <p:txBody>
          <a:bodyPr>
            <a:normAutofit/>
          </a:bodyPr>
          <a:lstStyle/>
          <a:p>
            <a:r>
              <a:rPr lang="en-US" b="1" dirty="0"/>
              <a:t>Data </a:t>
            </a:r>
            <a:r>
              <a:rPr lang="en-US" b="1" dirty="0" err="1"/>
              <a:t>normalisation</a:t>
            </a:r>
            <a:r>
              <a:rPr lang="en-US" dirty="0"/>
              <a:t> – </a:t>
            </a:r>
            <a:r>
              <a:rPr lang="en-US" dirty="0" err="1"/>
              <a:t>normalisation</a:t>
            </a:r>
            <a:r>
              <a:rPr lang="en-US" dirty="0"/>
              <a:t> process applied to the selected data.</a:t>
            </a:r>
          </a:p>
          <a:p>
            <a:r>
              <a:rPr lang="en-US" u="sng" dirty="0"/>
              <a:t>Max- Min normalization formula</a:t>
            </a:r>
          </a:p>
          <a:p>
            <a:r>
              <a:rPr lang="en-US" b="1" dirty="0"/>
              <a:t>Example: We want to normalize data to range of the interval [0,1].</a:t>
            </a:r>
          </a:p>
          <a:p>
            <a:r>
              <a:rPr lang="en-US" b="1" dirty="0"/>
              <a:t>We put: </a:t>
            </a:r>
            <a:r>
              <a:rPr lang="en-US" b="1" dirty="0" err="1"/>
              <a:t>new_max</a:t>
            </a:r>
            <a:r>
              <a:rPr lang="en-US" b="1" dirty="0"/>
              <a:t> A= 1, </a:t>
            </a:r>
            <a:r>
              <a:rPr lang="en-US" b="1" dirty="0" err="1"/>
              <a:t>new_minA</a:t>
            </a:r>
            <a:r>
              <a:rPr lang="en-US" b="1" dirty="0"/>
              <a:t> =0.</a:t>
            </a:r>
          </a:p>
        </p:txBody>
      </p:sp>
      <p:pic>
        <p:nvPicPr>
          <p:cNvPr id="37890" name="Picture 2"/>
          <p:cNvPicPr>
            <a:picLocks noChangeAspect="1" noChangeArrowheads="1"/>
          </p:cNvPicPr>
          <p:nvPr/>
        </p:nvPicPr>
        <p:blipFill>
          <a:blip r:embed="rId3" cstate="print"/>
          <a:srcRect/>
          <a:stretch>
            <a:fillRect/>
          </a:stretch>
        </p:blipFill>
        <p:spPr bwMode="auto">
          <a:xfrm>
            <a:off x="685800" y="4038600"/>
            <a:ext cx="7772400" cy="1047750"/>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CBDBB831-049D-4639-03B3-8045B52EB3D5}"/>
                  </a:ext>
                </a:extLst>
              </p14:cNvPr>
              <p14:cNvContentPartPr/>
              <p14:nvPr/>
            </p14:nvContentPartPr>
            <p14:xfrm>
              <a:off x="5663177" y="741307"/>
              <a:ext cx="41400" cy="477720"/>
            </p14:xfrm>
          </p:contentPart>
        </mc:Choice>
        <mc:Fallback xmlns="">
          <p:pic>
            <p:nvPicPr>
              <p:cNvPr id="4" name="Ink 3">
                <a:extLst>
                  <a:ext uri="{FF2B5EF4-FFF2-40B4-BE49-F238E27FC236}">
                    <a16:creationId xmlns:a16="http://schemas.microsoft.com/office/drawing/2014/main" id="{CBDBB831-049D-4639-03B3-8045B52EB3D5}"/>
                  </a:ext>
                </a:extLst>
              </p:cNvPr>
              <p:cNvPicPr/>
              <p:nvPr/>
            </p:nvPicPr>
            <p:blipFill>
              <a:blip r:embed="rId5"/>
              <a:stretch>
                <a:fillRect/>
              </a:stretch>
            </p:blipFill>
            <p:spPr>
              <a:xfrm>
                <a:off x="5645177" y="723667"/>
                <a:ext cx="77040" cy="5133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0" name="Ink 19">
                <a:extLst>
                  <a:ext uri="{FF2B5EF4-FFF2-40B4-BE49-F238E27FC236}">
                    <a16:creationId xmlns:a16="http://schemas.microsoft.com/office/drawing/2014/main" id="{BA422CE9-E34E-8E89-1FA5-BDE04A7A1447}"/>
                  </a:ext>
                </a:extLst>
              </p14:cNvPr>
              <p14:cNvContentPartPr/>
              <p14:nvPr/>
            </p14:nvContentPartPr>
            <p14:xfrm>
              <a:off x="4764257" y="3050707"/>
              <a:ext cx="15840" cy="8280"/>
            </p14:xfrm>
          </p:contentPart>
        </mc:Choice>
        <mc:Fallback xmlns="">
          <p:pic>
            <p:nvPicPr>
              <p:cNvPr id="20" name="Ink 19">
                <a:extLst>
                  <a:ext uri="{FF2B5EF4-FFF2-40B4-BE49-F238E27FC236}">
                    <a16:creationId xmlns:a16="http://schemas.microsoft.com/office/drawing/2014/main" id="{BA422CE9-E34E-8E89-1FA5-BDE04A7A1447}"/>
                  </a:ext>
                </a:extLst>
              </p:cNvPr>
              <p:cNvPicPr/>
              <p:nvPr/>
            </p:nvPicPr>
            <p:blipFill>
              <a:blip r:embed="rId7"/>
              <a:stretch>
                <a:fillRect/>
              </a:stretch>
            </p:blipFill>
            <p:spPr>
              <a:xfrm>
                <a:off x="4746617" y="3033067"/>
                <a:ext cx="5148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21" name="Ink 20">
                <a:extLst>
                  <a:ext uri="{FF2B5EF4-FFF2-40B4-BE49-F238E27FC236}">
                    <a16:creationId xmlns:a16="http://schemas.microsoft.com/office/drawing/2014/main" id="{39EF5A6B-6ABC-FF7F-7651-7B5EAC936F93}"/>
                  </a:ext>
                </a:extLst>
              </p14:cNvPr>
              <p14:cNvContentPartPr/>
              <p14:nvPr/>
            </p14:nvContentPartPr>
            <p14:xfrm>
              <a:off x="4341257" y="3156907"/>
              <a:ext cx="43920" cy="40320"/>
            </p14:xfrm>
          </p:contentPart>
        </mc:Choice>
        <mc:Fallback xmlns="">
          <p:pic>
            <p:nvPicPr>
              <p:cNvPr id="21" name="Ink 20">
                <a:extLst>
                  <a:ext uri="{FF2B5EF4-FFF2-40B4-BE49-F238E27FC236}">
                    <a16:creationId xmlns:a16="http://schemas.microsoft.com/office/drawing/2014/main" id="{39EF5A6B-6ABC-FF7F-7651-7B5EAC936F93}"/>
                  </a:ext>
                </a:extLst>
              </p:cNvPr>
              <p:cNvPicPr/>
              <p:nvPr/>
            </p:nvPicPr>
            <p:blipFill>
              <a:blip r:embed="rId9"/>
              <a:stretch>
                <a:fillRect/>
              </a:stretch>
            </p:blipFill>
            <p:spPr>
              <a:xfrm>
                <a:off x="4323617" y="3139267"/>
                <a:ext cx="7956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2" name="Ink 31">
                <a:extLst>
                  <a:ext uri="{FF2B5EF4-FFF2-40B4-BE49-F238E27FC236}">
                    <a16:creationId xmlns:a16="http://schemas.microsoft.com/office/drawing/2014/main" id="{F7B82F89-7319-25D1-24A9-E2A655C5065E}"/>
                  </a:ext>
                </a:extLst>
              </p14:cNvPr>
              <p14:cNvContentPartPr/>
              <p14:nvPr/>
            </p14:nvContentPartPr>
            <p14:xfrm>
              <a:off x="2618297" y="4792747"/>
              <a:ext cx="360" cy="1800"/>
            </p14:xfrm>
          </p:contentPart>
        </mc:Choice>
        <mc:Fallback xmlns="">
          <p:pic>
            <p:nvPicPr>
              <p:cNvPr id="32" name="Ink 31">
                <a:extLst>
                  <a:ext uri="{FF2B5EF4-FFF2-40B4-BE49-F238E27FC236}">
                    <a16:creationId xmlns:a16="http://schemas.microsoft.com/office/drawing/2014/main" id="{F7B82F89-7319-25D1-24A9-E2A655C5065E}"/>
                  </a:ext>
                </a:extLst>
              </p:cNvPr>
              <p:cNvPicPr/>
              <p:nvPr/>
            </p:nvPicPr>
            <p:blipFill>
              <a:blip r:embed="rId17"/>
              <a:stretch>
                <a:fillRect/>
              </a:stretch>
            </p:blipFill>
            <p:spPr>
              <a:xfrm>
                <a:off x="2600297" y="4774747"/>
                <a:ext cx="36000" cy="374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38" name="Ink 37">
                <a:extLst>
                  <a:ext uri="{FF2B5EF4-FFF2-40B4-BE49-F238E27FC236}">
                    <a16:creationId xmlns:a16="http://schemas.microsoft.com/office/drawing/2014/main" id="{8E9B9A4E-2B94-0E59-F1DD-F8A6327EC0FF}"/>
                  </a:ext>
                </a:extLst>
              </p14:cNvPr>
              <p14:cNvContentPartPr/>
              <p14:nvPr/>
            </p14:nvContentPartPr>
            <p14:xfrm>
              <a:off x="4840937" y="4615267"/>
              <a:ext cx="11880" cy="31680"/>
            </p14:xfrm>
          </p:contentPart>
        </mc:Choice>
        <mc:Fallback xmlns="">
          <p:pic>
            <p:nvPicPr>
              <p:cNvPr id="38" name="Ink 37">
                <a:extLst>
                  <a:ext uri="{FF2B5EF4-FFF2-40B4-BE49-F238E27FC236}">
                    <a16:creationId xmlns:a16="http://schemas.microsoft.com/office/drawing/2014/main" id="{8E9B9A4E-2B94-0E59-F1DD-F8A6327EC0FF}"/>
                  </a:ext>
                </a:extLst>
              </p:cNvPr>
              <p:cNvPicPr/>
              <p:nvPr/>
            </p:nvPicPr>
            <p:blipFill>
              <a:blip r:embed="rId19"/>
              <a:stretch>
                <a:fillRect/>
              </a:stretch>
            </p:blipFill>
            <p:spPr>
              <a:xfrm>
                <a:off x="4822937" y="4597627"/>
                <a:ext cx="4752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39" name="Ink 38">
                <a:extLst>
                  <a:ext uri="{FF2B5EF4-FFF2-40B4-BE49-F238E27FC236}">
                    <a16:creationId xmlns:a16="http://schemas.microsoft.com/office/drawing/2014/main" id="{17934585-4080-C0DA-6759-692464979D99}"/>
                  </a:ext>
                </a:extLst>
              </p14:cNvPr>
              <p14:cNvContentPartPr/>
              <p14:nvPr/>
            </p14:nvContentPartPr>
            <p14:xfrm>
              <a:off x="5914817" y="4654507"/>
              <a:ext cx="4320" cy="8280"/>
            </p14:xfrm>
          </p:contentPart>
        </mc:Choice>
        <mc:Fallback xmlns="">
          <p:pic>
            <p:nvPicPr>
              <p:cNvPr id="39" name="Ink 38">
                <a:extLst>
                  <a:ext uri="{FF2B5EF4-FFF2-40B4-BE49-F238E27FC236}">
                    <a16:creationId xmlns:a16="http://schemas.microsoft.com/office/drawing/2014/main" id="{17934585-4080-C0DA-6759-692464979D99}"/>
                  </a:ext>
                </a:extLst>
              </p:cNvPr>
              <p:cNvPicPr/>
              <p:nvPr/>
            </p:nvPicPr>
            <p:blipFill>
              <a:blip r:embed="rId21"/>
              <a:stretch>
                <a:fillRect/>
              </a:stretch>
            </p:blipFill>
            <p:spPr>
              <a:xfrm>
                <a:off x="5897177" y="4636867"/>
                <a:ext cx="3996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40" name="Ink 39">
                <a:extLst>
                  <a:ext uri="{FF2B5EF4-FFF2-40B4-BE49-F238E27FC236}">
                    <a16:creationId xmlns:a16="http://schemas.microsoft.com/office/drawing/2014/main" id="{B58C6B99-A647-A7E6-2D9B-2D8BB79AD6F7}"/>
                  </a:ext>
                </a:extLst>
              </p14:cNvPr>
              <p14:cNvContentPartPr/>
              <p14:nvPr/>
            </p14:nvContentPartPr>
            <p14:xfrm>
              <a:off x="6116057" y="4577467"/>
              <a:ext cx="7560" cy="2520"/>
            </p14:xfrm>
          </p:contentPart>
        </mc:Choice>
        <mc:Fallback xmlns="">
          <p:pic>
            <p:nvPicPr>
              <p:cNvPr id="40" name="Ink 39">
                <a:extLst>
                  <a:ext uri="{FF2B5EF4-FFF2-40B4-BE49-F238E27FC236}">
                    <a16:creationId xmlns:a16="http://schemas.microsoft.com/office/drawing/2014/main" id="{B58C6B99-A647-A7E6-2D9B-2D8BB79AD6F7}"/>
                  </a:ext>
                </a:extLst>
              </p:cNvPr>
              <p:cNvPicPr/>
              <p:nvPr/>
            </p:nvPicPr>
            <p:blipFill>
              <a:blip r:embed="rId23"/>
              <a:stretch>
                <a:fillRect/>
              </a:stretch>
            </p:blipFill>
            <p:spPr>
              <a:xfrm>
                <a:off x="6098057" y="4559827"/>
                <a:ext cx="4320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Ink 15">
                <a:extLst>
                  <a:ext uri="{FF2B5EF4-FFF2-40B4-BE49-F238E27FC236}">
                    <a16:creationId xmlns:a16="http://schemas.microsoft.com/office/drawing/2014/main" id="{78D64E57-F53C-162C-8C0C-89E4E8C8166B}"/>
                  </a:ext>
                </a:extLst>
              </p14:cNvPr>
              <p14:cNvContentPartPr/>
              <p14:nvPr/>
            </p14:nvContentPartPr>
            <p14:xfrm>
              <a:off x="7333577" y="2613307"/>
              <a:ext cx="7560" cy="6120"/>
            </p14:xfrm>
          </p:contentPart>
        </mc:Choice>
        <mc:Fallback xmlns="">
          <p:pic>
            <p:nvPicPr>
              <p:cNvPr id="16" name="Ink 15">
                <a:extLst>
                  <a:ext uri="{FF2B5EF4-FFF2-40B4-BE49-F238E27FC236}">
                    <a16:creationId xmlns:a16="http://schemas.microsoft.com/office/drawing/2014/main" id="{78D64E57-F53C-162C-8C0C-89E4E8C8166B}"/>
                  </a:ext>
                </a:extLst>
              </p:cNvPr>
              <p:cNvPicPr/>
              <p:nvPr/>
            </p:nvPicPr>
            <p:blipFill>
              <a:blip r:embed="rId25"/>
              <a:stretch>
                <a:fillRect/>
              </a:stretch>
            </p:blipFill>
            <p:spPr>
              <a:xfrm>
                <a:off x="7315937" y="2595667"/>
                <a:ext cx="4320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60" name="Ink 59">
                <a:extLst>
                  <a:ext uri="{FF2B5EF4-FFF2-40B4-BE49-F238E27FC236}">
                    <a16:creationId xmlns:a16="http://schemas.microsoft.com/office/drawing/2014/main" id="{464A490F-AADB-940E-7688-3F1AC7C2A272}"/>
                  </a:ext>
                </a:extLst>
              </p14:cNvPr>
              <p14:cNvContentPartPr/>
              <p14:nvPr/>
            </p14:nvContentPartPr>
            <p14:xfrm>
              <a:off x="4191857" y="4293427"/>
              <a:ext cx="360" cy="22320"/>
            </p14:xfrm>
          </p:contentPart>
        </mc:Choice>
        <mc:Fallback xmlns="">
          <p:pic>
            <p:nvPicPr>
              <p:cNvPr id="60" name="Ink 59">
                <a:extLst>
                  <a:ext uri="{FF2B5EF4-FFF2-40B4-BE49-F238E27FC236}">
                    <a16:creationId xmlns:a16="http://schemas.microsoft.com/office/drawing/2014/main" id="{464A490F-AADB-940E-7688-3F1AC7C2A272}"/>
                  </a:ext>
                </a:extLst>
              </p:cNvPr>
              <p:cNvPicPr/>
              <p:nvPr/>
            </p:nvPicPr>
            <p:blipFill>
              <a:blip r:embed="rId27"/>
              <a:stretch>
                <a:fillRect/>
              </a:stretch>
            </p:blipFill>
            <p:spPr>
              <a:xfrm>
                <a:off x="4174217" y="4275427"/>
                <a:ext cx="3600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7948" name="Ink 37947">
                <a:extLst>
                  <a:ext uri="{FF2B5EF4-FFF2-40B4-BE49-F238E27FC236}">
                    <a16:creationId xmlns:a16="http://schemas.microsoft.com/office/drawing/2014/main" id="{27AFB541-81D9-C36D-A8DF-B906C2FC3540}"/>
                  </a:ext>
                </a:extLst>
              </p14:cNvPr>
              <p14:cNvContentPartPr/>
              <p14:nvPr/>
            </p14:nvContentPartPr>
            <p14:xfrm>
              <a:off x="7701137" y="2417827"/>
              <a:ext cx="360" cy="2520"/>
            </p14:xfrm>
          </p:contentPart>
        </mc:Choice>
        <mc:Fallback xmlns="">
          <p:pic>
            <p:nvPicPr>
              <p:cNvPr id="37948" name="Ink 37947">
                <a:extLst>
                  <a:ext uri="{FF2B5EF4-FFF2-40B4-BE49-F238E27FC236}">
                    <a16:creationId xmlns:a16="http://schemas.microsoft.com/office/drawing/2014/main" id="{27AFB541-81D9-C36D-A8DF-B906C2FC3540}"/>
                  </a:ext>
                </a:extLst>
              </p:cNvPr>
              <p:cNvPicPr/>
              <p:nvPr/>
            </p:nvPicPr>
            <p:blipFill>
              <a:blip r:embed="rId107"/>
              <a:stretch>
                <a:fillRect/>
              </a:stretch>
            </p:blipFill>
            <p:spPr>
              <a:xfrm>
                <a:off x="7683137" y="2400187"/>
                <a:ext cx="36000" cy="38160"/>
              </a:xfrm>
              <a:prstGeom prst="rect">
                <a:avLst/>
              </a:prstGeom>
            </p:spPr>
          </p:pic>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ural network design</a:t>
            </a:r>
          </a:p>
        </p:txBody>
      </p:sp>
      <p:sp>
        <p:nvSpPr>
          <p:cNvPr id="3" name="Content Placeholder 2"/>
          <p:cNvSpPr>
            <a:spLocks noGrp="1"/>
          </p:cNvSpPr>
          <p:nvPr>
            <p:ph sz="quarter" idx="1"/>
          </p:nvPr>
        </p:nvSpPr>
        <p:spPr/>
        <p:txBody>
          <a:bodyPr/>
          <a:lstStyle/>
          <a:p>
            <a:r>
              <a:rPr lang="en-US" dirty="0"/>
              <a:t>4 input attributes  and 1 decision</a:t>
            </a:r>
          </a:p>
          <a:p>
            <a:endParaRPr lang="en-US" dirty="0"/>
          </a:p>
          <a:p>
            <a:pPr marL="0" indent="0">
              <a:buNone/>
            </a:pPr>
            <a:endParaRPr lang="en-US" i="1"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4 input nodes and 1 output nodes</a:t>
            </a:r>
          </a:p>
        </p:txBody>
      </p:sp>
      <p:graphicFrame>
        <p:nvGraphicFramePr>
          <p:cNvPr id="4" name="Object 3"/>
          <p:cNvGraphicFramePr>
            <a:graphicFrameLocks noChangeAspect="1"/>
          </p:cNvGraphicFramePr>
          <p:nvPr/>
        </p:nvGraphicFramePr>
        <p:xfrm>
          <a:off x="914400" y="1600200"/>
          <a:ext cx="4240213" cy="4125670"/>
        </p:xfrm>
        <a:graphic>
          <a:graphicData uri="http://schemas.openxmlformats.org/presentationml/2006/ole">
            <mc:AlternateContent xmlns:mc="http://schemas.openxmlformats.org/markup-compatibility/2006">
              <mc:Choice xmlns:v="urn:schemas-microsoft-com:vml" Requires="v">
                <p:oleObj name="Visio" r:id="rId3" imgW="6346718" imgH="6175311" progId="Visio.Drawing.11">
                  <p:embed/>
                </p:oleObj>
              </mc:Choice>
              <mc:Fallback>
                <p:oleObj name="Visio" r:id="rId3" imgW="6346718" imgH="6175311" progId="Visio.Drawing.11">
                  <p:embed/>
                  <p:pic>
                    <p:nvPicPr>
                      <p:cNvPr id="4" name="Object 3"/>
                      <p:cNvPicPr/>
                      <p:nvPr/>
                    </p:nvPicPr>
                    <p:blipFill>
                      <a:blip r:embed="rId4"/>
                      <a:stretch>
                        <a:fillRect/>
                      </a:stretch>
                    </p:blipFill>
                    <p:spPr>
                      <a:xfrm>
                        <a:off x="914400" y="1600200"/>
                        <a:ext cx="4240213" cy="4125670"/>
                      </a:xfrm>
                      <a:prstGeom prst="rect">
                        <a:avLst/>
                      </a:prstGeom>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9DCA545-D389-4A1F-AA8E-11282E2C5804}"/>
              </a:ext>
            </a:extLst>
          </p:cNvPr>
          <p:cNvSpPr>
            <a:spLocks noGrp="1"/>
          </p:cNvSpPr>
          <p:nvPr>
            <p:ph idx="1"/>
          </p:nvPr>
        </p:nvSpPr>
        <p:spPr/>
        <p:txBody>
          <a:bodyPr/>
          <a:lstStyle/>
          <a:p>
            <a:r>
              <a:rPr lang="en-MY" dirty="0"/>
              <a:t>We can calculate an output from a neural network by propagating an input signal through each layer until the output layer outputs its values.</a:t>
            </a:r>
          </a:p>
          <a:p>
            <a:r>
              <a:rPr lang="en-MY" dirty="0"/>
              <a:t>We call this forward-propagation.</a:t>
            </a:r>
          </a:p>
          <a:p>
            <a:r>
              <a:rPr lang="en-MY" dirty="0"/>
              <a:t>It is the technique we will need to generate predictions during training that will need to be corrected, and it is the method we will need after the network is trained to make predictions on new data.</a:t>
            </a:r>
          </a:p>
          <a:p>
            <a:pPr fontAlgn="base"/>
            <a:r>
              <a:rPr lang="en-MY" dirty="0"/>
              <a:t>We can break forward propagation down into three parts:</a:t>
            </a:r>
          </a:p>
          <a:p>
            <a:pPr lvl="1" fontAlgn="base"/>
            <a:r>
              <a:rPr lang="en-MY" dirty="0"/>
              <a:t>Neuron Activation.</a:t>
            </a:r>
          </a:p>
          <a:p>
            <a:pPr lvl="1" fontAlgn="base"/>
            <a:r>
              <a:rPr lang="en-MY" dirty="0"/>
              <a:t>Neuron Transfer.</a:t>
            </a:r>
          </a:p>
          <a:p>
            <a:pPr lvl="1" fontAlgn="base"/>
            <a:r>
              <a:rPr lang="en-MY" dirty="0"/>
              <a:t>Forward Propagation.</a:t>
            </a:r>
          </a:p>
          <a:p>
            <a:endParaRPr lang="en-MY" dirty="0"/>
          </a:p>
        </p:txBody>
      </p:sp>
      <p:sp>
        <p:nvSpPr>
          <p:cNvPr id="3" name="Title 2">
            <a:extLst>
              <a:ext uri="{FF2B5EF4-FFF2-40B4-BE49-F238E27FC236}">
                <a16:creationId xmlns:a16="http://schemas.microsoft.com/office/drawing/2014/main" id="{93B75340-E846-4467-B95A-9CF102267872}"/>
              </a:ext>
            </a:extLst>
          </p:cNvPr>
          <p:cNvSpPr>
            <a:spLocks noGrp="1"/>
          </p:cNvSpPr>
          <p:nvPr>
            <p:ph type="title"/>
          </p:nvPr>
        </p:nvSpPr>
        <p:spPr/>
        <p:txBody>
          <a:bodyPr>
            <a:normAutofit/>
          </a:bodyPr>
          <a:lstStyle/>
          <a:p>
            <a:r>
              <a:rPr lang="en-MY" dirty="0">
                <a:effectLst/>
              </a:rPr>
              <a:t>Forward Propagate</a:t>
            </a:r>
            <a:endParaRPr lang="en-MY" dirty="0"/>
          </a:p>
        </p:txBody>
      </p:sp>
      <p:sp>
        <p:nvSpPr>
          <p:cNvPr id="4" name="Slide Number Placeholder 3">
            <a:extLst>
              <a:ext uri="{FF2B5EF4-FFF2-40B4-BE49-F238E27FC236}">
                <a16:creationId xmlns:a16="http://schemas.microsoft.com/office/drawing/2014/main" id="{8A708B99-4175-4D77-92F9-55CB7779CF75}"/>
              </a:ext>
            </a:extLst>
          </p:cNvPr>
          <p:cNvSpPr>
            <a:spLocks noGrp="1"/>
          </p:cNvSpPr>
          <p:nvPr>
            <p:ph type="sldNum" sz="quarter" idx="12"/>
          </p:nvPr>
        </p:nvSpPr>
        <p:spPr/>
        <p:txBody>
          <a:bodyPr/>
          <a:lstStyle/>
          <a:p>
            <a:fld id="{214467F9-EADD-4680-9637-29CCB1478A62}" type="slidenum">
              <a:rPr lang="en-MY" smtClean="0"/>
              <a:pPr/>
              <a:t>8</a:t>
            </a:fld>
            <a:endParaRPr lang="en-MY"/>
          </a:p>
        </p:txBody>
      </p:sp>
      <mc:AlternateContent xmlns:mc="http://schemas.openxmlformats.org/markup-compatibility/2006" xmlns:p14="http://schemas.microsoft.com/office/powerpoint/2010/main">
        <mc:Choice Requires="p14">
          <p:contentPart p14:bwMode="auto" r:id="rId2">
            <p14:nvContentPartPr>
              <p14:cNvPr id="8" name="Ink 7">
                <a:extLst>
                  <a:ext uri="{FF2B5EF4-FFF2-40B4-BE49-F238E27FC236}">
                    <a16:creationId xmlns:a16="http://schemas.microsoft.com/office/drawing/2014/main" id="{8C5E6EF4-C24D-8A47-8C13-8627860D6465}"/>
                  </a:ext>
                </a:extLst>
              </p14:cNvPr>
              <p14:cNvContentPartPr/>
              <p14:nvPr/>
            </p14:nvContentPartPr>
            <p14:xfrm>
              <a:off x="1292417" y="5022787"/>
              <a:ext cx="132120" cy="14040"/>
            </p14:xfrm>
          </p:contentPart>
        </mc:Choice>
        <mc:Fallback xmlns="">
          <p:pic>
            <p:nvPicPr>
              <p:cNvPr id="8" name="Ink 7">
                <a:extLst>
                  <a:ext uri="{FF2B5EF4-FFF2-40B4-BE49-F238E27FC236}">
                    <a16:creationId xmlns:a16="http://schemas.microsoft.com/office/drawing/2014/main" id="{8C5E6EF4-C24D-8A47-8C13-8627860D6465}"/>
                  </a:ext>
                </a:extLst>
              </p:cNvPr>
              <p:cNvPicPr/>
              <p:nvPr/>
            </p:nvPicPr>
            <p:blipFill>
              <a:blip r:embed="rId7"/>
              <a:stretch>
                <a:fillRect/>
              </a:stretch>
            </p:blipFill>
            <p:spPr>
              <a:xfrm>
                <a:off x="1274417" y="5005147"/>
                <a:ext cx="167760" cy="49680"/>
              </a:xfrm>
              <a:prstGeom prst="rect">
                <a:avLst/>
              </a:prstGeom>
            </p:spPr>
          </p:pic>
        </mc:Fallback>
      </mc:AlternateContent>
    </p:spTree>
    <p:extLst>
      <p:ext uri="{BB962C8B-B14F-4D97-AF65-F5344CB8AC3E}">
        <p14:creationId xmlns:p14="http://schemas.microsoft.com/office/powerpoint/2010/main" val="7575259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FCC1A63-7EE1-4F44-9C5D-F061CA472348}"/>
              </a:ext>
            </a:extLst>
          </p:cNvPr>
          <p:cNvSpPr>
            <a:spLocks noGrp="1"/>
          </p:cNvSpPr>
          <p:nvPr>
            <p:ph idx="1"/>
          </p:nvPr>
        </p:nvSpPr>
        <p:spPr/>
        <p:txBody>
          <a:bodyPr/>
          <a:lstStyle/>
          <a:p>
            <a:r>
              <a:rPr lang="en-MY" dirty="0"/>
              <a:t>The first step is to calculate the activation of one neuron given an input.</a:t>
            </a:r>
          </a:p>
          <a:p>
            <a:r>
              <a:rPr lang="en-MY" dirty="0"/>
              <a:t>The input could be a row from our training dataset, as in the case of the hidden layer. It may also be the outputs from each neuron in the hidden layer, in the case of the output layer.</a:t>
            </a:r>
          </a:p>
          <a:p>
            <a:r>
              <a:rPr lang="en-MY" dirty="0"/>
              <a:t>Neuron activation is calculated as the weighted sum of the inputs. Much like linear regression.</a:t>
            </a:r>
          </a:p>
          <a:p>
            <a:pPr lvl="1"/>
            <a:r>
              <a:rPr lang="en-MY" dirty="0"/>
              <a:t>activation = sum(weight_i * input_i) + bias</a:t>
            </a:r>
          </a:p>
          <a:p>
            <a:pPr lvl="1"/>
            <a:r>
              <a:rPr lang="en-MY" dirty="0"/>
              <a:t>Where </a:t>
            </a:r>
            <a:r>
              <a:rPr lang="en-MY" b="1" dirty="0"/>
              <a:t>weight</a:t>
            </a:r>
            <a:r>
              <a:rPr lang="en-MY" dirty="0"/>
              <a:t> is a network weight, </a:t>
            </a:r>
            <a:r>
              <a:rPr lang="en-MY" b="1" dirty="0"/>
              <a:t>input</a:t>
            </a:r>
            <a:r>
              <a:rPr lang="en-MY" dirty="0"/>
              <a:t> is an input, </a:t>
            </a:r>
            <a:r>
              <a:rPr lang="en-MY" b="1" dirty="0"/>
              <a:t>i</a:t>
            </a:r>
            <a:r>
              <a:rPr lang="en-MY" dirty="0"/>
              <a:t> is the index of a weight or an input and </a:t>
            </a:r>
            <a:r>
              <a:rPr lang="en-MY" b="1" dirty="0"/>
              <a:t>bias</a:t>
            </a:r>
            <a:r>
              <a:rPr lang="en-MY" dirty="0"/>
              <a:t> is a special weight that has no input to multiply with (or you can think of the input as always being 1.0).</a:t>
            </a:r>
          </a:p>
        </p:txBody>
      </p:sp>
      <p:sp>
        <p:nvSpPr>
          <p:cNvPr id="3" name="Title 2">
            <a:extLst>
              <a:ext uri="{FF2B5EF4-FFF2-40B4-BE49-F238E27FC236}">
                <a16:creationId xmlns:a16="http://schemas.microsoft.com/office/drawing/2014/main" id="{76DF03B0-D1C9-4D89-83A8-302CE5F991BD}"/>
              </a:ext>
            </a:extLst>
          </p:cNvPr>
          <p:cNvSpPr>
            <a:spLocks noGrp="1"/>
          </p:cNvSpPr>
          <p:nvPr>
            <p:ph type="title"/>
          </p:nvPr>
        </p:nvSpPr>
        <p:spPr/>
        <p:txBody>
          <a:bodyPr>
            <a:normAutofit/>
          </a:bodyPr>
          <a:lstStyle/>
          <a:p>
            <a:r>
              <a:rPr lang="en-MY" dirty="0">
                <a:effectLst/>
              </a:rPr>
              <a:t>Neuron Activation</a:t>
            </a:r>
            <a:endParaRPr lang="en-MY" dirty="0"/>
          </a:p>
        </p:txBody>
      </p:sp>
      <p:sp>
        <p:nvSpPr>
          <p:cNvPr id="4" name="Slide Number Placeholder 3">
            <a:extLst>
              <a:ext uri="{FF2B5EF4-FFF2-40B4-BE49-F238E27FC236}">
                <a16:creationId xmlns:a16="http://schemas.microsoft.com/office/drawing/2014/main" id="{37F11D96-6D61-4E72-A689-DE0B5DCF43E8}"/>
              </a:ext>
            </a:extLst>
          </p:cNvPr>
          <p:cNvSpPr>
            <a:spLocks noGrp="1"/>
          </p:cNvSpPr>
          <p:nvPr>
            <p:ph type="sldNum" sz="quarter" idx="12"/>
          </p:nvPr>
        </p:nvSpPr>
        <p:spPr/>
        <p:txBody>
          <a:bodyPr/>
          <a:lstStyle/>
          <a:p>
            <a:fld id="{214467F9-EADD-4680-9637-29CCB1478A62}" type="slidenum">
              <a:rPr lang="en-MY" smtClean="0"/>
              <a:pPr/>
              <a:t>9</a:t>
            </a:fld>
            <a:endParaRPr lang="en-MY"/>
          </a:p>
        </p:txBody>
      </p:sp>
      <p:grpSp>
        <p:nvGrpSpPr>
          <p:cNvPr id="7" name="Group 6">
            <a:extLst>
              <a:ext uri="{FF2B5EF4-FFF2-40B4-BE49-F238E27FC236}">
                <a16:creationId xmlns:a16="http://schemas.microsoft.com/office/drawing/2014/main" id="{0758FA32-F213-D6C6-E37D-86A0E54CEC7F}"/>
              </a:ext>
            </a:extLst>
          </p:cNvPr>
          <p:cNvGrpSpPr/>
          <p:nvPr/>
        </p:nvGrpSpPr>
        <p:grpSpPr>
          <a:xfrm>
            <a:off x="928097" y="814387"/>
            <a:ext cx="2187720" cy="83520"/>
            <a:chOff x="928097" y="814387"/>
            <a:chExt cx="2187720" cy="83520"/>
          </a:xfrm>
        </p:grpSpPr>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id="{B13516F1-8902-EF9B-4CA6-82371ACFF9F9}"/>
                    </a:ext>
                  </a:extLst>
                </p14:cNvPr>
                <p14:cNvContentPartPr/>
                <p14:nvPr/>
              </p14:nvContentPartPr>
              <p14:xfrm>
                <a:off x="928097" y="814387"/>
                <a:ext cx="1896120" cy="83520"/>
              </p14:xfrm>
            </p:contentPart>
          </mc:Choice>
          <mc:Fallback xmlns="">
            <p:pic>
              <p:nvPicPr>
                <p:cNvPr id="5" name="Ink 4">
                  <a:extLst>
                    <a:ext uri="{FF2B5EF4-FFF2-40B4-BE49-F238E27FC236}">
                      <a16:creationId xmlns:a16="http://schemas.microsoft.com/office/drawing/2014/main" id="{B13516F1-8902-EF9B-4CA6-82371ACFF9F9}"/>
                    </a:ext>
                  </a:extLst>
                </p:cNvPr>
                <p:cNvPicPr/>
                <p:nvPr/>
              </p:nvPicPr>
              <p:blipFill>
                <a:blip r:embed="rId3"/>
                <a:stretch>
                  <a:fillRect/>
                </a:stretch>
              </p:blipFill>
              <p:spPr>
                <a:xfrm>
                  <a:off x="910457" y="796747"/>
                  <a:ext cx="193176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a:extLst>
                    <a:ext uri="{FF2B5EF4-FFF2-40B4-BE49-F238E27FC236}">
                      <a16:creationId xmlns:a16="http://schemas.microsoft.com/office/drawing/2014/main" id="{9F64A864-6242-4417-1566-3DF4FD756601}"/>
                    </a:ext>
                  </a:extLst>
                </p14:cNvPr>
                <p14:cNvContentPartPr/>
                <p14:nvPr/>
              </p14:nvContentPartPr>
              <p14:xfrm>
                <a:off x="3096017" y="844627"/>
                <a:ext cx="19800" cy="3960"/>
              </p14:xfrm>
            </p:contentPart>
          </mc:Choice>
          <mc:Fallback xmlns="">
            <p:pic>
              <p:nvPicPr>
                <p:cNvPr id="6" name="Ink 5">
                  <a:extLst>
                    <a:ext uri="{FF2B5EF4-FFF2-40B4-BE49-F238E27FC236}">
                      <a16:creationId xmlns:a16="http://schemas.microsoft.com/office/drawing/2014/main" id="{9F64A864-6242-4417-1566-3DF4FD756601}"/>
                    </a:ext>
                  </a:extLst>
                </p:cNvPr>
                <p:cNvPicPr/>
                <p:nvPr/>
              </p:nvPicPr>
              <p:blipFill>
                <a:blip r:embed="rId5"/>
                <a:stretch>
                  <a:fillRect/>
                </a:stretch>
              </p:blipFill>
              <p:spPr>
                <a:xfrm>
                  <a:off x="3078377" y="826627"/>
                  <a:ext cx="55440" cy="39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
            <p14:nvContentPartPr>
              <p14:cNvPr id="8" name="Ink 7">
                <a:extLst>
                  <a:ext uri="{FF2B5EF4-FFF2-40B4-BE49-F238E27FC236}">
                    <a16:creationId xmlns:a16="http://schemas.microsoft.com/office/drawing/2014/main" id="{402A6B88-E277-3F92-7E39-F2356487E74E}"/>
                  </a:ext>
                </a:extLst>
              </p14:cNvPr>
              <p14:cNvContentPartPr/>
              <p14:nvPr/>
            </p14:nvContentPartPr>
            <p14:xfrm>
              <a:off x="3475817" y="4405387"/>
              <a:ext cx="18000" cy="360"/>
            </p14:xfrm>
          </p:contentPart>
        </mc:Choice>
        <mc:Fallback xmlns="">
          <p:pic>
            <p:nvPicPr>
              <p:cNvPr id="8" name="Ink 7">
                <a:extLst>
                  <a:ext uri="{FF2B5EF4-FFF2-40B4-BE49-F238E27FC236}">
                    <a16:creationId xmlns:a16="http://schemas.microsoft.com/office/drawing/2014/main" id="{402A6B88-E277-3F92-7E39-F2356487E74E}"/>
                  </a:ext>
                </a:extLst>
              </p:cNvPr>
              <p:cNvPicPr/>
              <p:nvPr/>
            </p:nvPicPr>
            <p:blipFill>
              <a:blip r:embed="rId7"/>
              <a:stretch>
                <a:fillRect/>
              </a:stretch>
            </p:blipFill>
            <p:spPr>
              <a:xfrm>
                <a:off x="3457817" y="4387387"/>
                <a:ext cx="5364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9" name="Ink 8">
                <a:extLst>
                  <a:ext uri="{FF2B5EF4-FFF2-40B4-BE49-F238E27FC236}">
                    <a16:creationId xmlns:a16="http://schemas.microsoft.com/office/drawing/2014/main" id="{31D94406-1C06-BCDE-C0A9-8915C42BB78B}"/>
                  </a:ext>
                </a:extLst>
              </p14:cNvPr>
              <p14:cNvContentPartPr/>
              <p14:nvPr/>
            </p14:nvContentPartPr>
            <p14:xfrm>
              <a:off x="4323617" y="4315027"/>
              <a:ext cx="25560" cy="17640"/>
            </p14:xfrm>
          </p:contentPart>
        </mc:Choice>
        <mc:Fallback xmlns="">
          <p:pic>
            <p:nvPicPr>
              <p:cNvPr id="9" name="Ink 8">
                <a:extLst>
                  <a:ext uri="{FF2B5EF4-FFF2-40B4-BE49-F238E27FC236}">
                    <a16:creationId xmlns:a16="http://schemas.microsoft.com/office/drawing/2014/main" id="{31D94406-1C06-BCDE-C0A9-8915C42BB78B}"/>
                  </a:ext>
                </a:extLst>
              </p:cNvPr>
              <p:cNvPicPr/>
              <p:nvPr/>
            </p:nvPicPr>
            <p:blipFill>
              <a:blip r:embed="rId9"/>
              <a:stretch>
                <a:fillRect/>
              </a:stretch>
            </p:blipFill>
            <p:spPr>
              <a:xfrm>
                <a:off x="4305617" y="4297387"/>
                <a:ext cx="6120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0" name="Ink 9">
                <a:extLst>
                  <a:ext uri="{FF2B5EF4-FFF2-40B4-BE49-F238E27FC236}">
                    <a16:creationId xmlns:a16="http://schemas.microsoft.com/office/drawing/2014/main" id="{CEC8172C-3701-9DA9-69B1-82FD950FE9BE}"/>
                  </a:ext>
                </a:extLst>
              </p14:cNvPr>
              <p14:cNvContentPartPr/>
              <p14:nvPr/>
            </p14:nvContentPartPr>
            <p14:xfrm>
              <a:off x="4543937" y="4417627"/>
              <a:ext cx="10080" cy="360"/>
            </p14:xfrm>
          </p:contentPart>
        </mc:Choice>
        <mc:Fallback xmlns="">
          <p:pic>
            <p:nvPicPr>
              <p:cNvPr id="10" name="Ink 9">
                <a:extLst>
                  <a:ext uri="{FF2B5EF4-FFF2-40B4-BE49-F238E27FC236}">
                    <a16:creationId xmlns:a16="http://schemas.microsoft.com/office/drawing/2014/main" id="{CEC8172C-3701-9DA9-69B1-82FD950FE9BE}"/>
                  </a:ext>
                </a:extLst>
              </p:cNvPr>
              <p:cNvPicPr/>
              <p:nvPr/>
            </p:nvPicPr>
            <p:blipFill>
              <a:blip r:embed="rId11"/>
              <a:stretch>
                <a:fillRect/>
              </a:stretch>
            </p:blipFill>
            <p:spPr>
              <a:xfrm>
                <a:off x="4525937" y="4399987"/>
                <a:ext cx="4572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Ink 10">
                <a:extLst>
                  <a:ext uri="{FF2B5EF4-FFF2-40B4-BE49-F238E27FC236}">
                    <a16:creationId xmlns:a16="http://schemas.microsoft.com/office/drawing/2014/main" id="{0BEDAD4C-A60B-0431-96EC-5E281BFBA693}"/>
                  </a:ext>
                </a:extLst>
              </p14:cNvPr>
              <p14:cNvContentPartPr/>
              <p14:nvPr/>
            </p14:nvContentPartPr>
            <p14:xfrm>
              <a:off x="4927337" y="4334827"/>
              <a:ext cx="10080" cy="360"/>
            </p14:xfrm>
          </p:contentPart>
        </mc:Choice>
        <mc:Fallback xmlns="">
          <p:pic>
            <p:nvPicPr>
              <p:cNvPr id="11" name="Ink 10">
                <a:extLst>
                  <a:ext uri="{FF2B5EF4-FFF2-40B4-BE49-F238E27FC236}">
                    <a16:creationId xmlns:a16="http://schemas.microsoft.com/office/drawing/2014/main" id="{0BEDAD4C-A60B-0431-96EC-5E281BFBA693}"/>
                  </a:ext>
                </a:extLst>
              </p:cNvPr>
              <p:cNvPicPr/>
              <p:nvPr/>
            </p:nvPicPr>
            <p:blipFill>
              <a:blip r:embed="rId11"/>
              <a:stretch>
                <a:fillRect/>
              </a:stretch>
            </p:blipFill>
            <p:spPr>
              <a:xfrm>
                <a:off x="4909697" y="4316827"/>
                <a:ext cx="45720" cy="36000"/>
              </a:xfrm>
              <a:prstGeom prst="rect">
                <a:avLst/>
              </a:prstGeom>
            </p:spPr>
          </p:pic>
        </mc:Fallback>
      </mc:AlternateContent>
    </p:spTree>
    <p:extLst>
      <p:ext uri="{BB962C8B-B14F-4D97-AF65-F5344CB8AC3E}">
        <p14:creationId xmlns:p14="http://schemas.microsoft.com/office/powerpoint/2010/main" val="3389780332"/>
      </p:ext>
    </p:extLst>
  </p:cSld>
  <p:clrMapOvr>
    <a:masterClrMapping/>
  </p:clrMapOvr>
</p:sld>
</file>

<file path=ppt/theme/theme1.xml><?xml version="1.0" encoding="utf-8"?>
<a:theme xmlns:a="http://schemas.openxmlformats.org/drawingml/2006/main" name="Office Theme">
  <a:themeElements>
    <a:clrScheme name="Custom 1">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0560</TotalTime>
  <Words>1395</Words>
  <Application>Microsoft Office PowerPoint</Application>
  <PresentationFormat>On-screen Show (4:3)</PresentationFormat>
  <Paragraphs>205</Paragraphs>
  <Slides>22</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22</vt:i4>
      </vt:variant>
    </vt:vector>
  </HeadingPairs>
  <TitlesOfParts>
    <vt:vector size="33" baseType="lpstr">
      <vt:lpstr>Arial</vt:lpstr>
      <vt:lpstr>Calibri</vt:lpstr>
      <vt:lpstr>Calibri Light</vt:lpstr>
      <vt:lpstr>Cambria Math</vt:lpstr>
      <vt:lpstr>Symbol</vt:lpstr>
      <vt:lpstr>Times New Roman</vt:lpstr>
      <vt:lpstr>Wingdings</vt:lpstr>
      <vt:lpstr>Office Theme</vt:lpstr>
      <vt:lpstr>Visio</vt:lpstr>
      <vt:lpstr>Equation</vt:lpstr>
      <vt:lpstr>Microsoft Equation 3.0</vt:lpstr>
      <vt:lpstr>PowerPoint Presentation</vt:lpstr>
      <vt:lpstr>What You’ll Learn</vt:lpstr>
      <vt:lpstr>Neural Network Application Development</vt:lpstr>
      <vt:lpstr>Data collection</vt:lpstr>
      <vt:lpstr>Data collection</vt:lpstr>
      <vt:lpstr>Data normalisation</vt:lpstr>
      <vt:lpstr>Neural network design</vt:lpstr>
      <vt:lpstr>Forward Propagate</vt:lpstr>
      <vt:lpstr>Neuron Activation</vt:lpstr>
      <vt:lpstr>Neuron Transfer</vt:lpstr>
      <vt:lpstr>Forward Propagation</vt:lpstr>
      <vt:lpstr>Neural network training</vt:lpstr>
      <vt:lpstr>Backpropagation</vt:lpstr>
      <vt:lpstr>Transfer Derivative</vt:lpstr>
      <vt:lpstr>Error Backpropagation</vt:lpstr>
      <vt:lpstr>PowerPoint Presentation</vt:lpstr>
      <vt:lpstr>Train Network</vt:lpstr>
      <vt:lpstr>Update Weights</vt:lpstr>
      <vt:lpstr>Train Network</vt:lpstr>
      <vt:lpstr>Step for back-propagation training (refer to excel file)</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bu Kareem</dc:creator>
  <cp:lastModifiedBy>ANIS FARIHAN BINTI MAT RAFFEI.</cp:lastModifiedBy>
  <cp:revision>1225</cp:revision>
  <dcterms:created xsi:type="dcterms:W3CDTF">2017-01-17T05:25:20Z</dcterms:created>
  <dcterms:modified xsi:type="dcterms:W3CDTF">2022-12-30T10:26:13Z</dcterms:modified>
</cp:coreProperties>
</file>